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8C7612" w14:textId="3EFE10C1" w:rsidR="00084B0A" w:rsidRDefault="00084B0A" w:rsidP="00084B0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 WG3 Meeting #130</w:t>
      </w:r>
      <w:r>
        <w:rPr>
          <w:b/>
          <w:noProof/>
          <w:sz w:val="24"/>
        </w:rPr>
        <w:tab/>
      </w:r>
      <w:r w:rsidRPr="00084B0A">
        <w:rPr>
          <w:rFonts w:cs="Arial"/>
          <w:b/>
          <w:i/>
          <w:noProof/>
          <w:sz w:val="28"/>
        </w:rPr>
        <w:t>C3-234381</w:t>
      </w:r>
    </w:p>
    <w:p w14:paraId="2C13B12C" w14:textId="77777777" w:rsidR="001B495C" w:rsidRDefault="001B495C" w:rsidP="001B495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Xiamen, China, 9 - 13 Octo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8FCF2" w:rsidR="001E41F3" w:rsidRPr="00084B0A" w:rsidRDefault="00AF6980" w:rsidP="00084B0A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084B0A">
              <w:rPr>
                <w:rFonts w:cs="Arial"/>
                <w:b/>
                <w:sz w:val="28"/>
              </w:rPr>
              <w:fldChar w:fldCharType="begin"/>
            </w:r>
            <w:r w:rsidRPr="00084B0A">
              <w:rPr>
                <w:rFonts w:cs="Arial"/>
                <w:b/>
                <w:sz w:val="28"/>
              </w:rPr>
              <w:instrText xml:space="preserve"> DOCPROPERTY  Spec#  \* MERGEFORMAT </w:instrText>
            </w:r>
            <w:r w:rsidRPr="00084B0A">
              <w:rPr>
                <w:rFonts w:cs="Arial"/>
                <w:b/>
                <w:sz w:val="28"/>
              </w:rPr>
              <w:fldChar w:fldCharType="separate"/>
            </w:r>
            <w:r w:rsidR="0065652C" w:rsidRPr="00084B0A">
              <w:rPr>
                <w:rFonts w:cs="Arial"/>
                <w:b/>
                <w:noProof/>
                <w:sz w:val="28"/>
              </w:rPr>
              <w:t>29.519</w:t>
            </w:r>
            <w:r w:rsidRPr="00084B0A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69B94C" w:rsidR="001E41F3" w:rsidRPr="00410371" w:rsidRDefault="00084B0A" w:rsidP="00084B0A">
            <w:pPr>
              <w:pStyle w:val="CRCoverPage"/>
              <w:spacing w:after="0"/>
              <w:jc w:val="center"/>
              <w:rPr>
                <w:noProof/>
              </w:rPr>
            </w:pPr>
            <w:r w:rsidRPr="00084B0A">
              <w:rPr>
                <w:rFonts w:cs="Arial"/>
                <w:b/>
                <w:sz w:val="28"/>
              </w:rPr>
              <w:t>046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F63CF3" w:rsidR="001E41F3" w:rsidRPr="00410371" w:rsidRDefault="00084B0A" w:rsidP="00084B0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84B0A">
              <w:rPr>
                <w:rFonts w:cs="Arial"/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083669" w:rsidR="001E41F3" w:rsidRPr="00084B0A" w:rsidRDefault="00AF6980" w:rsidP="00084B0A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  <w:highlight w:val="yellow"/>
              </w:rPr>
            </w:pPr>
            <w:r w:rsidRPr="008535AF">
              <w:rPr>
                <w:rFonts w:cs="Arial"/>
                <w:b/>
                <w:sz w:val="28"/>
              </w:rPr>
              <w:fldChar w:fldCharType="begin"/>
            </w:r>
            <w:r w:rsidRPr="008535AF">
              <w:rPr>
                <w:rFonts w:cs="Arial"/>
                <w:b/>
                <w:sz w:val="28"/>
              </w:rPr>
              <w:instrText xml:space="preserve"> DOCPROPERTY  Version  \* MERGEFORMAT </w:instrText>
            </w:r>
            <w:r w:rsidRPr="008535AF">
              <w:rPr>
                <w:rFonts w:cs="Arial"/>
                <w:b/>
                <w:sz w:val="28"/>
              </w:rPr>
              <w:fldChar w:fldCharType="separate"/>
            </w:r>
            <w:r w:rsidR="0082540F" w:rsidRPr="008535AF">
              <w:rPr>
                <w:rFonts w:cs="Arial"/>
                <w:b/>
                <w:noProof/>
                <w:sz w:val="28"/>
              </w:rPr>
              <w:t>18.3.0</w:t>
            </w:r>
            <w:r w:rsidRPr="008535AF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18C727" w:rsidR="00F25D98" w:rsidRDefault="00E9039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D11D70" w:rsidR="001E41F3" w:rsidRDefault="007150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F Requested QoS </w:t>
            </w:r>
            <w:r w:rsidR="00C71C0D">
              <w:t>for a UE or Group of U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6CB99D" w:rsidR="001E41F3" w:rsidRDefault="000700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A2713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A27A47">
              <w:rPr>
                <w:noProof/>
              </w:rPr>
              <w:t>, 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8F68F8" w:rsidR="001E41F3" w:rsidRDefault="0007007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27131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5F06C7" w:rsidR="001E41F3" w:rsidRDefault="000700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71C0D">
              <w:rPr>
                <w:noProof/>
              </w:rPr>
              <w:t>GMEC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8DB58E1" w:rsidR="001E41F3" w:rsidRDefault="000700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4E2E2A">
              <w:rPr>
                <w:noProof/>
              </w:rPr>
              <w:t>2023-0</w:t>
            </w:r>
            <w:r w:rsidR="00B879A0">
              <w:rPr>
                <w:noProof/>
              </w:rPr>
              <w:t>9-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8B3C6B1" w:rsidR="001E41F3" w:rsidRDefault="0007007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4E2E2A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C39B02F" w:rsidR="001E41F3" w:rsidRDefault="000700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B879A0">
              <w:rPr>
                <w:noProof/>
              </w:rPr>
              <w:t>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1F6F1B" w14:textId="77777777" w:rsidR="004D56AA" w:rsidRDefault="004253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C113E4">
              <w:rPr>
                <w:noProof/>
              </w:rPr>
              <w:t xml:space="preserve">specified </w:t>
            </w:r>
            <w:r>
              <w:rPr>
                <w:noProof/>
              </w:rPr>
              <w:t xml:space="preserve">AF Requested QoS </w:t>
            </w:r>
            <w:r w:rsidR="0041388D">
              <w:rPr>
                <w:noProof/>
              </w:rPr>
              <w:t xml:space="preserve">for a UE or Group of UE(s) </w:t>
            </w:r>
            <w:r>
              <w:rPr>
                <w:noProof/>
              </w:rPr>
              <w:t xml:space="preserve">related data types represent a data model equivalent to </w:t>
            </w:r>
            <w:r w:rsidR="00C26A2D">
              <w:rPr>
                <w:noProof/>
              </w:rPr>
              <w:t>the AsSessionWithQoS API</w:t>
            </w:r>
            <w:r w:rsidR="004D56AA">
              <w:rPr>
                <w:noProof/>
              </w:rPr>
              <w:t xml:space="preserve"> but:</w:t>
            </w:r>
          </w:p>
          <w:p w14:paraId="66DD1A43" w14:textId="5961C61E" w:rsidR="002351DC" w:rsidRDefault="004D56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B571B">
              <w:rPr>
                <w:noProof/>
              </w:rPr>
              <w:t>A</w:t>
            </w:r>
            <w:r>
              <w:rPr>
                <w:noProof/>
              </w:rPr>
              <w:t xml:space="preserve"> consumer of the resource is the PCF, who </w:t>
            </w:r>
            <w:r w:rsidR="002351DC">
              <w:rPr>
                <w:noProof/>
              </w:rPr>
              <w:t>behaves according to N5 data model</w:t>
            </w:r>
            <w:r w:rsidR="00EF6B31">
              <w:rPr>
                <w:noProof/>
              </w:rPr>
              <w:t>.</w:t>
            </w:r>
          </w:p>
          <w:p w14:paraId="3E45410A" w14:textId="77777777" w:rsidR="00A61BF9" w:rsidRDefault="002351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NEF, to interact with the PCF, already supports the mapping of </w:t>
            </w:r>
            <w:r w:rsidR="00A61BF9">
              <w:rPr>
                <w:noProof/>
              </w:rPr>
              <w:t>the AsSessionWithQoS parameters to Npcf_PolicyAuthorization related attributes.</w:t>
            </w:r>
            <w:r w:rsidR="00EF6B31">
              <w:rPr>
                <w:noProof/>
              </w:rPr>
              <w:t xml:space="preserve"> </w:t>
            </w:r>
          </w:p>
          <w:p w14:paraId="22F1A39E" w14:textId="77777777" w:rsidR="00FC26EC" w:rsidRDefault="00C113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</w:t>
            </w:r>
            <w:r w:rsidR="00A61BF9">
              <w:rPr>
                <w:noProof/>
              </w:rPr>
              <w:t xml:space="preserve"> minimize </w:t>
            </w:r>
            <w:r w:rsidR="00344412">
              <w:rPr>
                <w:noProof/>
              </w:rPr>
              <w:t xml:space="preserve">impacts in NEF and PCF, it is proposed to use </w:t>
            </w:r>
            <w:r w:rsidR="001541C9">
              <w:rPr>
                <w:noProof/>
              </w:rPr>
              <w:t>N5 data model for the representation of the AF requested QoS</w:t>
            </w:r>
            <w:r w:rsidR="00FC26EC">
              <w:rPr>
                <w:noProof/>
              </w:rPr>
              <w:t>.</w:t>
            </w:r>
          </w:p>
          <w:p w14:paraId="54CB6376" w14:textId="77777777" w:rsidR="00FC26EC" w:rsidRDefault="00FC26E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2E24C249" w:rsidR="001E41F3" w:rsidRDefault="00FC26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</w:t>
            </w:r>
            <w:r w:rsidR="005B35D4">
              <w:rPr>
                <w:noProof/>
              </w:rPr>
              <w:t xml:space="preserve">the resource name and resource URI are modified to remove "set" from the </w:t>
            </w:r>
            <w:r w:rsidR="003C180E">
              <w:rPr>
                <w:noProof/>
              </w:rPr>
              <w:t>proposed names</w:t>
            </w:r>
            <w:r w:rsidR="00A9631A">
              <w:rPr>
                <w:noProof/>
              </w:rPr>
              <w:t>. Further alignment</w:t>
            </w:r>
            <w:r w:rsidR="006B540B">
              <w:rPr>
                <w:noProof/>
              </w:rPr>
              <w:t>s</w:t>
            </w:r>
            <w:r w:rsidR="00A9631A">
              <w:rPr>
                <w:noProof/>
              </w:rPr>
              <w:t xml:space="preserve"> with naming conventions are also nee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F5DB6" w14:textId="77777777" w:rsidR="00EB7E37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A9631A">
              <w:rPr>
                <w:noProof/>
              </w:rPr>
              <w:t>Data model is aligned with N5 data model</w:t>
            </w:r>
            <w:r w:rsidR="00EB7E37">
              <w:rPr>
                <w:noProof/>
              </w:rPr>
              <w:t xml:space="preserve"> with the following differences:</w:t>
            </w:r>
          </w:p>
          <w:p w14:paraId="0DC36174" w14:textId="77777777" w:rsidR="00E240AB" w:rsidRDefault="00BA12F4" w:rsidP="00EB7E37">
            <w:pPr>
              <w:pStyle w:val="CRCoverPage"/>
              <w:numPr>
                <w:ilvl w:val="0"/>
                <w:numId w:val="2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edia components are not </w:t>
            </w:r>
            <w:r w:rsidR="00E240AB">
              <w:rPr>
                <w:noProof/>
              </w:rPr>
              <w:t>defined</w:t>
            </w:r>
          </w:p>
          <w:p w14:paraId="01EDC732" w14:textId="45923130" w:rsidR="001E41F3" w:rsidRDefault="00E240AB" w:rsidP="00EB7E37">
            <w:pPr>
              <w:pStyle w:val="CRCoverPage"/>
              <w:numPr>
                <w:ilvl w:val="0"/>
                <w:numId w:val="22"/>
              </w:numPr>
              <w:spacing w:after="0"/>
              <w:rPr>
                <w:noProof/>
              </w:rPr>
            </w:pPr>
            <w:r>
              <w:rPr>
                <w:noProof/>
              </w:rPr>
              <w:t>For QoS and flow information, a new data type that contains only QoS related information within the media component is added</w:t>
            </w:r>
            <w:r w:rsidR="001F117E">
              <w:rPr>
                <w:noProof/>
              </w:rPr>
              <w:t>.</w:t>
            </w:r>
            <w:r w:rsidR="00A9631A">
              <w:rPr>
                <w:noProof/>
              </w:rPr>
              <w:t>.</w:t>
            </w:r>
          </w:p>
          <w:p w14:paraId="170ADB5F" w14:textId="77777777" w:rsidR="00A9631A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Resource name and resource URI is updated.</w:t>
            </w:r>
          </w:p>
          <w:p w14:paraId="31C656EC" w14:textId="3819FAA7" w:rsidR="00530779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OpenAPI impacts are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5AA2D0" w:rsidR="001E41F3" w:rsidRDefault="007C4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 additional mapping impacts in the PCF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1FAD972" w:rsidR="001E41F3" w:rsidRDefault="007C4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.2, 6.2.21.2, 6.2.2</w:t>
            </w:r>
            <w:r w:rsidR="005757F9">
              <w:rPr>
                <w:noProof/>
              </w:rPr>
              <w:t>1.3.1, 6.2.22.2, 6.4.1, 6.4.2.18, 6.4.2.19</w:t>
            </w:r>
            <w:r w:rsidR="000606D7">
              <w:rPr>
                <w:noProof/>
              </w:rPr>
              <w:t>, A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624F596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2EE1DCF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3FA6F62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B0BC4D5" w:rsidR="001E41F3" w:rsidRDefault="00D937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mpacts the Nudr_DataRepository API with a backwards compatible </w:t>
            </w:r>
            <w:r w:rsidR="00EE7720">
              <w:rPr>
                <w:noProof/>
              </w:rPr>
              <w:t>featur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72F649D" w14:textId="77777777" w:rsidR="00941A5A" w:rsidRPr="00C56BD0" w:rsidRDefault="00941A5A" w:rsidP="00941A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" w:name="_Toc20403248"/>
      <w:bookmarkStart w:id="2" w:name="_Toc45133430"/>
      <w:bookmarkStart w:id="3" w:name="_Toc59016968"/>
      <w:bookmarkStart w:id="4" w:name="_Toc68167656"/>
      <w:bookmarkStart w:id="5" w:name="_Toc104230986"/>
      <w:bookmarkStart w:id="6" w:name="_Toc28012717"/>
      <w:bookmarkStart w:id="7" w:name="_Toc36038992"/>
      <w:bookmarkStart w:id="8" w:name="_Toc44688408"/>
      <w:bookmarkStart w:id="9" w:name="_Toc45133824"/>
      <w:bookmarkStart w:id="10" w:name="_Toc49931504"/>
      <w:bookmarkStart w:id="11" w:name="_Toc51762762"/>
      <w:bookmarkStart w:id="12" w:name="_Toc58848398"/>
      <w:bookmarkStart w:id="13" w:name="_Toc59017436"/>
      <w:bookmarkStart w:id="14" w:name="_Toc66279425"/>
      <w:bookmarkStart w:id="15" w:name="_Toc68168447"/>
      <w:bookmarkStart w:id="16" w:name="_Toc83232900"/>
      <w:bookmarkStart w:id="17" w:name="_Toc85549866"/>
      <w:bookmarkStart w:id="18" w:name="_Toc90655348"/>
      <w:bookmarkStart w:id="19" w:name="_Toc105600224"/>
      <w:bookmarkStart w:id="20" w:name="_Toc122114231"/>
      <w:bookmarkStart w:id="21" w:name="_Toc138750962"/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bookmarkEnd w:id="1"/>
    <w:bookmarkEnd w:id="2"/>
    <w:bookmarkEnd w:id="3"/>
    <w:bookmarkEnd w:id="4"/>
    <w:bookmarkEnd w:id="5"/>
    <w:p w14:paraId="4C000FDA" w14:textId="77777777" w:rsidR="00980E91" w:rsidRPr="002178AD" w:rsidRDefault="00980E91" w:rsidP="00980E91">
      <w:pPr>
        <w:pStyle w:val="Heading3"/>
      </w:pPr>
      <w:r w:rsidRPr="002178AD">
        <w:t>6.2.2</w:t>
      </w:r>
      <w:r w:rsidRPr="002178AD">
        <w:tab/>
        <w:t>Resource Structure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96D08AB" w14:textId="77777777" w:rsidR="00980E91" w:rsidRPr="000B4666" w:rsidRDefault="00980E91" w:rsidP="00980E91">
      <w:r w:rsidRPr="000B4666">
        <w:t xml:space="preserve">This clause describes the structure for the Resource </w:t>
      </w:r>
      <w:proofErr w:type="gramStart"/>
      <w:r w:rsidRPr="000B4666">
        <w:t>URIs</w:t>
      </w:r>
      <w:proofErr w:type="gramEnd"/>
      <w:r w:rsidRPr="000B4666">
        <w:t xml:space="preserve"> and the resources and methods used for the service.</w:t>
      </w:r>
    </w:p>
    <w:p w14:paraId="26F2663C" w14:textId="77777777" w:rsidR="00980E91" w:rsidRDefault="00980E91" w:rsidP="00980E91">
      <w:r w:rsidRPr="000B4666">
        <w:t>Figure 6.</w:t>
      </w:r>
      <w:r>
        <w:t>2.2</w:t>
      </w:r>
      <w:r w:rsidRPr="000B4666">
        <w:t xml:space="preserve">-1 depicts the resource URIs structure for the </w:t>
      </w:r>
      <w:proofErr w:type="spellStart"/>
      <w:r>
        <w:t>Nudr_DataRepository</w:t>
      </w:r>
      <w:proofErr w:type="spellEnd"/>
      <w:r>
        <w:t xml:space="preserve"> API for application </w:t>
      </w:r>
      <w:proofErr w:type="gramStart"/>
      <w:r>
        <w:t>data</w:t>
      </w:r>
      <w:proofErr w:type="gramEnd"/>
    </w:p>
    <w:p w14:paraId="3C48C4AB" w14:textId="77777777" w:rsidR="00980E91" w:rsidRDefault="00980E91" w:rsidP="00980E91">
      <w:pPr>
        <w:pStyle w:val="TH"/>
        <w:tabs>
          <w:tab w:val="left" w:pos="4232"/>
          <w:tab w:val="left" w:pos="4683"/>
        </w:tabs>
      </w:pPr>
    </w:p>
    <w:p w14:paraId="4EADA8CA" w14:textId="33017F8B" w:rsidR="00980E91" w:rsidRPr="002178AD" w:rsidRDefault="00980E91" w:rsidP="00980E91">
      <w:pPr>
        <w:pStyle w:val="TH"/>
        <w:tabs>
          <w:tab w:val="left" w:pos="4232"/>
          <w:tab w:val="left" w:pos="4683"/>
        </w:tabs>
      </w:pPr>
      <w:r>
        <w:lastRenderedPageBreak/>
        <w:t>b</w:t>
      </w:r>
      <w:bookmarkStart w:id="22" w:name="_Hlk143854485"/>
      <w:del w:id="23" w:author="Ericsson October r0" w:date="2023-09-08T18:56:00Z">
        <w:r w:rsidDel="00F9327D">
          <w:object w:dxaOrig="9085" w:dyaOrig="17616" w14:anchorId="3740CC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7.8pt;height:714.6pt" o:ole="">
              <v:imagedata r:id="rId13" o:title=""/>
            </v:shape>
            <o:OLEObject Type="Embed" ProgID="Visio.Drawing.15" ShapeID="_x0000_i1025" DrawAspect="Content" ObjectID="_1758587999" r:id="rId14"/>
          </w:object>
        </w:r>
      </w:del>
      <w:bookmarkEnd w:id="22"/>
    </w:p>
    <w:p w14:paraId="086895F8" w14:textId="77777777" w:rsidR="00CA08AF" w:rsidRDefault="00F10C8D" w:rsidP="00980E91">
      <w:pPr>
        <w:pStyle w:val="TF"/>
        <w:rPr>
          <w:ins w:id="24" w:author="Ericsson October r0" w:date="2023-09-17T22:00:00Z"/>
        </w:rPr>
      </w:pPr>
      <w:ins w:id="25" w:author="Ericsson October r0" w:date="2023-09-08T18:56:00Z">
        <w:r>
          <w:object w:dxaOrig="9081" w:dyaOrig="17621" w14:anchorId="40A8A2C4">
            <v:shape id="_x0000_i1026" type="#_x0000_t75" style="width:367.8pt;height:714.6pt" o:ole="">
              <v:imagedata r:id="rId15" o:title=""/>
            </v:shape>
            <o:OLEObject Type="Embed" ProgID="Visio.Drawing.15" ShapeID="_x0000_i1026" DrawAspect="Content" ObjectID="_1758588000" r:id="rId16"/>
          </w:object>
        </w:r>
      </w:ins>
    </w:p>
    <w:p w14:paraId="773130F6" w14:textId="55F08D46" w:rsidR="00980E91" w:rsidRPr="002178AD" w:rsidRDefault="00980E91" w:rsidP="00980E91">
      <w:pPr>
        <w:pStyle w:val="TF"/>
      </w:pPr>
      <w:r w:rsidRPr="002178AD">
        <w:lastRenderedPageBreak/>
        <w:t>Figure 6.2.2-1: Resource URI structure of the Nudr_DataRepository API for application data</w:t>
      </w:r>
    </w:p>
    <w:p w14:paraId="35303691" w14:textId="77777777" w:rsidR="00980E91" w:rsidRPr="002178AD" w:rsidRDefault="00980E91" w:rsidP="00980E91">
      <w:r w:rsidRPr="002178AD">
        <w:t>Table 6.2.2-1 provides an overview of the resources and applicable HTTP methods.</w:t>
      </w:r>
    </w:p>
    <w:p w14:paraId="15AA336B" w14:textId="77777777" w:rsidR="00980E91" w:rsidRPr="002178AD" w:rsidRDefault="00980E91" w:rsidP="00980E91">
      <w:pPr>
        <w:pStyle w:val="TH"/>
      </w:pPr>
      <w:r w:rsidRPr="002178AD">
        <w:lastRenderedPageBreak/>
        <w:t>Table 6.2.2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57"/>
        <w:gridCol w:w="2816"/>
        <w:gridCol w:w="1701"/>
        <w:gridCol w:w="3256"/>
      </w:tblGrid>
      <w:tr w:rsidR="00980E91" w:rsidRPr="002178AD" w14:paraId="2788CC16" w14:textId="77777777" w:rsidTr="006F7C4B">
        <w:trPr>
          <w:jc w:val="center"/>
        </w:trPr>
        <w:tc>
          <w:tcPr>
            <w:tcW w:w="1857" w:type="dxa"/>
            <w:shd w:val="clear" w:color="auto" w:fill="C0C0C0"/>
            <w:vAlign w:val="center"/>
            <w:hideMark/>
          </w:tcPr>
          <w:p w14:paraId="3D834213" w14:textId="77777777" w:rsidR="00980E91" w:rsidRPr="002178AD" w:rsidRDefault="00980E91" w:rsidP="006F7C4B">
            <w:pPr>
              <w:pStyle w:val="TAH"/>
            </w:pPr>
            <w:r w:rsidRPr="002178AD">
              <w:lastRenderedPageBreak/>
              <w:t>Resource name</w:t>
            </w:r>
          </w:p>
        </w:tc>
        <w:tc>
          <w:tcPr>
            <w:tcW w:w="2816" w:type="dxa"/>
            <w:shd w:val="clear" w:color="auto" w:fill="C0C0C0"/>
            <w:vAlign w:val="center"/>
            <w:hideMark/>
          </w:tcPr>
          <w:p w14:paraId="6F8AA133" w14:textId="77777777" w:rsidR="00980E91" w:rsidRPr="002178AD" w:rsidRDefault="00980E91" w:rsidP="006F7C4B">
            <w:pPr>
              <w:pStyle w:val="TAH"/>
            </w:pPr>
            <w:r w:rsidRPr="002178AD">
              <w:t>Resource URI</w:t>
            </w:r>
          </w:p>
        </w:tc>
        <w:tc>
          <w:tcPr>
            <w:tcW w:w="1701" w:type="dxa"/>
            <w:shd w:val="clear" w:color="auto" w:fill="C0C0C0"/>
            <w:vAlign w:val="center"/>
            <w:hideMark/>
          </w:tcPr>
          <w:p w14:paraId="34571A9D" w14:textId="77777777" w:rsidR="00980E91" w:rsidRPr="002178AD" w:rsidRDefault="00980E91" w:rsidP="006F7C4B">
            <w:pPr>
              <w:pStyle w:val="TAH"/>
            </w:pPr>
            <w:r w:rsidRPr="002178AD">
              <w:t>HTTP method or custom operation</w:t>
            </w:r>
          </w:p>
        </w:tc>
        <w:tc>
          <w:tcPr>
            <w:tcW w:w="3256" w:type="dxa"/>
            <w:shd w:val="clear" w:color="auto" w:fill="C0C0C0"/>
            <w:vAlign w:val="center"/>
            <w:hideMark/>
          </w:tcPr>
          <w:p w14:paraId="0CA4C0E5" w14:textId="77777777" w:rsidR="00980E91" w:rsidRPr="002178AD" w:rsidRDefault="00980E91" w:rsidP="006F7C4B">
            <w:pPr>
              <w:pStyle w:val="TAH"/>
            </w:pPr>
            <w:r w:rsidRPr="002178AD">
              <w:t>Description</w:t>
            </w:r>
          </w:p>
        </w:tc>
      </w:tr>
      <w:tr w:rsidR="00980E91" w:rsidRPr="002178AD" w14:paraId="31D67C50" w14:textId="77777777" w:rsidTr="006F7C4B">
        <w:trPr>
          <w:jc w:val="center"/>
        </w:trPr>
        <w:tc>
          <w:tcPr>
            <w:tcW w:w="1857" w:type="dxa"/>
            <w:hideMark/>
          </w:tcPr>
          <w:p w14:paraId="460A38FD" w14:textId="77777777" w:rsidR="00980E91" w:rsidRPr="002178AD" w:rsidRDefault="00980E91" w:rsidP="006F7C4B">
            <w:pPr>
              <w:pStyle w:val="TAL"/>
            </w:pPr>
            <w:r w:rsidRPr="002178AD">
              <w:t>PFD Data</w:t>
            </w:r>
          </w:p>
        </w:tc>
        <w:tc>
          <w:tcPr>
            <w:tcW w:w="2816" w:type="dxa"/>
            <w:hideMark/>
          </w:tcPr>
          <w:p w14:paraId="11392950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pfds</w:t>
            </w:r>
          </w:p>
        </w:tc>
        <w:tc>
          <w:tcPr>
            <w:tcW w:w="1701" w:type="dxa"/>
            <w:hideMark/>
          </w:tcPr>
          <w:p w14:paraId="58F2AF03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  <w:hideMark/>
          </w:tcPr>
          <w:p w14:paraId="7130F4D5" w14:textId="77777777" w:rsidR="00980E91" w:rsidRPr="002178AD" w:rsidRDefault="00980E91" w:rsidP="006F7C4B">
            <w:pPr>
              <w:pStyle w:val="TAL"/>
            </w:pPr>
            <w:r w:rsidRPr="002178AD">
              <w:t>Retrieve PFDs for application identifier(s) identified by query parameter(s).</w:t>
            </w:r>
          </w:p>
          <w:p w14:paraId="7E2D7B0C" w14:textId="77777777" w:rsidR="00980E91" w:rsidRPr="002178AD" w:rsidRDefault="00980E91" w:rsidP="006F7C4B">
            <w:pPr>
              <w:pStyle w:val="TAL"/>
            </w:pPr>
            <w:r w:rsidRPr="002178AD">
              <w:t>Retrieve PFDs for all application identifier(s) if no query parameter is included in the Request URI.</w:t>
            </w:r>
          </w:p>
        </w:tc>
      </w:tr>
      <w:tr w:rsidR="00980E91" w:rsidRPr="002178AD" w14:paraId="6A298DC0" w14:textId="77777777" w:rsidTr="006F7C4B">
        <w:trPr>
          <w:jc w:val="center"/>
        </w:trPr>
        <w:tc>
          <w:tcPr>
            <w:tcW w:w="1857" w:type="dxa"/>
            <w:vMerge w:val="restart"/>
          </w:tcPr>
          <w:p w14:paraId="0C6BD3C5" w14:textId="77777777" w:rsidR="00980E91" w:rsidRPr="002178AD" w:rsidRDefault="00980E91" w:rsidP="006F7C4B">
            <w:pPr>
              <w:pStyle w:val="TAL"/>
            </w:pPr>
            <w:r w:rsidRPr="002178AD">
              <w:t>Individual PFD Data</w:t>
            </w:r>
          </w:p>
        </w:tc>
        <w:tc>
          <w:tcPr>
            <w:tcW w:w="2816" w:type="dxa"/>
            <w:vMerge w:val="restart"/>
          </w:tcPr>
          <w:p w14:paraId="1FA7E3B7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pfds/{appId}</w:t>
            </w:r>
          </w:p>
        </w:tc>
        <w:tc>
          <w:tcPr>
            <w:tcW w:w="1701" w:type="dxa"/>
          </w:tcPr>
          <w:p w14:paraId="06D7B156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1BBAD928" w14:textId="77777777" w:rsidR="00980E91" w:rsidRPr="002178AD" w:rsidRDefault="00980E91" w:rsidP="006F7C4B">
            <w:pPr>
              <w:pStyle w:val="TAL"/>
            </w:pPr>
            <w:r w:rsidRPr="002178AD">
              <w:t>Retrieve the corresponding PFDs of the specified application identifier.</w:t>
            </w:r>
          </w:p>
        </w:tc>
      </w:tr>
      <w:tr w:rsidR="00980E91" w:rsidRPr="002178AD" w14:paraId="5E42EF6F" w14:textId="77777777" w:rsidTr="006F7C4B">
        <w:trPr>
          <w:jc w:val="center"/>
        </w:trPr>
        <w:tc>
          <w:tcPr>
            <w:tcW w:w="1857" w:type="dxa"/>
            <w:vMerge/>
          </w:tcPr>
          <w:p w14:paraId="572FDDC2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625B419A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61F0A0E3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67590C8A" w14:textId="77777777" w:rsidR="00980E91" w:rsidRPr="002178AD" w:rsidRDefault="00980E91" w:rsidP="006F7C4B">
            <w:pPr>
              <w:pStyle w:val="TAL"/>
            </w:pPr>
            <w:r w:rsidRPr="002178AD">
              <w:t>Delete the corresponding PFDs of the specified application identifier.</w:t>
            </w:r>
          </w:p>
        </w:tc>
      </w:tr>
      <w:tr w:rsidR="00980E91" w:rsidRPr="002178AD" w14:paraId="320FDB36" w14:textId="77777777" w:rsidTr="006F7C4B">
        <w:trPr>
          <w:jc w:val="center"/>
        </w:trPr>
        <w:tc>
          <w:tcPr>
            <w:tcW w:w="1857" w:type="dxa"/>
            <w:vMerge/>
          </w:tcPr>
          <w:p w14:paraId="48E86557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1684A9A7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7A6D267C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486A5370" w14:textId="77777777" w:rsidR="00980E91" w:rsidRPr="002178AD" w:rsidRDefault="00980E91" w:rsidP="006F7C4B">
            <w:pPr>
              <w:pStyle w:val="TAL"/>
            </w:pPr>
            <w:r w:rsidRPr="002178AD">
              <w:t>Create or update the corresponding PFDs for the specified application identifier.</w:t>
            </w:r>
          </w:p>
        </w:tc>
      </w:tr>
      <w:tr w:rsidR="00980E91" w:rsidRPr="002178AD" w14:paraId="215F8AE2" w14:textId="77777777" w:rsidTr="006F7C4B">
        <w:trPr>
          <w:jc w:val="center"/>
        </w:trPr>
        <w:tc>
          <w:tcPr>
            <w:tcW w:w="1857" w:type="dxa"/>
          </w:tcPr>
          <w:p w14:paraId="25597332" w14:textId="77777777" w:rsidR="00980E91" w:rsidRPr="002178AD" w:rsidRDefault="00980E91" w:rsidP="006F7C4B">
            <w:pPr>
              <w:pStyle w:val="TAL"/>
            </w:pPr>
            <w:r w:rsidRPr="002178AD">
              <w:t>Influence Data</w:t>
            </w:r>
          </w:p>
        </w:tc>
        <w:tc>
          <w:tcPr>
            <w:tcW w:w="2816" w:type="dxa"/>
          </w:tcPr>
          <w:p w14:paraId="73A51110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</w:t>
            </w:r>
          </w:p>
          <w:p w14:paraId="1E8C9318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1F3B200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4D0058E8" w14:textId="77777777" w:rsidR="00980E91" w:rsidRPr="002178AD" w:rsidRDefault="00980E91" w:rsidP="006F7C4B">
            <w:pPr>
              <w:pStyle w:val="TAL"/>
            </w:pPr>
            <w:r w:rsidRPr="002178AD">
              <w:t>Retrieve the Session Influence Data of given services, S-NSSAIs and DNNs or Internal Group Identifier</w:t>
            </w:r>
            <w:r>
              <w:t>(</w:t>
            </w:r>
            <w:r w:rsidRPr="002178AD">
              <w:t>s</w:t>
            </w:r>
            <w:r>
              <w:t>)</w:t>
            </w:r>
            <w:r w:rsidRPr="002178AD">
              <w:t xml:space="preserve"> </w:t>
            </w:r>
            <w:r>
              <w:t xml:space="preserve">or Subscriber Category(ies) </w:t>
            </w:r>
            <w:r w:rsidRPr="002178AD">
              <w:t>or SUPIs.</w:t>
            </w:r>
          </w:p>
        </w:tc>
      </w:tr>
      <w:tr w:rsidR="00980E91" w:rsidRPr="002178AD" w14:paraId="2C1729FA" w14:textId="77777777" w:rsidTr="006F7C4B">
        <w:trPr>
          <w:jc w:val="center"/>
        </w:trPr>
        <w:tc>
          <w:tcPr>
            <w:tcW w:w="1857" w:type="dxa"/>
            <w:vMerge w:val="restart"/>
          </w:tcPr>
          <w:p w14:paraId="695FC855" w14:textId="77777777" w:rsidR="00980E91" w:rsidRPr="002178AD" w:rsidRDefault="00980E91" w:rsidP="006F7C4B">
            <w:pPr>
              <w:pStyle w:val="TAL"/>
            </w:pPr>
            <w:r w:rsidRPr="002178AD">
              <w:t>Individual Influence Data</w:t>
            </w:r>
          </w:p>
        </w:tc>
        <w:tc>
          <w:tcPr>
            <w:tcW w:w="2816" w:type="dxa"/>
            <w:vMerge w:val="restart"/>
          </w:tcPr>
          <w:p w14:paraId="1A95429E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{influenceId}</w:t>
            </w:r>
          </w:p>
          <w:p w14:paraId="6B2963CA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2DE625A9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713F7FCF" w14:textId="77777777" w:rsidR="00980E91" w:rsidRPr="002178AD" w:rsidRDefault="00980E91" w:rsidP="006F7C4B">
            <w:pPr>
              <w:pStyle w:val="TAL"/>
            </w:pPr>
            <w:r w:rsidRPr="002178AD">
              <w:t>Create an individual Influence Data resource identified by {influence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Influence Data resource identified by {influenceId}.</w:t>
            </w:r>
          </w:p>
        </w:tc>
      </w:tr>
      <w:tr w:rsidR="00980E91" w:rsidRPr="002178AD" w14:paraId="3DDD7D65" w14:textId="77777777" w:rsidTr="006F7C4B">
        <w:trPr>
          <w:jc w:val="center"/>
        </w:trPr>
        <w:tc>
          <w:tcPr>
            <w:tcW w:w="1857" w:type="dxa"/>
            <w:vMerge/>
          </w:tcPr>
          <w:p w14:paraId="0FB2266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4077007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05911DF" w14:textId="77777777" w:rsidR="00980E91" w:rsidRPr="002178AD" w:rsidRDefault="00980E91" w:rsidP="006F7C4B">
            <w:pPr>
              <w:pStyle w:val="TAL"/>
            </w:pPr>
            <w:r w:rsidRPr="002178AD">
              <w:t>PATCH</w:t>
            </w:r>
          </w:p>
        </w:tc>
        <w:tc>
          <w:tcPr>
            <w:tcW w:w="3256" w:type="dxa"/>
          </w:tcPr>
          <w:p w14:paraId="640F6689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Influence Data resource identified by {influenceId}.</w:t>
            </w:r>
          </w:p>
        </w:tc>
      </w:tr>
      <w:tr w:rsidR="00980E91" w:rsidRPr="002178AD" w14:paraId="312438F9" w14:textId="77777777" w:rsidTr="006F7C4B">
        <w:trPr>
          <w:jc w:val="center"/>
        </w:trPr>
        <w:tc>
          <w:tcPr>
            <w:tcW w:w="1857" w:type="dxa"/>
            <w:vMerge/>
          </w:tcPr>
          <w:p w14:paraId="75206D8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7817763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71FEF08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5F21DCE5" w14:textId="77777777" w:rsidR="00980E91" w:rsidRPr="002178AD" w:rsidRDefault="00980E91" w:rsidP="006F7C4B">
            <w:pPr>
              <w:pStyle w:val="TAL"/>
            </w:pPr>
            <w:r w:rsidRPr="002178AD">
              <w:t>Delete an individual Influence Data resource identified by {influenceId}.</w:t>
            </w:r>
          </w:p>
        </w:tc>
      </w:tr>
      <w:tr w:rsidR="00980E91" w:rsidRPr="002178AD" w14:paraId="6DEFCDFE" w14:textId="77777777" w:rsidTr="006F7C4B">
        <w:trPr>
          <w:jc w:val="center"/>
        </w:trPr>
        <w:tc>
          <w:tcPr>
            <w:tcW w:w="1857" w:type="dxa"/>
            <w:vMerge w:val="restart"/>
          </w:tcPr>
          <w:p w14:paraId="55AA84FE" w14:textId="77777777" w:rsidR="00980E91" w:rsidRPr="002178AD" w:rsidRDefault="00980E91" w:rsidP="006F7C4B">
            <w:pPr>
              <w:pStyle w:val="TAL"/>
            </w:pPr>
            <w:r w:rsidRPr="002178AD">
              <w:t>Influence Data Subscription</w:t>
            </w:r>
          </w:p>
        </w:tc>
        <w:tc>
          <w:tcPr>
            <w:tcW w:w="2816" w:type="dxa"/>
            <w:vMerge w:val="restart"/>
          </w:tcPr>
          <w:p w14:paraId="09BCEAA1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subs-to-notify</w:t>
            </w:r>
          </w:p>
          <w:p w14:paraId="2F81DA9C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23AC6E63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OST</w:t>
            </w:r>
          </w:p>
        </w:tc>
        <w:tc>
          <w:tcPr>
            <w:tcW w:w="3256" w:type="dxa"/>
          </w:tcPr>
          <w:p w14:paraId="29138C08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Create a new Individual Influence Data Subscription resource.</w:t>
            </w:r>
          </w:p>
        </w:tc>
      </w:tr>
      <w:tr w:rsidR="00980E91" w:rsidRPr="002178AD" w14:paraId="10E5B46F" w14:textId="77777777" w:rsidTr="006F7C4B">
        <w:trPr>
          <w:jc w:val="center"/>
        </w:trPr>
        <w:tc>
          <w:tcPr>
            <w:tcW w:w="1857" w:type="dxa"/>
            <w:vMerge/>
          </w:tcPr>
          <w:p w14:paraId="23BE873B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5F56A2F2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19B606D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77303EC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Read subscriptions for </w:t>
            </w:r>
            <w:r w:rsidRPr="002178AD">
              <w:t>a given S-NSSAI and DNN or Internal Group Identifier</w:t>
            </w:r>
            <w:r>
              <w:t>(s)</w:t>
            </w:r>
            <w:r w:rsidRPr="002178AD">
              <w:t xml:space="preserve"> or </w:t>
            </w:r>
            <w:r>
              <w:t xml:space="preserve">Subscriber Category(ies) or </w:t>
            </w:r>
            <w:r w:rsidRPr="002178AD">
              <w:t>SUPI</w:t>
            </w:r>
            <w:r w:rsidRPr="002178AD">
              <w:rPr>
                <w:lang w:eastAsia="zh-CN"/>
              </w:rPr>
              <w:t>.</w:t>
            </w:r>
          </w:p>
        </w:tc>
      </w:tr>
      <w:tr w:rsidR="00980E91" w:rsidRPr="002178AD" w14:paraId="43A2C9DF" w14:textId="77777777" w:rsidTr="006F7C4B">
        <w:trPr>
          <w:jc w:val="center"/>
        </w:trPr>
        <w:tc>
          <w:tcPr>
            <w:tcW w:w="1857" w:type="dxa"/>
            <w:vMerge w:val="restart"/>
          </w:tcPr>
          <w:p w14:paraId="5747D346" w14:textId="77777777" w:rsidR="00980E91" w:rsidRPr="002178AD" w:rsidRDefault="00980E91" w:rsidP="006F7C4B">
            <w:pPr>
              <w:pStyle w:val="TAL"/>
            </w:pPr>
            <w:r w:rsidRPr="002178AD">
              <w:t>Individual Influence Data Subscription</w:t>
            </w:r>
          </w:p>
        </w:tc>
        <w:tc>
          <w:tcPr>
            <w:tcW w:w="2816" w:type="dxa"/>
            <w:vMerge w:val="restart"/>
          </w:tcPr>
          <w:p w14:paraId="7981132C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subs-to-notify/{subscriptionId}</w:t>
            </w:r>
          </w:p>
          <w:p w14:paraId="67C96AA7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350D899F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6365636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 an existing individual Influence Data Subscription resource identified by {subscriptionId}.</w:t>
            </w:r>
          </w:p>
        </w:tc>
      </w:tr>
      <w:tr w:rsidR="00980E91" w:rsidRPr="002178AD" w14:paraId="7665F9ED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572741F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181B2F7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5F80C84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78051790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Modify an existing individual Influence Data Subscription resource identified by {subscriptionId}.</w:t>
            </w:r>
          </w:p>
        </w:tc>
      </w:tr>
      <w:tr w:rsidR="00980E91" w:rsidRPr="002178AD" w14:paraId="056BF526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131FAC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56F4E2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A15490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6D9EF00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 an individual Influence Data Subscription resource identified by {subscriptionId}.</w:t>
            </w:r>
          </w:p>
        </w:tc>
      </w:tr>
      <w:tr w:rsidR="00980E91" w:rsidRPr="002178AD" w14:paraId="3CA6ACC7" w14:textId="77777777" w:rsidTr="006F7C4B">
        <w:trPr>
          <w:jc w:val="center"/>
        </w:trPr>
        <w:tc>
          <w:tcPr>
            <w:tcW w:w="1857" w:type="dxa"/>
            <w:vAlign w:val="center"/>
          </w:tcPr>
          <w:p w14:paraId="19A85EC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Applied </w:t>
            </w:r>
            <w:r w:rsidRPr="002178AD">
              <w:rPr>
                <w:rFonts w:hint="eastAsia"/>
                <w:lang w:eastAsia="zh-CN"/>
              </w:rPr>
              <w:t>BDT Policy</w:t>
            </w:r>
            <w:r w:rsidRPr="002178AD"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Align w:val="center"/>
          </w:tcPr>
          <w:p w14:paraId="6B4936C2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bdtPolicyData</w:t>
            </w:r>
          </w:p>
          <w:p w14:paraId="72C6A656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49E826C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6A25868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 xml:space="preserve">Retrieve </w:t>
            </w:r>
            <w:proofErr w:type="gramStart"/>
            <w:r w:rsidRPr="002178AD">
              <w:t>the  applied</w:t>
            </w:r>
            <w:proofErr w:type="gramEnd"/>
            <w:r w:rsidRPr="002178AD">
              <w:t xml:space="preserve"> BDT policy data.</w:t>
            </w:r>
          </w:p>
        </w:tc>
      </w:tr>
      <w:tr w:rsidR="00980E91" w:rsidRPr="002178AD" w14:paraId="18F442C1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613F2FE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Individual Applied </w:t>
            </w:r>
            <w:r w:rsidRPr="002178AD">
              <w:rPr>
                <w:rFonts w:hint="eastAsia"/>
                <w:lang w:eastAsia="zh-CN"/>
              </w:rPr>
              <w:t>BDT Policy</w:t>
            </w:r>
            <w:r w:rsidRPr="002178AD"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Merge w:val="restart"/>
            <w:vAlign w:val="center"/>
          </w:tcPr>
          <w:p w14:paraId="501E6493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bdtPolicyData/{bdtPolicyId}</w:t>
            </w:r>
          </w:p>
          <w:p w14:paraId="39052E3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6CA295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UT</w:t>
            </w:r>
          </w:p>
        </w:tc>
        <w:tc>
          <w:tcPr>
            <w:tcW w:w="3256" w:type="dxa"/>
          </w:tcPr>
          <w:p w14:paraId="64A13ED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Create an individual applied BDT Policy Data resource identified by {bdtPolicyId}.</w:t>
            </w:r>
          </w:p>
        </w:tc>
      </w:tr>
      <w:tr w:rsidR="00980E91" w:rsidRPr="002178AD" w14:paraId="41AF2F6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6DB1A3A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52DF363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582F0CC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ATCH</w:t>
            </w:r>
          </w:p>
        </w:tc>
        <w:tc>
          <w:tcPr>
            <w:tcW w:w="3256" w:type="dxa"/>
          </w:tcPr>
          <w:p w14:paraId="200A2EB9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Modify BDT Reference Id of an individual applied BDT Policy Data resource identified by {bdtPolicyId}.</w:t>
            </w:r>
          </w:p>
        </w:tc>
      </w:tr>
      <w:tr w:rsidR="00980E91" w:rsidRPr="002178AD" w14:paraId="4E186D27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78BB0F42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B454CB1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C9BE39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</w:t>
            </w:r>
          </w:p>
        </w:tc>
        <w:tc>
          <w:tcPr>
            <w:tcW w:w="3256" w:type="dxa"/>
          </w:tcPr>
          <w:p w14:paraId="3375ED2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 an individual applied BDT Policy Data resource identified by {bdtPolicyId}.</w:t>
            </w:r>
          </w:p>
        </w:tc>
      </w:tr>
      <w:tr w:rsidR="00980E91" w:rsidRPr="002178AD" w14:paraId="1C89C9B0" w14:textId="77777777" w:rsidTr="006F7C4B">
        <w:trPr>
          <w:jc w:val="center"/>
        </w:trPr>
        <w:tc>
          <w:tcPr>
            <w:tcW w:w="1857" w:type="dxa"/>
            <w:vAlign w:val="center"/>
          </w:tcPr>
          <w:p w14:paraId="1A20458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PTV Configurations</w:t>
            </w:r>
          </w:p>
        </w:tc>
        <w:tc>
          <w:tcPr>
            <w:tcW w:w="2816" w:type="dxa"/>
            <w:vAlign w:val="center"/>
          </w:tcPr>
          <w:p w14:paraId="631886D6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ptvConfigData</w:t>
            </w:r>
          </w:p>
          <w:p w14:paraId="3EF9B96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0D4B63D7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2041EF65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Retrieve IPTV configurations for configuration identifier(s), given S-NSSAI(s) and DNN(s), or SUPIs or Internal Group Identifiers</w:t>
            </w:r>
          </w:p>
        </w:tc>
      </w:tr>
      <w:tr w:rsidR="00980E91" w:rsidRPr="002178AD" w14:paraId="228E506D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6D0B302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IPTV Configuation</w:t>
            </w:r>
          </w:p>
        </w:tc>
        <w:tc>
          <w:tcPr>
            <w:tcW w:w="2816" w:type="dxa"/>
            <w:vMerge w:val="restart"/>
            <w:vAlign w:val="center"/>
          </w:tcPr>
          <w:p w14:paraId="6143A32F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ptvConfigData/</w:t>
            </w:r>
            <w:r w:rsidRPr="002178AD">
              <w:br/>
              <w:t>{configurationId}</w:t>
            </w:r>
          </w:p>
          <w:p w14:paraId="7AD8198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4F57B5D1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72E6FD3F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Create an </w:t>
            </w:r>
            <w:r w:rsidRPr="002178AD">
              <w:t>Individual IPTV Configuration</w:t>
            </w:r>
            <w:r w:rsidRPr="002178AD">
              <w:rPr>
                <w:lang w:eastAsia="zh-CN"/>
              </w:rPr>
              <w:t xml:space="preserve"> resource identified by {configurationId</w:t>
            </w:r>
            <w:proofErr w:type="gramStart"/>
            <w:r w:rsidRPr="002178AD">
              <w:rPr>
                <w:lang w:eastAsia="zh-CN"/>
              </w:rPr>
              <w:t>}</w:t>
            </w:r>
            <w:r w:rsidRPr="002178AD">
              <w:t>, or</w:t>
            </w:r>
            <w:proofErr w:type="gramEnd"/>
            <w:r w:rsidRPr="002178AD">
              <w:t xml:space="preserve"> modify all the properties of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.</w:t>
            </w:r>
          </w:p>
        </w:tc>
      </w:tr>
      <w:tr w:rsidR="00980E91" w:rsidRPr="002178AD" w14:paraId="09AA381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8B026D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28CFA7C8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41645FAD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42B7364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Modify</w:t>
            </w:r>
            <w:r w:rsidRPr="002178AD">
              <w:t xml:space="preserve"> some properties of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.</w:t>
            </w:r>
          </w:p>
        </w:tc>
      </w:tr>
      <w:tr w:rsidR="00980E91" w:rsidRPr="002178AD" w14:paraId="1E09D26E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6237366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B2E0785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FE362D1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4152BC2D" w14:textId="77777777" w:rsidR="00980E91" w:rsidRPr="002178AD" w:rsidRDefault="00980E91" w:rsidP="006F7C4B">
            <w:pPr>
              <w:pStyle w:val="TAL"/>
            </w:pPr>
            <w:r w:rsidRPr="002178AD">
              <w:t>Delete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</w:t>
            </w:r>
          </w:p>
        </w:tc>
      </w:tr>
      <w:tr w:rsidR="00980E91" w:rsidRPr="002178AD" w14:paraId="7EF12C11" w14:textId="77777777" w:rsidTr="006F7C4B">
        <w:trPr>
          <w:jc w:val="center"/>
        </w:trPr>
        <w:tc>
          <w:tcPr>
            <w:tcW w:w="1857" w:type="dxa"/>
            <w:vAlign w:val="center"/>
          </w:tcPr>
          <w:p w14:paraId="79DA95C2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Service Parameter Data</w:t>
            </w:r>
          </w:p>
        </w:tc>
        <w:tc>
          <w:tcPr>
            <w:tcW w:w="2816" w:type="dxa"/>
            <w:vAlign w:val="center"/>
          </w:tcPr>
          <w:p w14:paraId="51B01E79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rFonts w:hint="eastAsia"/>
                <w:lang w:eastAsia="zh-CN"/>
              </w:rPr>
              <w:t>ser</w:t>
            </w:r>
            <w:r w:rsidRPr="002178AD">
              <w:t>viceParamData</w:t>
            </w:r>
          </w:p>
          <w:p w14:paraId="6C8DF07B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C4F877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320B84C4" w14:textId="77777777" w:rsidR="00980E91" w:rsidRPr="002178AD" w:rsidRDefault="00980E91" w:rsidP="006F7C4B">
            <w:pPr>
              <w:pStyle w:val="TAL"/>
            </w:pPr>
            <w:r w:rsidRPr="002178AD">
              <w:t xml:space="preserve">Retrieve the </w:t>
            </w:r>
            <w:r w:rsidRPr="002178AD">
              <w:rPr>
                <w:rFonts w:hint="eastAsia"/>
                <w:lang w:eastAsia="zh-CN"/>
              </w:rPr>
              <w:t>Service</w:t>
            </w:r>
            <w:r w:rsidRPr="002178AD">
              <w:t xml:space="preserve"> Parameter Data of given services, S-NSSAIs and DNNs or Internal Group Identifiers or SUPIs.</w:t>
            </w:r>
          </w:p>
        </w:tc>
      </w:tr>
      <w:tr w:rsidR="00980E91" w:rsidRPr="002178AD" w14:paraId="774373AE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0534725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Service Parameter Data</w:t>
            </w:r>
          </w:p>
        </w:tc>
        <w:tc>
          <w:tcPr>
            <w:tcW w:w="2816" w:type="dxa"/>
            <w:vMerge w:val="restart"/>
            <w:vAlign w:val="center"/>
          </w:tcPr>
          <w:p w14:paraId="4813A902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erviceParamData/</w:t>
            </w:r>
            <w:r w:rsidRPr="002178AD">
              <w:br/>
              <w:t>{serviceParamId}</w:t>
            </w:r>
          </w:p>
          <w:p w14:paraId="3547820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354FBC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3E4BA69C" w14:textId="77777777" w:rsidR="00980E91" w:rsidRPr="002178AD" w:rsidRDefault="00980E91" w:rsidP="006F7C4B">
            <w:pPr>
              <w:pStyle w:val="TAL"/>
            </w:pPr>
            <w:r w:rsidRPr="002178AD">
              <w:t>Create an individual Service Parameter Data resource identified by {serviceParam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Service Parameter Data resource identified by {serviceParamId}.</w:t>
            </w:r>
          </w:p>
        </w:tc>
      </w:tr>
      <w:tr w:rsidR="00980E91" w:rsidRPr="002178AD" w14:paraId="3A682C0E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71B9BF3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DE9751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03F25D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119C7604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Service Parameter Data resource identified by {serviceParamId}.</w:t>
            </w:r>
          </w:p>
        </w:tc>
      </w:tr>
      <w:tr w:rsidR="00980E91" w:rsidRPr="002178AD" w14:paraId="20E0CBFF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96EEA8F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F295B5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0A13DC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34CC68E4" w14:textId="77777777" w:rsidR="00980E91" w:rsidRPr="002178AD" w:rsidRDefault="00980E91" w:rsidP="006F7C4B">
            <w:pPr>
              <w:pStyle w:val="TAL"/>
            </w:pPr>
            <w:r w:rsidRPr="002178AD">
              <w:t>Delete an individual Service Parameter Data resource identified by {serviceParamId}.</w:t>
            </w:r>
          </w:p>
        </w:tc>
      </w:tr>
      <w:tr w:rsidR="00980E91" w:rsidRPr="002178AD" w14:paraId="5F68A927" w14:textId="77777777" w:rsidTr="006F7C4B">
        <w:trPr>
          <w:jc w:val="center"/>
        </w:trPr>
        <w:tc>
          <w:tcPr>
            <w:tcW w:w="1857" w:type="dxa"/>
            <w:vAlign w:val="center"/>
          </w:tcPr>
          <w:p w14:paraId="6AFEAEF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AM Influence Data</w:t>
            </w:r>
          </w:p>
        </w:tc>
        <w:tc>
          <w:tcPr>
            <w:tcW w:w="2816" w:type="dxa"/>
            <w:vAlign w:val="center"/>
          </w:tcPr>
          <w:p w14:paraId="478AC51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lang w:eastAsia="zh-CN"/>
              </w:rPr>
              <w:t>am-influence</w:t>
            </w:r>
            <w:r w:rsidRPr="002178AD">
              <w:t>-data</w:t>
            </w:r>
          </w:p>
        </w:tc>
        <w:tc>
          <w:tcPr>
            <w:tcW w:w="1701" w:type="dxa"/>
          </w:tcPr>
          <w:p w14:paraId="31B9011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216CA0FC" w14:textId="77777777" w:rsidR="00980E91" w:rsidRPr="002178AD" w:rsidRDefault="00980E91" w:rsidP="006F7C4B">
            <w:pPr>
              <w:pStyle w:val="TAL"/>
            </w:pPr>
            <w:r w:rsidRPr="002178AD">
              <w:t>Retrieve the AM Influence Data of given S-NSSAIs and DNNs and/or Internal Group Identifiers or SUPIs</w:t>
            </w:r>
            <w:r>
              <w:t xml:space="preserve"> or for LBO roaming scenarios, any inbound roaming UEs identified by their home PLMN ID(s)</w:t>
            </w:r>
            <w:r w:rsidRPr="002178AD">
              <w:t>.</w:t>
            </w:r>
          </w:p>
        </w:tc>
      </w:tr>
      <w:tr w:rsidR="00980E91" w:rsidRPr="002178AD" w14:paraId="1CD77862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4D2E338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AM Influence Data</w:t>
            </w:r>
          </w:p>
        </w:tc>
        <w:tc>
          <w:tcPr>
            <w:tcW w:w="2816" w:type="dxa"/>
            <w:vMerge w:val="restart"/>
            <w:vAlign w:val="center"/>
          </w:tcPr>
          <w:p w14:paraId="007CA821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lang w:eastAsia="zh-CN"/>
              </w:rPr>
              <w:t>am-influence-d</w:t>
            </w:r>
            <w:r w:rsidRPr="002178AD">
              <w:t>ata/{amInfluenceId}</w:t>
            </w:r>
          </w:p>
        </w:tc>
        <w:tc>
          <w:tcPr>
            <w:tcW w:w="1701" w:type="dxa"/>
          </w:tcPr>
          <w:p w14:paraId="494AAFC9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51469BE5" w14:textId="77777777" w:rsidR="00980E91" w:rsidRPr="002178AD" w:rsidRDefault="00980E91" w:rsidP="006F7C4B">
            <w:pPr>
              <w:pStyle w:val="TAL"/>
            </w:pPr>
            <w:r w:rsidRPr="002178AD">
              <w:t>Create an individual AM Influence Data resource identified by {amInfluence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AM Influence Data resource identified by {amInfluenceId}.</w:t>
            </w:r>
          </w:p>
        </w:tc>
      </w:tr>
      <w:tr w:rsidR="00980E91" w:rsidRPr="002178AD" w14:paraId="0F1C0E79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1132196D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4A062B8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9C1F94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5185A51C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AM Influence Data resource identified by {amInfluenceId}.</w:t>
            </w:r>
          </w:p>
        </w:tc>
      </w:tr>
      <w:tr w:rsidR="00980E91" w:rsidRPr="002178AD" w14:paraId="083049FD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263EFA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0EECCBC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D5183E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2B3E1820" w14:textId="77777777" w:rsidR="00980E91" w:rsidRPr="002178AD" w:rsidRDefault="00980E91" w:rsidP="006F7C4B">
            <w:pPr>
              <w:pStyle w:val="TAL"/>
            </w:pPr>
            <w:r w:rsidRPr="002178AD">
              <w:t>Delete an individual AM Influence Data resource identified by {amInfluenceId}.</w:t>
            </w:r>
          </w:p>
        </w:tc>
      </w:tr>
      <w:tr w:rsidR="00980E91" w:rsidRPr="002178AD" w14:paraId="2CCBEC80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3F93118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ApplicationDataSubscriptions</w:t>
            </w:r>
          </w:p>
        </w:tc>
        <w:tc>
          <w:tcPr>
            <w:tcW w:w="2816" w:type="dxa"/>
            <w:vMerge w:val="restart"/>
            <w:vAlign w:val="center"/>
          </w:tcPr>
          <w:p w14:paraId="08143EB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ubs-to-notify</w:t>
            </w:r>
          </w:p>
        </w:tc>
        <w:tc>
          <w:tcPr>
            <w:tcW w:w="1701" w:type="dxa"/>
          </w:tcPr>
          <w:p w14:paraId="0BB79235" w14:textId="77777777" w:rsidR="00980E91" w:rsidRPr="002178AD" w:rsidRDefault="00980E91" w:rsidP="006F7C4B">
            <w:pPr>
              <w:pStyle w:val="TAL"/>
            </w:pPr>
            <w:r w:rsidRPr="002178AD">
              <w:t>POST</w:t>
            </w:r>
          </w:p>
        </w:tc>
        <w:tc>
          <w:tcPr>
            <w:tcW w:w="3256" w:type="dxa"/>
          </w:tcPr>
          <w:p w14:paraId="1C70C1EA" w14:textId="77777777" w:rsidR="00980E91" w:rsidRPr="002178AD" w:rsidRDefault="00980E91" w:rsidP="006F7C4B">
            <w:pPr>
              <w:pStyle w:val="TAL"/>
            </w:pPr>
            <w:r w:rsidRPr="002178AD">
              <w:t>Create a subscription to receive notification of application data changes.</w:t>
            </w:r>
          </w:p>
        </w:tc>
      </w:tr>
      <w:tr w:rsidR="00980E91" w:rsidRPr="002178AD" w14:paraId="60B33B8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263CB0B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0153F12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C5790D5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165BF42E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Read all the subscriptions, or subscriptions for </w:t>
            </w:r>
            <w:r w:rsidRPr="002178AD">
              <w:t>given S-NSSAI and DNN or Internal Group Identifier or SUPI</w:t>
            </w:r>
            <w:r w:rsidRPr="002178AD">
              <w:rPr>
                <w:lang w:eastAsia="zh-CN"/>
              </w:rPr>
              <w:t>.</w:t>
            </w:r>
          </w:p>
        </w:tc>
      </w:tr>
      <w:tr w:rsidR="00980E91" w:rsidRPr="002178AD" w14:paraId="73128CA2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5700603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IndividualApplicationDataSubscription</w:t>
            </w:r>
          </w:p>
        </w:tc>
        <w:tc>
          <w:tcPr>
            <w:tcW w:w="2816" w:type="dxa"/>
            <w:vMerge w:val="restart"/>
            <w:vAlign w:val="center"/>
          </w:tcPr>
          <w:p w14:paraId="4477BA74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ubs-to-notify/</w:t>
            </w:r>
            <w:r w:rsidRPr="002178AD">
              <w:br/>
              <w:t>{subsId}</w:t>
            </w:r>
          </w:p>
        </w:tc>
        <w:tc>
          <w:tcPr>
            <w:tcW w:w="1701" w:type="dxa"/>
          </w:tcPr>
          <w:p w14:paraId="4038CEE1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5E65664D" w14:textId="77777777" w:rsidR="00980E91" w:rsidRPr="002178AD" w:rsidRDefault="00980E91" w:rsidP="006F7C4B">
            <w:pPr>
              <w:pStyle w:val="TAL"/>
            </w:pPr>
            <w:r w:rsidRPr="002178AD">
              <w:t>Modify a subscription to receive notification of application data changes identified by {subsId}.</w:t>
            </w:r>
          </w:p>
        </w:tc>
      </w:tr>
      <w:tr w:rsidR="00980E91" w:rsidRPr="002178AD" w14:paraId="5B6B62D0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29AA1BF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DFE8E0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99C1D41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651B17C2" w14:textId="77777777" w:rsidR="00980E91" w:rsidRPr="002178AD" w:rsidRDefault="00980E91" w:rsidP="006F7C4B">
            <w:pPr>
              <w:pStyle w:val="TAL"/>
            </w:pPr>
            <w:r w:rsidRPr="002178AD">
              <w:t>Delete a subscription identified by {subsId}.</w:t>
            </w:r>
          </w:p>
        </w:tc>
      </w:tr>
      <w:tr w:rsidR="00980E91" w:rsidRPr="002178AD" w14:paraId="1CB461A9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1BAB0A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2172659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D26E299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17CFDF40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Read </w:t>
            </w:r>
            <w:r w:rsidRPr="002178AD">
              <w:t>an existing individual Subscription resource identified by {subsId}.</w:t>
            </w:r>
          </w:p>
        </w:tc>
      </w:tr>
      <w:tr w:rsidR="00980E91" w:rsidRPr="002178AD" w14:paraId="220A0764" w14:textId="77777777" w:rsidTr="006F7C4B">
        <w:trPr>
          <w:jc w:val="center"/>
        </w:trPr>
        <w:tc>
          <w:tcPr>
            <w:tcW w:w="1857" w:type="dxa"/>
          </w:tcPr>
          <w:p w14:paraId="4F1347D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EAS Deployment Information Data</w:t>
            </w:r>
          </w:p>
        </w:tc>
        <w:tc>
          <w:tcPr>
            <w:tcW w:w="2816" w:type="dxa"/>
          </w:tcPr>
          <w:p w14:paraId="31B7ECD5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eas-deploy-data</w:t>
            </w:r>
          </w:p>
        </w:tc>
        <w:tc>
          <w:tcPr>
            <w:tcW w:w="1701" w:type="dxa"/>
          </w:tcPr>
          <w:p w14:paraId="7805662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022D61B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Retrieve the EAS Deployment Information Data, given DNN(s), S-NSSAI(s), Application ID or Internal Group Identifiers.</w:t>
            </w:r>
          </w:p>
        </w:tc>
      </w:tr>
      <w:tr w:rsidR="00980E91" w:rsidRPr="002178AD" w14:paraId="39A35AA5" w14:textId="77777777" w:rsidTr="006F7C4B">
        <w:trPr>
          <w:jc w:val="center"/>
        </w:trPr>
        <w:tc>
          <w:tcPr>
            <w:tcW w:w="1857" w:type="dxa"/>
            <w:vMerge w:val="restart"/>
          </w:tcPr>
          <w:p w14:paraId="75CA485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Individual EAS Deployment Information Data</w:t>
            </w:r>
          </w:p>
        </w:tc>
        <w:tc>
          <w:tcPr>
            <w:tcW w:w="2816" w:type="dxa"/>
            <w:vMerge w:val="restart"/>
          </w:tcPr>
          <w:p w14:paraId="6C47221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eas-deploy-data/{easDeployInfoId}</w:t>
            </w:r>
          </w:p>
        </w:tc>
        <w:tc>
          <w:tcPr>
            <w:tcW w:w="1701" w:type="dxa"/>
          </w:tcPr>
          <w:p w14:paraId="7FF4254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5446C29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Read an existing individual EAS Deployment Data identified by {easDeployInfoId}.</w:t>
            </w:r>
          </w:p>
        </w:tc>
      </w:tr>
      <w:tr w:rsidR="00980E91" w:rsidRPr="002178AD" w14:paraId="2F8ADE27" w14:textId="77777777" w:rsidTr="006F7C4B">
        <w:trPr>
          <w:jc w:val="center"/>
        </w:trPr>
        <w:tc>
          <w:tcPr>
            <w:tcW w:w="1857" w:type="dxa"/>
            <w:vMerge/>
          </w:tcPr>
          <w:p w14:paraId="4AD92C3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0882A76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175DF23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UT</w:t>
            </w:r>
          </w:p>
        </w:tc>
        <w:tc>
          <w:tcPr>
            <w:tcW w:w="3256" w:type="dxa"/>
          </w:tcPr>
          <w:p w14:paraId="0A21035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>
              <w:t xml:space="preserve">Create an individual EAS deployment information Data resource identified by {easDeployInfold} or </w:t>
            </w:r>
            <w:proofErr w:type="gramStart"/>
            <w:r w:rsidRPr="002178AD">
              <w:t>Update</w:t>
            </w:r>
            <w:proofErr w:type="gramEnd"/>
            <w:r w:rsidRPr="002178AD">
              <w:t xml:space="preserve"> an individual EAS Deployment Data resource identified by {easDeployInfoId}.</w:t>
            </w:r>
          </w:p>
        </w:tc>
      </w:tr>
      <w:tr w:rsidR="00980E91" w:rsidRPr="002178AD" w14:paraId="5574C95E" w14:textId="77777777" w:rsidTr="006F7C4B">
        <w:trPr>
          <w:jc w:val="center"/>
        </w:trPr>
        <w:tc>
          <w:tcPr>
            <w:tcW w:w="1857" w:type="dxa"/>
            <w:vMerge/>
          </w:tcPr>
          <w:p w14:paraId="7D79501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3201641C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7A6A480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</w:t>
            </w:r>
          </w:p>
        </w:tc>
        <w:tc>
          <w:tcPr>
            <w:tcW w:w="3256" w:type="dxa"/>
          </w:tcPr>
          <w:p w14:paraId="5A5A4E2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 an individual EAS Deployment Data resource identified by {easDeployInfoId}.</w:t>
            </w:r>
          </w:p>
        </w:tc>
      </w:tr>
      <w:tr w:rsidR="00980E91" w:rsidRPr="002178AD" w14:paraId="6045C2F6" w14:textId="77777777" w:rsidTr="006F7C4B">
        <w:trPr>
          <w:jc w:val="center"/>
        </w:trPr>
        <w:tc>
          <w:tcPr>
            <w:tcW w:w="1857" w:type="dxa"/>
          </w:tcPr>
          <w:p w14:paraId="7C5DF28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659B7">
              <w:rPr>
                <w:lang w:eastAsia="zh-CN"/>
              </w:rPr>
              <w:t>AF Requested QoS Data</w:t>
            </w:r>
            <w:del w:id="26" w:author="Ericsson October r0" w:date="2023-09-08T18:58:00Z">
              <w:r w:rsidDel="00966A09">
                <w:rPr>
                  <w:lang w:eastAsia="zh-CN"/>
                </w:rPr>
                <w:delText xml:space="preserve"> Sets</w:delText>
              </w:r>
            </w:del>
          </w:p>
        </w:tc>
        <w:tc>
          <w:tcPr>
            <w:tcW w:w="2816" w:type="dxa"/>
          </w:tcPr>
          <w:p w14:paraId="3B2D83DA" w14:textId="13C5BAAC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659B7">
              <w:rPr>
                <w:rFonts w:cs="Arial"/>
              </w:rPr>
              <w:t>/</w:t>
            </w:r>
            <w:proofErr w:type="gramStart"/>
            <w:r w:rsidRPr="002659B7">
              <w:rPr>
                <w:rFonts w:cs="Arial"/>
              </w:rPr>
              <w:t>application</w:t>
            </w:r>
            <w:proofErr w:type="gramEnd"/>
            <w:r w:rsidRPr="002659B7">
              <w:rPr>
                <w:rFonts w:cs="Arial"/>
              </w:rPr>
              <w:t>-data/af</w:t>
            </w:r>
            <w:r>
              <w:rPr>
                <w:rFonts w:cs="Arial"/>
              </w:rPr>
              <w:t>-qos-data</w:t>
            </w:r>
            <w:del w:id="27" w:author="Ericsson October r0" w:date="2023-09-08T18:58:00Z">
              <w:r w:rsidDel="001C4650">
                <w:rPr>
                  <w:rFonts w:cs="Arial"/>
                </w:rPr>
                <w:delText>-sets</w:delText>
              </w:r>
            </w:del>
          </w:p>
        </w:tc>
        <w:tc>
          <w:tcPr>
            <w:tcW w:w="1701" w:type="dxa"/>
          </w:tcPr>
          <w:p w14:paraId="5C280A33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071C35BA" w14:textId="3C7D9B58" w:rsidR="00980E91" w:rsidRPr="002178AD" w:rsidRDefault="00980E91" w:rsidP="006F7C4B">
            <w:pPr>
              <w:pStyle w:val="TAL"/>
            </w:pPr>
            <w:r w:rsidRPr="002178AD">
              <w:t xml:space="preserve">Retrieve </w:t>
            </w:r>
            <w:r>
              <w:t>one or several existing</w:t>
            </w:r>
            <w:ins w:id="28" w:author="Ericsson October r0" w:date="2023-09-08T19:00:00Z">
              <w:r w:rsidR="00AD7CA9">
                <w:t xml:space="preserve"> Individual</w:t>
              </w:r>
            </w:ins>
            <w:r>
              <w:t xml:space="preserve"> AF Requested QoS</w:t>
            </w:r>
            <w:r w:rsidRPr="002178AD">
              <w:t xml:space="preserve"> Data</w:t>
            </w:r>
            <w:r>
              <w:t xml:space="preserve"> </w:t>
            </w:r>
            <w:ins w:id="29" w:author="Ericsson October r0" w:date="2023-09-08T19:00:00Z">
              <w:r w:rsidR="0060476F">
                <w:t>resource</w:t>
              </w:r>
            </w:ins>
            <w:ins w:id="30" w:author="Ericsson October r0" w:date="2023-09-22T11:11:00Z">
              <w:r w:rsidR="004D52BC">
                <w:t>(</w:t>
              </w:r>
            </w:ins>
            <w:ins w:id="31" w:author="Ericsson October r0" w:date="2023-09-08T19:00:00Z">
              <w:r w:rsidR="0060476F">
                <w:t>s</w:t>
              </w:r>
            </w:ins>
            <w:ins w:id="32" w:author="Ericsson October r0" w:date="2023-09-22T11:11:00Z">
              <w:r w:rsidR="004D52BC">
                <w:t>)</w:t>
              </w:r>
            </w:ins>
            <w:del w:id="33" w:author="Ericsson October r0" w:date="2023-09-08T19:00:00Z">
              <w:r w:rsidDel="0060476F">
                <w:delText>Set(s)</w:delText>
              </w:r>
            </w:del>
            <w:ins w:id="34" w:author="Ericsson October r0" w:date="2023-09-08T19:02:00Z">
              <w:r w:rsidR="00374D64" w:rsidRPr="002178AD">
                <w:rPr>
                  <w:lang w:eastAsia="zh-CN"/>
                </w:rPr>
                <w:t xml:space="preserve"> </w:t>
              </w:r>
              <w:r w:rsidR="00374D64" w:rsidRPr="002178AD">
                <w:t>given S-NSSAI</w:t>
              </w:r>
            </w:ins>
            <w:ins w:id="35" w:author="Ericsson October r0" w:date="2023-09-20T16:20:00Z">
              <w:r w:rsidR="008375D7">
                <w:t>(s)</w:t>
              </w:r>
            </w:ins>
            <w:ins w:id="36" w:author="Ericsson October r0" w:date="2023-09-08T19:02:00Z">
              <w:r w:rsidR="00374D64" w:rsidRPr="002178AD">
                <w:t xml:space="preserve"> and DNN</w:t>
              </w:r>
            </w:ins>
            <w:ins w:id="37" w:author="Ericsson October r0" w:date="2023-09-20T16:21:00Z">
              <w:r w:rsidR="008375D7">
                <w:t>(s)</w:t>
              </w:r>
            </w:ins>
            <w:ins w:id="38" w:author="Ericsson October r0" w:date="2023-09-08T19:02:00Z">
              <w:r w:rsidR="00374D64" w:rsidRPr="002178AD">
                <w:t xml:space="preserve"> </w:t>
              </w:r>
            </w:ins>
            <w:ins w:id="39" w:author="Ericsson October r0" w:date="2023-09-20T16:21:00Z">
              <w:r w:rsidR="008375D7">
                <w:t>and/</w:t>
              </w:r>
            </w:ins>
            <w:ins w:id="40" w:author="Ericsson October r0" w:date="2023-09-08T19:02:00Z">
              <w:r w:rsidR="00374D64" w:rsidRPr="002178AD">
                <w:t>or Internal Group Identifier</w:t>
              </w:r>
              <w:r w:rsidR="00374D64">
                <w:t xml:space="preserve">(s) or </w:t>
              </w:r>
              <w:r w:rsidR="00374D64" w:rsidRPr="002178AD">
                <w:t>SUPI</w:t>
              </w:r>
            </w:ins>
            <w:ins w:id="41" w:author="Ericsson October r0" w:date="2023-09-20T16:21:00Z">
              <w:r w:rsidR="00B03D16">
                <w:t>(s)</w:t>
              </w:r>
            </w:ins>
            <w:ins w:id="42" w:author="Ericsson October r0" w:date="2023-09-22T11:13:00Z">
              <w:r w:rsidR="00697807">
                <w:t xml:space="preserve">, or a list of </w:t>
              </w:r>
            </w:ins>
            <w:ins w:id="43" w:author="Ericsson October r0" w:date="2023-09-22T11:14:00Z">
              <w:r w:rsidR="00F2427A">
                <w:rPr>
                  <w:rFonts w:cs="Arial"/>
                </w:rPr>
                <w:t>{</w:t>
              </w:r>
              <w:r w:rsidR="00F2427A" w:rsidRPr="002659B7">
                <w:rPr>
                  <w:rFonts w:cs="Arial"/>
                </w:rPr>
                <w:t>afReq</w:t>
              </w:r>
              <w:r w:rsidR="00F2427A">
                <w:rPr>
                  <w:rFonts w:cs="Arial"/>
                </w:rPr>
                <w:t>Qos</w:t>
              </w:r>
              <w:r w:rsidR="00F2427A" w:rsidRPr="002659B7">
                <w:rPr>
                  <w:rFonts w:cs="Arial"/>
                </w:rPr>
                <w:t>Id</w:t>
              </w:r>
              <w:r w:rsidR="00F2427A">
                <w:rPr>
                  <w:rFonts w:cs="Arial"/>
                </w:rPr>
                <w:t>} identifiers</w:t>
              </w:r>
            </w:ins>
            <w:r>
              <w:rPr>
                <w:lang w:eastAsia="zh-CN"/>
              </w:rPr>
              <w:t>.</w:t>
            </w:r>
          </w:p>
        </w:tc>
      </w:tr>
      <w:tr w:rsidR="00980E91" w:rsidRPr="002178AD" w14:paraId="6514E756" w14:textId="77777777" w:rsidTr="006F7C4B">
        <w:trPr>
          <w:jc w:val="center"/>
        </w:trPr>
        <w:tc>
          <w:tcPr>
            <w:tcW w:w="1857" w:type="dxa"/>
            <w:vMerge w:val="restart"/>
          </w:tcPr>
          <w:p w14:paraId="6F553F8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659B7">
              <w:rPr>
                <w:lang w:eastAsia="zh-CN"/>
              </w:rPr>
              <w:t>Individual AF Requested QoS Data</w:t>
            </w:r>
            <w:del w:id="44" w:author="Ericsson October r0" w:date="2023-09-08T18:59:00Z">
              <w:r w:rsidDel="00966A09">
                <w:rPr>
                  <w:lang w:eastAsia="zh-CN"/>
                </w:rPr>
                <w:delText xml:space="preserve"> Set</w:delText>
              </w:r>
            </w:del>
          </w:p>
        </w:tc>
        <w:tc>
          <w:tcPr>
            <w:tcW w:w="2816" w:type="dxa"/>
            <w:vMerge w:val="restart"/>
          </w:tcPr>
          <w:p w14:paraId="3472973A" w14:textId="089DF2D1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659B7">
              <w:rPr>
                <w:rFonts w:cs="Arial"/>
              </w:rPr>
              <w:t>/</w:t>
            </w:r>
            <w:proofErr w:type="gramStart"/>
            <w:r w:rsidRPr="002659B7">
              <w:rPr>
                <w:rFonts w:cs="Arial"/>
              </w:rPr>
              <w:t>application</w:t>
            </w:r>
            <w:proofErr w:type="gramEnd"/>
            <w:r w:rsidRPr="002659B7">
              <w:rPr>
                <w:rFonts w:cs="Arial"/>
              </w:rPr>
              <w:t>-data/af</w:t>
            </w:r>
            <w:r>
              <w:rPr>
                <w:rFonts w:cs="Arial"/>
              </w:rPr>
              <w:t>-qos-data</w:t>
            </w:r>
            <w:del w:id="45" w:author="Ericsson October r0" w:date="2023-09-08T18:58:00Z">
              <w:r w:rsidDel="00966A09">
                <w:rPr>
                  <w:rFonts w:cs="Arial"/>
                </w:rPr>
                <w:delText>-sets</w:delText>
              </w:r>
            </w:del>
            <w:r w:rsidRPr="002659B7">
              <w:rPr>
                <w:rFonts w:cs="Arial"/>
              </w:rPr>
              <w:t>/</w:t>
            </w:r>
            <w:r>
              <w:rPr>
                <w:rFonts w:cs="Arial"/>
              </w:rPr>
              <w:t>{</w:t>
            </w:r>
            <w:r w:rsidRPr="002659B7">
              <w:rPr>
                <w:rFonts w:cs="Arial"/>
              </w:rPr>
              <w:t>afReq</w:t>
            </w:r>
            <w:r>
              <w:rPr>
                <w:rFonts w:cs="Arial"/>
              </w:rPr>
              <w:t>Qo</w:t>
            </w:r>
            <w:ins w:id="46" w:author="Ericsson October r0" w:date="2023-09-08T19:06:00Z">
              <w:r w:rsidR="00444186">
                <w:rPr>
                  <w:rFonts w:cs="Arial"/>
                </w:rPr>
                <w:t>s</w:t>
              </w:r>
            </w:ins>
            <w:del w:id="47" w:author="Ericsson October r0" w:date="2023-09-08T19:06:00Z">
              <w:r w:rsidDel="00444186">
                <w:rPr>
                  <w:rFonts w:cs="Arial"/>
                </w:rPr>
                <w:delText>S</w:delText>
              </w:r>
            </w:del>
            <w:r w:rsidRPr="002659B7">
              <w:rPr>
                <w:rFonts w:cs="Arial"/>
              </w:rPr>
              <w:t>Id</w:t>
            </w:r>
            <w:r>
              <w:rPr>
                <w:rFonts w:cs="Arial"/>
              </w:rPr>
              <w:t>}</w:t>
            </w:r>
          </w:p>
        </w:tc>
        <w:tc>
          <w:tcPr>
            <w:tcW w:w="1701" w:type="dxa"/>
          </w:tcPr>
          <w:p w14:paraId="2B2051AE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11EA503D" w14:textId="4C2E2A5F" w:rsidR="00980E91" w:rsidRPr="002178AD" w:rsidRDefault="00980E91" w:rsidP="006F7C4B">
            <w:pPr>
              <w:pStyle w:val="TAL"/>
            </w:pPr>
            <w:r w:rsidRPr="002178AD">
              <w:t xml:space="preserve">Create an </w:t>
            </w:r>
            <w:r>
              <w:t>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</w:t>
            </w:r>
            <w:ins w:id="48" w:author="Ericsson October r0" w:date="2023-09-08T19:03:00Z">
              <w:r w:rsidR="009F4010">
                <w:t xml:space="preserve"> resource</w:t>
              </w:r>
            </w:ins>
            <w:del w:id="49" w:author="Ericsson October r0" w:date="2023-09-08T19:03:00Z">
              <w:r w:rsidRPr="002178AD" w:rsidDel="009F4010">
                <w:delText xml:space="preserve"> </w:delText>
              </w:r>
              <w:r w:rsidDel="009F4010">
                <w:delText>Set</w:delText>
              </w:r>
            </w:del>
            <w:r w:rsidRPr="002178AD">
              <w:t xml:space="preserve"> or </w:t>
            </w:r>
            <w:r>
              <w:t>update</w:t>
            </w:r>
            <w:r w:rsidRPr="002178AD">
              <w:t xml:space="preserve">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ins w:id="50" w:author="Ericsson October r0" w:date="2023-09-08T19:03:00Z">
              <w:r w:rsidR="009F4010">
                <w:t>resource</w:t>
              </w:r>
            </w:ins>
            <w:del w:id="51" w:author="Ericsson October r0" w:date="2023-09-08T19:03:00Z">
              <w:r w:rsidDel="009F4010">
                <w:delText>Set</w:delText>
              </w:r>
            </w:del>
            <w:ins w:id="52" w:author="Ericsson October r0" w:date="2023-09-22T11:12:00Z">
              <w:r w:rsidR="00BE7540" w:rsidRPr="002178AD">
                <w:t xml:space="preserve"> identified by</w:t>
              </w:r>
              <w:r w:rsidR="00BE7540">
                <w:t xml:space="preserve"> </w:t>
              </w:r>
              <w:r w:rsidR="00BE7540">
                <w:rPr>
                  <w:rFonts w:cs="Arial"/>
                </w:rPr>
                <w:t>{</w:t>
              </w:r>
              <w:r w:rsidR="00BE7540" w:rsidRPr="002659B7">
                <w:rPr>
                  <w:rFonts w:cs="Arial"/>
                </w:rPr>
                <w:t>afReq</w:t>
              </w:r>
              <w:r w:rsidR="00BE7540">
                <w:rPr>
                  <w:rFonts w:cs="Arial"/>
                </w:rPr>
                <w:t>Qos</w:t>
              </w:r>
              <w:r w:rsidR="00BE7540" w:rsidRPr="002659B7">
                <w:rPr>
                  <w:rFonts w:cs="Arial"/>
                </w:rPr>
                <w:t>Id</w:t>
              </w:r>
              <w:r w:rsidR="00BE7540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6C4C590A" w14:textId="77777777" w:rsidTr="006F7C4B">
        <w:trPr>
          <w:jc w:val="center"/>
        </w:trPr>
        <w:tc>
          <w:tcPr>
            <w:tcW w:w="1857" w:type="dxa"/>
            <w:vMerge/>
          </w:tcPr>
          <w:p w14:paraId="6DFBAA6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6AC51B4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6B4D90D" w14:textId="77777777" w:rsidR="00980E91" w:rsidRPr="002178AD" w:rsidRDefault="00980E91" w:rsidP="006F7C4B">
            <w:pPr>
              <w:pStyle w:val="TAL"/>
            </w:pPr>
            <w:r w:rsidRPr="002178AD">
              <w:t>P</w:t>
            </w:r>
            <w:r>
              <w:t>ATCH</w:t>
            </w:r>
          </w:p>
        </w:tc>
        <w:tc>
          <w:tcPr>
            <w:tcW w:w="3256" w:type="dxa"/>
          </w:tcPr>
          <w:p w14:paraId="02F7823F" w14:textId="35B4323C" w:rsidR="00980E91" w:rsidRPr="002178AD" w:rsidRDefault="00980E91" w:rsidP="006F7C4B">
            <w:pPr>
              <w:pStyle w:val="TAL"/>
            </w:pPr>
            <w:r w:rsidRPr="002178AD">
              <w:t xml:space="preserve">Modify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del w:id="53" w:author="Ericsson October r0" w:date="2023-09-08T19:03:00Z">
              <w:r w:rsidDel="009F4010">
                <w:delText>Set</w:delText>
              </w:r>
            </w:del>
            <w:ins w:id="54" w:author="Ericsson October r0" w:date="2023-09-08T19:03:00Z">
              <w:r w:rsidR="009F4010">
                <w:t>resource</w:t>
              </w:r>
            </w:ins>
            <w:ins w:id="55" w:author="Ericsson October r0" w:date="2023-09-22T11:12:00Z">
              <w:r w:rsidR="005F78BE">
                <w:t xml:space="preserve"> identified by </w:t>
              </w:r>
              <w:r w:rsidR="005F78BE">
                <w:rPr>
                  <w:rFonts w:cs="Arial"/>
                </w:rPr>
                <w:t>{</w:t>
              </w:r>
              <w:r w:rsidR="005F78BE" w:rsidRPr="002659B7">
                <w:rPr>
                  <w:rFonts w:cs="Arial"/>
                </w:rPr>
                <w:t>afReq</w:t>
              </w:r>
              <w:r w:rsidR="005F78BE">
                <w:rPr>
                  <w:rFonts w:cs="Arial"/>
                </w:rPr>
                <w:t>Qos</w:t>
              </w:r>
              <w:r w:rsidR="005F78BE" w:rsidRPr="002659B7">
                <w:rPr>
                  <w:rFonts w:cs="Arial"/>
                </w:rPr>
                <w:t>Id</w:t>
              </w:r>
              <w:r w:rsidR="005F78BE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55B93CFE" w14:textId="77777777" w:rsidTr="006F7C4B">
        <w:trPr>
          <w:jc w:val="center"/>
        </w:trPr>
        <w:tc>
          <w:tcPr>
            <w:tcW w:w="1857" w:type="dxa"/>
            <w:vMerge/>
          </w:tcPr>
          <w:p w14:paraId="4800D0A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625105A8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5952F551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5E9A04DB" w14:textId="67C39CB3" w:rsidR="00980E91" w:rsidRPr="002178AD" w:rsidRDefault="00980E91" w:rsidP="006F7C4B">
            <w:pPr>
              <w:pStyle w:val="TAL"/>
            </w:pPr>
            <w:r w:rsidRPr="002178AD">
              <w:t xml:space="preserve">Delete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ins w:id="56" w:author="Ericsson October r0" w:date="2023-09-08T19:03:00Z">
              <w:r w:rsidR="004B17D5">
                <w:t>resource</w:t>
              </w:r>
            </w:ins>
            <w:del w:id="57" w:author="Ericsson October r0" w:date="2023-09-08T19:03:00Z">
              <w:r w:rsidDel="004B17D5">
                <w:delText>Set</w:delText>
              </w:r>
            </w:del>
            <w:ins w:id="58" w:author="Ericsson October r0" w:date="2023-09-22T11:12:00Z">
              <w:r w:rsidR="005F78BE">
                <w:t xml:space="preserve"> identified by </w:t>
              </w:r>
              <w:r w:rsidR="005F78BE">
                <w:rPr>
                  <w:rFonts w:cs="Arial"/>
                </w:rPr>
                <w:t>{</w:t>
              </w:r>
              <w:r w:rsidR="005F78BE" w:rsidRPr="002659B7">
                <w:rPr>
                  <w:rFonts w:cs="Arial"/>
                </w:rPr>
                <w:t>afReq</w:t>
              </w:r>
              <w:r w:rsidR="005F78BE">
                <w:rPr>
                  <w:rFonts w:cs="Arial"/>
                </w:rPr>
                <w:t>Qos</w:t>
              </w:r>
              <w:r w:rsidR="005F78BE" w:rsidRPr="002659B7">
                <w:rPr>
                  <w:rFonts w:cs="Arial"/>
                </w:rPr>
                <w:t>Id</w:t>
              </w:r>
              <w:r w:rsidR="005F78BE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621BE4C5" w14:textId="77777777" w:rsidTr="006F7C4B">
        <w:trPr>
          <w:jc w:val="center"/>
        </w:trPr>
        <w:tc>
          <w:tcPr>
            <w:tcW w:w="9630" w:type="dxa"/>
            <w:gridSpan w:val="4"/>
            <w:vAlign w:val="center"/>
          </w:tcPr>
          <w:p w14:paraId="3E65CAA5" w14:textId="77777777" w:rsidR="00980E91" w:rsidRPr="002178AD" w:rsidRDefault="00980E91" w:rsidP="006F7C4B">
            <w:pPr>
              <w:pStyle w:val="TAN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N</w:t>
            </w:r>
            <w:r w:rsidRPr="002178AD">
              <w:rPr>
                <w:lang w:eastAsia="zh-CN"/>
              </w:rPr>
              <w:t>OTE:</w:t>
            </w:r>
            <w:r w:rsidRPr="002178AD">
              <w:rPr>
                <w:lang w:eastAsia="zh-CN"/>
              </w:rPr>
              <w:tab/>
              <w:t>The path segment does not follow the related naming convention defined in 3GPP TS 29.501 [5]. The path segment is kept though as defined in the current specification for backward compatibility considerations.</w:t>
            </w:r>
          </w:p>
        </w:tc>
      </w:tr>
    </w:tbl>
    <w:p w14:paraId="632448AF" w14:textId="77777777" w:rsidR="00980E91" w:rsidRPr="002178AD" w:rsidRDefault="00980E91" w:rsidP="00980E91"/>
    <w:p w14:paraId="21A9B335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66BF8FFC" w14:textId="77777777" w:rsidR="00100FD0" w:rsidRPr="002178AD" w:rsidRDefault="00100FD0" w:rsidP="00100FD0">
      <w:pPr>
        <w:pStyle w:val="Heading4"/>
      </w:pPr>
      <w:r w:rsidRPr="002178AD">
        <w:t>6.2.</w:t>
      </w:r>
      <w:r>
        <w:t>21</w:t>
      </w:r>
      <w:r w:rsidRPr="002178AD">
        <w:t>.2</w:t>
      </w:r>
      <w:r w:rsidRPr="002178AD">
        <w:tab/>
        <w:t>Resource definition</w:t>
      </w:r>
    </w:p>
    <w:p w14:paraId="5E039E9F" w14:textId="5E2D8FC7" w:rsidR="00100FD0" w:rsidRPr="002178AD" w:rsidRDefault="00100FD0" w:rsidP="00100FD0">
      <w:r w:rsidRPr="002178AD">
        <w:t xml:space="preserve">Resource URI: </w:t>
      </w:r>
      <w:r w:rsidRPr="002178AD">
        <w:rPr>
          <w:b/>
          <w:bCs/>
        </w:rPr>
        <w:t>{apiRoot}/nudr-dr/&lt;apiVersion&gt;/application-data/</w:t>
      </w:r>
      <w:r w:rsidRPr="00135342">
        <w:rPr>
          <w:b/>
          <w:bCs/>
        </w:rPr>
        <w:t>af-qos-data</w:t>
      </w:r>
      <w:del w:id="59" w:author="Ericsson October r0" w:date="2023-09-08T18:59:00Z">
        <w:r w:rsidDel="00966A09">
          <w:rPr>
            <w:b/>
            <w:bCs/>
          </w:rPr>
          <w:delText>-sets</w:delText>
        </w:r>
      </w:del>
    </w:p>
    <w:p w14:paraId="4BE91F10" w14:textId="77777777" w:rsidR="00100FD0" w:rsidRPr="002178AD" w:rsidRDefault="00100FD0" w:rsidP="00100FD0">
      <w:pPr>
        <w:rPr>
          <w:rFonts w:ascii="Arial" w:hAnsi="Arial" w:cs="Arial"/>
        </w:rPr>
      </w:pPr>
      <w:r w:rsidRPr="002178AD">
        <w:t>This resource shall support the resource URI variables defined in table 6.2.</w:t>
      </w:r>
      <w:r>
        <w:t>21</w:t>
      </w:r>
      <w:r w:rsidRPr="002178AD">
        <w:t>.2-1</w:t>
      </w:r>
      <w:r w:rsidRPr="002178AD">
        <w:rPr>
          <w:rFonts w:ascii="Arial" w:hAnsi="Arial" w:cs="Arial"/>
        </w:rPr>
        <w:t>.</w:t>
      </w:r>
    </w:p>
    <w:p w14:paraId="495998D4" w14:textId="77777777" w:rsidR="00100FD0" w:rsidRPr="002178AD" w:rsidRDefault="00100FD0" w:rsidP="00100FD0">
      <w:pPr>
        <w:pStyle w:val="TH"/>
        <w:rPr>
          <w:rFonts w:cs="Arial"/>
        </w:rPr>
      </w:pPr>
      <w:r w:rsidRPr="002178AD">
        <w:t>Table 6.2.</w:t>
      </w:r>
      <w:r>
        <w:t>21</w:t>
      </w:r>
      <w:r w:rsidRPr="002178AD">
        <w:t>.2-1: Resource URI variables for this resource</w:t>
      </w:r>
    </w:p>
    <w:tbl>
      <w:tblPr>
        <w:tblW w:w="961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97"/>
        <w:gridCol w:w="1759"/>
        <w:gridCol w:w="5954"/>
      </w:tblGrid>
      <w:tr w:rsidR="00100FD0" w:rsidRPr="002178AD" w14:paraId="00522F44" w14:textId="77777777" w:rsidTr="006F7C4B">
        <w:trPr>
          <w:jc w:val="center"/>
        </w:trPr>
        <w:tc>
          <w:tcPr>
            <w:tcW w:w="1897" w:type="dxa"/>
            <w:shd w:val="clear" w:color="000000" w:fill="C0C0C0"/>
            <w:hideMark/>
          </w:tcPr>
          <w:p w14:paraId="0D48EC10" w14:textId="77777777" w:rsidR="00100FD0" w:rsidRPr="002178AD" w:rsidRDefault="00100FD0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759" w:type="dxa"/>
            <w:shd w:val="clear" w:color="000000" w:fill="C0C0C0"/>
          </w:tcPr>
          <w:p w14:paraId="4194DCA2" w14:textId="77777777" w:rsidR="00100FD0" w:rsidRPr="002178AD" w:rsidRDefault="00100FD0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5954" w:type="dxa"/>
            <w:shd w:val="clear" w:color="000000" w:fill="C0C0C0"/>
            <w:vAlign w:val="center"/>
            <w:hideMark/>
          </w:tcPr>
          <w:p w14:paraId="06E0FCE2" w14:textId="77777777" w:rsidR="00100FD0" w:rsidRPr="002178AD" w:rsidRDefault="00100FD0" w:rsidP="006F7C4B">
            <w:pPr>
              <w:pStyle w:val="TAH"/>
            </w:pPr>
            <w:r w:rsidRPr="002178AD">
              <w:t>Definition</w:t>
            </w:r>
          </w:p>
        </w:tc>
      </w:tr>
      <w:tr w:rsidR="00100FD0" w:rsidRPr="002178AD" w14:paraId="683652A6" w14:textId="77777777" w:rsidTr="006F7C4B">
        <w:trPr>
          <w:jc w:val="center"/>
        </w:trPr>
        <w:tc>
          <w:tcPr>
            <w:tcW w:w="1897" w:type="dxa"/>
            <w:hideMark/>
          </w:tcPr>
          <w:p w14:paraId="6BEBE9EA" w14:textId="77777777" w:rsidR="00100FD0" w:rsidRPr="002178AD" w:rsidRDefault="00100FD0" w:rsidP="006F7C4B">
            <w:pPr>
              <w:pStyle w:val="TAL"/>
            </w:pPr>
            <w:r w:rsidRPr="002178AD">
              <w:t>apiRoot</w:t>
            </w:r>
          </w:p>
        </w:tc>
        <w:tc>
          <w:tcPr>
            <w:tcW w:w="1759" w:type="dxa"/>
          </w:tcPr>
          <w:p w14:paraId="5479A846" w14:textId="77777777" w:rsidR="00100FD0" w:rsidRPr="002178AD" w:rsidRDefault="00100FD0" w:rsidP="006F7C4B">
            <w:pPr>
              <w:pStyle w:val="TAL"/>
            </w:pPr>
            <w:r w:rsidRPr="002178AD">
              <w:t>string</w:t>
            </w:r>
          </w:p>
        </w:tc>
        <w:tc>
          <w:tcPr>
            <w:tcW w:w="5954" w:type="dxa"/>
            <w:vAlign w:val="center"/>
            <w:hideMark/>
          </w:tcPr>
          <w:p w14:paraId="5A396DCE" w14:textId="77777777" w:rsidR="00100FD0" w:rsidRPr="002178AD" w:rsidRDefault="00100FD0" w:rsidP="006F7C4B">
            <w:pPr>
              <w:pStyle w:val="TAL"/>
            </w:pPr>
            <w:r w:rsidRPr="002178AD">
              <w:t xml:space="preserve">See </w:t>
            </w:r>
            <w:r>
              <w:t>clause</w:t>
            </w:r>
            <w:r w:rsidRPr="002178AD">
              <w:t> 6.1.1</w:t>
            </w:r>
            <w:r>
              <w:t xml:space="preserve"> of </w:t>
            </w:r>
            <w:r w:rsidRPr="002178AD">
              <w:t>3GPP TS 29.504 [6].</w:t>
            </w:r>
          </w:p>
        </w:tc>
      </w:tr>
    </w:tbl>
    <w:p w14:paraId="070D89D8" w14:textId="77777777" w:rsidR="00100FD0" w:rsidRPr="002178AD" w:rsidRDefault="00100FD0" w:rsidP="00100FD0"/>
    <w:p w14:paraId="6976D6AC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A1896C0" w14:textId="77777777" w:rsidR="00923365" w:rsidRPr="002178AD" w:rsidRDefault="00923365" w:rsidP="00923365">
      <w:pPr>
        <w:pStyle w:val="Heading5"/>
      </w:pPr>
      <w:r w:rsidRPr="002178AD">
        <w:t>6.2.</w:t>
      </w:r>
      <w:r>
        <w:t>21</w:t>
      </w:r>
      <w:r w:rsidRPr="002178AD">
        <w:t>.3.1</w:t>
      </w:r>
      <w:r w:rsidRPr="002178AD">
        <w:tab/>
        <w:t>GET</w:t>
      </w:r>
    </w:p>
    <w:p w14:paraId="0C5C1DE4" w14:textId="77777777" w:rsidR="00923365" w:rsidRPr="002178AD" w:rsidRDefault="00923365" w:rsidP="00923365">
      <w:r w:rsidRPr="002178AD">
        <w:t>This method shall support the URI query parameters specified in table 6.2.</w:t>
      </w:r>
      <w:r>
        <w:t>21</w:t>
      </w:r>
      <w:r w:rsidRPr="002178AD">
        <w:t>.3.1-1.</w:t>
      </w:r>
    </w:p>
    <w:p w14:paraId="44F37B03" w14:textId="77777777" w:rsidR="00923365" w:rsidRPr="002178AD" w:rsidRDefault="00923365" w:rsidP="00923365">
      <w:pPr>
        <w:pStyle w:val="TH"/>
        <w:rPr>
          <w:rFonts w:cs="Arial"/>
        </w:rPr>
      </w:pPr>
      <w:r w:rsidRPr="002178AD">
        <w:lastRenderedPageBreak/>
        <w:t>Table 6.2.</w:t>
      </w:r>
      <w:r>
        <w:t>21</w:t>
      </w:r>
      <w:r w:rsidRPr="002178AD">
        <w:t xml:space="preserve">.3.1-1: URI query parameters supported by the GET method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548"/>
        <w:gridCol w:w="425"/>
        <w:gridCol w:w="1276"/>
        <w:gridCol w:w="4840"/>
      </w:tblGrid>
      <w:tr w:rsidR="00923365" w:rsidRPr="002178AD" w14:paraId="715EE77B" w14:textId="77777777" w:rsidTr="006F7C4B">
        <w:trPr>
          <w:jc w:val="center"/>
        </w:trPr>
        <w:tc>
          <w:tcPr>
            <w:tcW w:w="1590" w:type="dxa"/>
            <w:shd w:val="clear" w:color="auto" w:fill="C0C0C0"/>
            <w:hideMark/>
          </w:tcPr>
          <w:p w14:paraId="4BC2EAFF" w14:textId="77777777" w:rsidR="00923365" w:rsidRPr="002178AD" w:rsidRDefault="00923365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548" w:type="dxa"/>
            <w:shd w:val="clear" w:color="auto" w:fill="C0C0C0"/>
            <w:hideMark/>
          </w:tcPr>
          <w:p w14:paraId="0FBE085D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08539574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276" w:type="dxa"/>
            <w:shd w:val="clear" w:color="auto" w:fill="C0C0C0"/>
            <w:hideMark/>
          </w:tcPr>
          <w:p w14:paraId="0999496D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4840" w:type="dxa"/>
            <w:shd w:val="clear" w:color="auto" w:fill="C0C0C0"/>
            <w:vAlign w:val="center"/>
            <w:hideMark/>
          </w:tcPr>
          <w:p w14:paraId="58A29C9C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5925B4DE" w14:textId="77777777" w:rsidTr="006F7C4B">
        <w:trPr>
          <w:jc w:val="center"/>
        </w:trPr>
        <w:tc>
          <w:tcPr>
            <w:tcW w:w="1590" w:type="dxa"/>
            <w:hideMark/>
          </w:tcPr>
          <w:p w14:paraId="60E35F94" w14:textId="7F492724" w:rsidR="00923365" w:rsidRPr="002178AD" w:rsidRDefault="00923365" w:rsidP="006F7C4B">
            <w:pPr>
              <w:pStyle w:val="TAL"/>
            </w:pPr>
            <w:r w:rsidRPr="002178AD">
              <w:t>dnn</w:t>
            </w:r>
            <w:ins w:id="60" w:author="Ericsson October r0" w:date="2023-09-08T19:09:00Z">
              <w:r w:rsidR="00482307">
                <w:t>s</w:t>
              </w:r>
            </w:ins>
          </w:p>
        </w:tc>
        <w:tc>
          <w:tcPr>
            <w:tcW w:w="1548" w:type="dxa"/>
          </w:tcPr>
          <w:p w14:paraId="0DD6A163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178AD">
              <w:t>Dnn</w:t>
            </w:r>
            <w:r>
              <w:t>)</w:t>
            </w:r>
          </w:p>
        </w:tc>
        <w:tc>
          <w:tcPr>
            <w:tcW w:w="425" w:type="dxa"/>
          </w:tcPr>
          <w:p w14:paraId="7DFA06A9" w14:textId="77777777" w:rsidR="00923365" w:rsidRPr="002178AD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7BDE8E55" w14:textId="77777777" w:rsidR="00923365" w:rsidRPr="002178AD" w:rsidRDefault="00923365" w:rsidP="006F7C4B">
            <w:pPr>
              <w:pStyle w:val="TAC"/>
            </w:pPr>
            <w:proofErr w:type="gramStart"/>
            <w:r>
              <w:t>1</w:t>
            </w:r>
            <w:r w:rsidRPr="002178AD">
              <w:t>..</w:t>
            </w:r>
            <w:r>
              <w:t>N</w:t>
            </w:r>
            <w:proofErr w:type="gramEnd"/>
          </w:p>
        </w:tc>
        <w:tc>
          <w:tcPr>
            <w:tcW w:w="4840" w:type="dxa"/>
            <w:vAlign w:val="center"/>
          </w:tcPr>
          <w:p w14:paraId="24074658" w14:textId="77777777" w:rsidR="00923365" w:rsidRDefault="00923365" w:rsidP="006F7C4B">
            <w:pPr>
              <w:pStyle w:val="TAL"/>
            </w:pPr>
            <w:r w:rsidRPr="002178AD">
              <w:t xml:space="preserve">Identifies </w:t>
            </w:r>
            <w:r>
              <w:t>the targeted</w:t>
            </w:r>
            <w:r w:rsidRPr="002178AD">
              <w:t xml:space="preserve"> DNN</w:t>
            </w:r>
            <w:r>
              <w:t>(s)</w:t>
            </w:r>
            <w:r w:rsidRPr="002178AD">
              <w:t>.</w:t>
            </w:r>
          </w:p>
          <w:p w14:paraId="4622745C" w14:textId="77777777" w:rsidR="00923365" w:rsidRDefault="00923365" w:rsidP="006F7C4B">
            <w:pPr>
              <w:pStyle w:val="TAL"/>
            </w:pPr>
          </w:p>
          <w:p w14:paraId="32D6D7D2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DNN(s).</w:t>
            </w:r>
          </w:p>
          <w:p w14:paraId="77226A6D" w14:textId="77777777" w:rsidR="00923365" w:rsidRDefault="00923365" w:rsidP="006F7C4B">
            <w:pPr>
              <w:pStyle w:val="TAL"/>
            </w:pPr>
          </w:p>
          <w:p w14:paraId="7E59E150" w14:textId="77777777" w:rsidR="00923365" w:rsidRPr="002178AD" w:rsidRDefault="00923365" w:rsidP="006F7C4B">
            <w:pPr>
              <w:pStyle w:val="TAL"/>
            </w:pPr>
            <w:r>
              <w:t>(NOTE</w:t>
            </w:r>
            <w:r>
              <w:rPr>
                <w:rFonts w:eastAsia="DengXian"/>
              </w:rPr>
              <w:t> 3)</w:t>
            </w:r>
          </w:p>
        </w:tc>
      </w:tr>
      <w:tr w:rsidR="00923365" w:rsidRPr="002178AD" w14:paraId="09CAC0EB" w14:textId="77777777" w:rsidTr="006F7C4B">
        <w:trPr>
          <w:jc w:val="center"/>
        </w:trPr>
        <w:tc>
          <w:tcPr>
            <w:tcW w:w="1590" w:type="dxa"/>
            <w:hideMark/>
          </w:tcPr>
          <w:p w14:paraId="16989DC4" w14:textId="63F1407B" w:rsidR="00923365" w:rsidRPr="002178AD" w:rsidRDefault="00923365" w:rsidP="006F7C4B">
            <w:pPr>
              <w:pStyle w:val="TAL"/>
            </w:pPr>
            <w:r w:rsidRPr="002178AD">
              <w:t>snssai</w:t>
            </w:r>
            <w:ins w:id="61" w:author="Ericsson October r0" w:date="2023-09-08T19:09:00Z">
              <w:r w:rsidR="00482307">
                <w:t>s</w:t>
              </w:r>
            </w:ins>
          </w:p>
        </w:tc>
        <w:tc>
          <w:tcPr>
            <w:tcW w:w="1548" w:type="dxa"/>
          </w:tcPr>
          <w:p w14:paraId="77E91801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178AD">
              <w:t>Snssai</w:t>
            </w:r>
            <w:r>
              <w:t>)</w:t>
            </w:r>
          </w:p>
        </w:tc>
        <w:tc>
          <w:tcPr>
            <w:tcW w:w="425" w:type="dxa"/>
          </w:tcPr>
          <w:p w14:paraId="444ADA38" w14:textId="77777777" w:rsidR="00923365" w:rsidRPr="002178AD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06A279ED" w14:textId="77777777" w:rsidR="00923365" w:rsidRPr="002178AD" w:rsidRDefault="00923365" w:rsidP="006F7C4B">
            <w:pPr>
              <w:pStyle w:val="TAC"/>
            </w:pPr>
            <w:proofErr w:type="gramStart"/>
            <w:r>
              <w:t>1</w:t>
            </w:r>
            <w:r w:rsidRPr="002178AD">
              <w:t>..</w:t>
            </w:r>
            <w:r>
              <w:t>N</w:t>
            </w:r>
            <w:proofErr w:type="gramEnd"/>
          </w:p>
        </w:tc>
        <w:tc>
          <w:tcPr>
            <w:tcW w:w="4840" w:type="dxa"/>
            <w:vAlign w:val="center"/>
          </w:tcPr>
          <w:p w14:paraId="222C3BF0" w14:textId="77777777" w:rsidR="00923365" w:rsidRDefault="00923365" w:rsidP="006F7C4B">
            <w:pPr>
              <w:pStyle w:val="TAL"/>
            </w:pPr>
            <w:r w:rsidRPr="002178AD">
              <w:t xml:space="preserve">Identifies </w:t>
            </w:r>
            <w:r>
              <w:t>the targeted</w:t>
            </w:r>
            <w:r w:rsidRPr="002178AD">
              <w:t xml:space="preserve"> </w:t>
            </w:r>
            <w:r>
              <w:t xml:space="preserve">network </w:t>
            </w:r>
            <w:r w:rsidRPr="002178AD">
              <w:t>slice</w:t>
            </w:r>
            <w:r>
              <w:t>(s)</w:t>
            </w:r>
            <w:r w:rsidRPr="002178AD">
              <w:t>.</w:t>
            </w:r>
          </w:p>
          <w:p w14:paraId="16041A91" w14:textId="77777777" w:rsidR="00923365" w:rsidRDefault="00923365" w:rsidP="006F7C4B">
            <w:pPr>
              <w:pStyle w:val="TAL"/>
            </w:pPr>
          </w:p>
          <w:p w14:paraId="367BDEE1" w14:textId="77777777" w:rsidR="00923365" w:rsidRDefault="00923365" w:rsidP="006F7C4B">
            <w:pPr>
              <w:pStyle w:val="TAL"/>
            </w:pPr>
            <w:r>
              <w:t xml:space="preserve">When this query parameter is provided, the UDR shall return only the resource(s) that match at least one of the provided network </w:t>
            </w:r>
            <w:proofErr w:type="gramStart"/>
            <w:r w:rsidRPr="002178AD">
              <w:t>slice</w:t>
            </w:r>
            <w:proofErr w:type="gramEnd"/>
            <w:r>
              <w:t>(s)</w:t>
            </w:r>
            <w:r w:rsidRPr="002178AD">
              <w:t>.</w:t>
            </w:r>
          </w:p>
          <w:p w14:paraId="49222C0A" w14:textId="77777777" w:rsidR="00923365" w:rsidRDefault="00923365" w:rsidP="006F7C4B">
            <w:pPr>
              <w:pStyle w:val="TAL"/>
            </w:pPr>
          </w:p>
          <w:p w14:paraId="3F004E5B" w14:textId="77777777" w:rsidR="00923365" w:rsidRPr="002178AD" w:rsidRDefault="00923365" w:rsidP="006F7C4B">
            <w:pPr>
              <w:pStyle w:val="TAL"/>
            </w:pPr>
            <w:r>
              <w:t>(NOTE</w:t>
            </w:r>
            <w:r>
              <w:rPr>
                <w:rFonts w:eastAsia="DengXian"/>
              </w:rPr>
              <w:t> 3)</w:t>
            </w:r>
          </w:p>
        </w:tc>
      </w:tr>
      <w:tr w:rsidR="00923365" w:rsidRPr="002178AD" w14:paraId="11D6EE9C" w14:textId="77777777" w:rsidTr="006F7C4B">
        <w:trPr>
          <w:jc w:val="center"/>
        </w:trPr>
        <w:tc>
          <w:tcPr>
            <w:tcW w:w="1590" w:type="dxa"/>
          </w:tcPr>
          <w:p w14:paraId="4257B244" w14:textId="714E0782" w:rsidR="00923365" w:rsidRPr="002178AD" w:rsidRDefault="00923365" w:rsidP="006F7C4B">
            <w:pPr>
              <w:pStyle w:val="TAL"/>
            </w:pPr>
            <w:r w:rsidRPr="002532C4">
              <w:t>internal-group-id</w:t>
            </w:r>
            <w:ins w:id="62" w:author="Ericsson October r0" w:date="2023-09-08T19:08:00Z">
              <w:r w:rsidR="001B6949">
                <w:t>s</w:t>
              </w:r>
            </w:ins>
          </w:p>
        </w:tc>
        <w:tc>
          <w:tcPr>
            <w:tcW w:w="1548" w:type="dxa"/>
          </w:tcPr>
          <w:p w14:paraId="395EABB4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532C4">
              <w:t>GroupId</w:t>
            </w:r>
            <w:r>
              <w:t>)</w:t>
            </w:r>
          </w:p>
        </w:tc>
        <w:tc>
          <w:tcPr>
            <w:tcW w:w="425" w:type="dxa"/>
          </w:tcPr>
          <w:p w14:paraId="7FEDD96D" w14:textId="77777777" w:rsidR="00923365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62BB1DE9" w14:textId="77777777" w:rsidR="00923365" w:rsidRPr="002178AD" w:rsidRDefault="00923365" w:rsidP="006F7C4B">
            <w:pPr>
              <w:pStyle w:val="TAC"/>
            </w:pPr>
            <w:proofErr w:type="gramStart"/>
            <w:r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3F776277" w14:textId="77777777" w:rsidR="00923365" w:rsidRDefault="00923365" w:rsidP="006F7C4B">
            <w:pPr>
              <w:pStyle w:val="TAL"/>
            </w:pPr>
            <w:r>
              <w:t>Contains the targeted group(s) of UE(s).</w:t>
            </w:r>
          </w:p>
          <w:p w14:paraId="62093B81" w14:textId="77777777" w:rsidR="00923365" w:rsidRDefault="00923365" w:rsidP="006F7C4B">
            <w:pPr>
              <w:pStyle w:val="TAL"/>
            </w:pPr>
          </w:p>
          <w:p w14:paraId="173CC09F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internal group ID(s).</w:t>
            </w:r>
          </w:p>
          <w:p w14:paraId="10B657CD" w14:textId="77777777" w:rsidR="00923365" w:rsidRDefault="00923365" w:rsidP="006F7C4B">
            <w:pPr>
              <w:pStyle w:val="TAL"/>
            </w:pPr>
          </w:p>
          <w:p w14:paraId="3E530440" w14:textId="77777777" w:rsidR="00923365" w:rsidRPr="002178AD" w:rsidRDefault="00923365" w:rsidP="006F7C4B">
            <w:pPr>
              <w:pStyle w:val="TAL"/>
            </w:pPr>
            <w:r>
              <w:t>(NOTE 2)</w:t>
            </w:r>
          </w:p>
        </w:tc>
      </w:tr>
      <w:tr w:rsidR="00923365" w:rsidRPr="002178AD" w14:paraId="00A3A818" w14:textId="77777777" w:rsidTr="006F7C4B">
        <w:trPr>
          <w:jc w:val="center"/>
        </w:trPr>
        <w:tc>
          <w:tcPr>
            <w:tcW w:w="1590" w:type="dxa"/>
          </w:tcPr>
          <w:p w14:paraId="7D8C8499" w14:textId="444CDD4B" w:rsidR="00923365" w:rsidRPr="002178AD" w:rsidRDefault="00923365" w:rsidP="006F7C4B">
            <w:pPr>
              <w:pStyle w:val="TAL"/>
            </w:pPr>
            <w:r>
              <w:t>supi</w:t>
            </w:r>
            <w:ins w:id="63" w:author="Ericsson October r0" w:date="2023-09-08T19:09:00Z">
              <w:r w:rsidR="00257E4E">
                <w:t>s</w:t>
              </w:r>
            </w:ins>
          </w:p>
        </w:tc>
        <w:tc>
          <w:tcPr>
            <w:tcW w:w="1548" w:type="dxa"/>
          </w:tcPr>
          <w:p w14:paraId="12C7EF0D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>
              <w:t>Supi)</w:t>
            </w:r>
          </w:p>
        </w:tc>
        <w:tc>
          <w:tcPr>
            <w:tcW w:w="425" w:type="dxa"/>
          </w:tcPr>
          <w:p w14:paraId="1B2A76CE" w14:textId="77777777" w:rsidR="00923365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471C6F56" w14:textId="77777777" w:rsidR="00923365" w:rsidRPr="002178AD" w:rsidRDefault="00923365" w:rsidP="006F7C4B">
            <w:pPr>
              <w:pStyle w:val="TAC"/>
            </w:pPr>
            <w:proofErr w:type="gramStart"/>
            <w:r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28E8206B" w14:textId="77777777" w:rsidR="00923365" w:rsidRDefault="00923365" w:rsidP="006F7C4B">
            <w:pPr>
              <w:pStyle w:val="TAL"/>
            </w:pPr>
            <w:r>
              <w:t>Contains the identifier(s) of the targeted UE(s).</w:t>
            </w:r>
          </w:p>
          <w:p w14:paraId="6C306B1B" w14:textId="77777777" w:rsidR="00923365" w:rsidRDefault="00923365" w:rsidP="006F7C4B">
            <w:pPr>
              <w:pStyle w:val="TAL"/>
            </w:pPr>
          </w:p>
          <w:p w14:paraId="1889DA88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SUPI(s).</w:t>
            </w:r>
          </w:p>
          <w:p w14:paraId="7B914049" w14:textId="77777777" w:rsidR="00923365" w:rsidRDefault="00923365" w:rsidP="006F7C4B">
            <w:pPr>
              <w:pStyle w:val="TAL"/>
            </w:pPr>
          </w:p>
          <w:p w14:paraId="0E5C2928" w14:textId="77777777" w:rsidR="00923365" w:rsidRPr="002178AD" w:rsidRDefault="00923365" w:rsidP="006F7C4B">
            <w:pPr>
              <w:pStyle w:val="TAL"/>
            </w:pPr>
            <w:r>
              <w:t>(NOTE 2)</w:t>
            </w:r>
          </w:p>
        </w:tc>
      </w:tr>
      <w:tr w:rsidR="00923365" w:rsidRPr="002178AD" w14:paraId="6D3969AB" w14:textId="77777777" w:rsidTr="006F7C4B">
        <w:trPr>
          <w:jc w:val="center"/>
        </w:trPr>
        <w:tc>
          <w:tcPr>
            <w:tcW w:w="1590" w:type="dxa"/>
          </w:tcPr>
          <w:p w14:paraId="21745BEA" w14:textId="37A362C1" w:rsidR="00923365" w:rsidRDefault="00C54447" w:rsidP="006F7C4B">
            <w:pPr>
              <w:pStyle w:val="TAL"/>
            </w:pPr>
            <w:ins w:id="64" w:author="Ericsson October r0" w:date="2023-09-08T19:10:00Z">
              <w:r>
                <w:rPr>
                  <w:rFonts w:cs="Arial"/>
                </w:rPr>
                <w:t>qos</w:t>
              </w:r>
              <w:r w:rsidR="001110B1">
                <w:rPr>
                  <w:rFonts w:cs="Arial"/>
                </w:rPr>
                <w:t>-</w:t>
              </w:r>
            </w:ins>
            <w:r w:rsidR="00923365">
              <w:rPr>
                <w:rFonts w:cs="Arial"/>
              </w:rPr>
              <w:t>data-</w:t>
            </w:r>
            <w:del w:id="65" w:author="Ericsson October r0" w:date="2023-09-08T19:10:00Z">
              <w:r w:rsidR="00923365" w:rsidDel="001110B1">
                <w:rPr>
                  <w:rFonts w:cs="Arial"/>
                </w:rPr>
                <w:delText>set-</w:delText>
              </w:r>
            </w:del>
            <w:r w:rsidR="00923365">
              <w:rPr>
                <w:rFonts w:cs="Arial"/>
              </w:rPr>
              <w:t>id</w:t>
            </w:r>
            <w:ins w:id="66" w:author="Ericsson October r0" w:date="2023-09-08T19:10:00Z">
              <w:r w:rsidR="001110B1">
                <w:rPr>
                  <w:rFonts w:cs="Arial"/>
                </w:rPr>
                <w:t>s</w:t>
              </w:r>
            </w:ins>
          </w:p>
        </w:tc>
        <w:tc>
          <w:tcPr>
            <w:tcW w:w="1548" w:type="dxa"/>
          </w:tcPr>
          <w:p w14:paraId="07F6E685" w14:textId="77777777" w:rsidR="00923365" w:rsidRDefault="00923365" w:rsidP="006F7C4B">
            <w:pPr>
              <w:pStyle w:val="TAL"/>
            </w:pPr>
            <w:r w:rsidRPr="002178AD">
              <w:t>array(string)</w:t>
            </w:r>
          </w:p>
        </w:tc>
        <w:tc>
          <w:tcPr>
            <w:tcW w:w="425" w:type="dxa"/>
          </w:tcPr>
          <w:p w14:paraId="25F63860" w14:textId="77777777" w:rsidR="00923365" w:rsidRDefault="00923365" w:rsidP="006F7C4B">
            <w:pPr>
              <w:pStyle w:val="TAC"/>
            </w:pPr>
            <w:r w:rsidRPr="002178AD">
              <w:t>O</w:t>
            </w:r>
          </w:p>
        </w:tc>
        <w:tc>
          <w:tcPr>
            <w:tcW w:w="1276" w:type="dxa"/>
          </w:tcPr>
          <w:p w14:paraId="71DD719B" w14:textId="77777777" w:rsidR="00923365" w:rsidRDefault="00923365" w:rsidP="006F7C4B">
            <w:pPr>
              <w:pStyle w:val="TAC"/>
            </w:pPr>
            <w:proofErr w:type="gramStart"/>
            <w:r w:rsidRPr="002178AD"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575C4EBE" w14:textId="1E9F674F" w:rsidR="00923365" w:rsidRDefault="00AC2D80" w:rsidP="006F7C4B">
            <w:pPr>
              <w:pStyle w:val="TAL"/>
            </w:pPr>
            <w:ins w:id="67" w:author="Ericsson October r0" w:date="2023-09-08T19:11:00Z">
              <w:r>
                <w:t>Each element identifies a</w:t>
              </w:r>
            </w:ins>
            <w:ins w:id="68" w:author="Ericsson October r0" w:date="2023-09-17T13:02:00Z">
              <w:r w:rsidR="000861AB">
                <w:t>n</w:t>
              </w:r>
            </w:ins>
            <w:ins w:id="69" w:author="Ericsson October r0" w:date="2023-09-08T19:11:00Z">
              <w:r>
                <w:t xml:space="preserve"> </w:t>
              </w:r>
            </w:ins>
            <w:proofErr w:type="spellStart"/>
            <w:ins w:id="70" w:author="Ericsson October r2" w:date="2023-10-11T19:44:00Z">
              <w:r w:rsidR="00CD6E7C" w:rsidRPr="002844EC">
                <w:t>afReqQosId</w:t>
              </w:r>
              <w:proofErr w:type="spellEnd"/>
              <w:r w:rsidR="00CD6E7C">
                <w:t xml:space="preserve">, i.e., an </w:t>
              </w:r>
            </w:ins>
            <w:ins w:id="71" w:author="Ericsson October r0" w:date="2023-09-08T19:11:00Z">
              <w:r>
                <w:t>Individual</w:t>
              </w:r>
              <w:r w:rsidR="00232CFB">
                <w:t xml:space="preserve"> AF requested QoS</w:t>
              </w:r>
            </w:ins>
            <w:ins w:id="72" w:author="Ericsson October r2" w:date="2023-10-11T19:45:00Z">
              <w:r w:rsidR="00CD6E7C">
                <w:t xml:space="preserve"> </w:t>
              </w:r>
            </w:ins>
            <w:ins w:id="73" w:author="Ericsson October r2" w:date="2023-10-11T19:46:00Z">
              <w:r w:rsidR="00CD6E7C">
                <w:t>Data</w:t>
              </w:r>
            </w:ins>
            <w:ins w:id="74" w:author="Ericsson October r0" w:date="2023-09-08T19:11:00Z">
              <w:r w:rsidR="00232CFB">
                <w:t xml:space="preserve"> resource. </w:t>
              </w:r>
            </w:ins>
            <w:del w:id="75" w:author="Ericsson October r2" w:date="2023-10-11T19:44:00Z">
              <w:r w:rsidR="00923365" w:rsidDel="00CD6E7C">
                <w:delText>Contains the identifier(s) of the requested resource(s).</w:delText>
              </w:r>
            </w:del>
          </w:p>
          <w:p w14:paraId="0B45A1D3" w14:textId="77777777" w:rsidR="00923365" w:rsidRDefault="00923365" w:rsidP="006F7C4B">
            <w:pPr>
              <w:pStyle w:val="TAL"/>
            </w:pPr>
          </w:p>
          <w:p w14:paraId="095DC41E" w14:textId="77777777" w:rsidR="00923365" w:rsidRDefault="00923365" w:rsidP="006F7C4B">
            <w:pPr>
              <w:pStyle w:val="TAL"/>
            </w:pPr>
            <w:r>
              <w:t>(NOTE 4)</w:t>
            </w:r>
          </w:p>
        </w:tc>
      </w:tr>
      <w:tr w:rsidR="00923365" w:rsidRPr="002178AD" w14:paraId="5E4EBD27" w14:textId="77777777" w:rsidTr="006F7C4B">
        <w:trPr>
          <w:jc w:val="center"/>
        </w:trPr>
        <w:tc>
          <w:tcPr>
            <w:tcW w:w="1590" w:type="dxa"/>
          </w:tcPr>
          <w:p w14:paraId="4E97BCDB" w14:textId="77777777" w:rsidR="00923365" w:rsidRDefault="00923365" w:rsidP="006F7C4B">
            <w:pPr>
              <w:pStyle w:val="TAL"/>
            </w:pPr>
            <w:r w:rsidRPr="002178AD">
              <w:t>supp-feat</w:t>
            </w:r>
          </w:p>
        </w:tc>
        <w:tc>
          <w:tcPr>
            <w:tcW w:w="1548" w:type="dxa"/>
          </w:tcPr>
          <w:p w14:paraId="2E350197" w14:textId="77777777" w:rsidR="00923365" w:rsidRDefault="00923365" w:rsidP="006F7C4B">
            <w:pPr>
              <w:pStyle w:val="TAL"/>
            </w:pPr>
            <w:r w:rsidRPr="002178AD">
              <w:t>SupportedFeatures</w:t>
            </w:r>
          </w:p>
        </w:tc>
        <w:tc>
          <w:tcPr>
            <w:tcW w:w="425" w:type="dxa"/>
          </w:tcPr>
          <w:p w14:paraId="428AC423" w14:textId="77777777" w:rsidR="00923365" w:rsidRDefault="00923365" w:rsidP="006F7C4B">
            <w:pPr>
              <w:pStyle w:val="TAC"/>
            </w:pPr>
            <w:r w:rsidRPr="002178AD">
              <w:t>O</w:t>
            </w:r>
          </w:p>
        </w:tc>
        <w:tc>
          <w:tcPr>
            <w:tcW w:w="1276" w:type="dxa"/>
          </w:tcPr>
          <w:p w14:paraId="60935B17" w14:textId="77777777" w:rsidR="00923365" w:rsidRDefault="00923365" w:rsidP="006F7C4B">
            <w:pPr>
              <w:pStyle w:val="TAC"/>
            </w:pPr>
            <w:r w:rsidRPr="002178AD">
              <w:t>0..1</w:t>
            </w:r>
          </w:p>
        </w:tc>
        <w:tc>
          <w:tcPr>
            <w:tcW w:w="4840" w:type="dxa"/>
            <w:vAlign w:val="center"/>
          </w:tcPr>
          <w:p w14:paraId="101A5C2C" w14:textId="77777777" w:rsidR="00923365" w:rsidRDefault="00923365" w:rsidP="006F7C4B">
            <w:pPr>
              <w:pStyle w:val="TAL"/>
            </w:pPr>
            <w:r w:rsidRPr="002178AD">
              <w:t>Identifies the features supported by the NF service consumer.</w:t>
            </w:r>
          </w:p>
        </w:tc>
      </w:tr>
      <w:tr w:rsidR="00923365" w:rsidRPr="002178AD" w14:paraId="21865223" w14:textId="77777777" w:rsidTr="006F7C4B">
        <w:trPr>
          <w:jc w:val="center"/>
        </w:trPr>
        <w:tc>
          <w:tcPr>
            <w:tcW w:w="9679" w:type="dxa"/>
            <w:gridSpan w:val="5"/>
          </w:tcPr>
          <w:p w14:paraId="0DBB71B7" w14:textId="77777777" w:rsidR="00923365" w:rsidRDefault="00923365" w:rsidP="006F7C4B">
            <w:pPr>
              <w:pStyle w:val="TAN"/>
            </w:pPr>
            <w:r w:rsidRPr="002178AD">
              <w:t>NOTE</w:t>
            </w:r>
            <w:r>
              <w:t> 1</w:t>
            </w:r>
            <w:r w:rsidRPr="002178AD">
              <w:t>:</w:t>
            </w:r>
            <w:r w:rsidRPr="002178AD">
              <w:tab/>
              <w:t xml:space="preserve">At least one of the above </w:t>
            </w:r>
            <w:r>
              <w:t>query parameters, other than the "supp-feat" query parameter,</w:t>
            </w:r>
            <w:r w:rsidRPr="002178AD">
              <w:t xml:space="preserve"> shall be provided.</w:t>
            </w:r>
          </w:p>
          <w:p w14:paraId="6B062636" w14:textId="77777777" w:rsidR="00923365" w:rsidRDefault="00923365" w:rsidP="006F7C4B">
            <w:pPr>
              <w:pStyle w:val="TAN"/>
            </w:pPr>
            <w:r>
              <w:t>NOTE 2:</w:t>
            </w:r>
            <w:r>
              <w:tab/>
              <w:t>These query parameters are mutually exclusive. Either one of them may be present.</w:t>
            </w:r>
          </w:p>
          <w:p w14:paraId="65F4D050" w14:textId="77777777" w:rsidR="00923365" w:rsidRDefault="00923365" w:rsidP="006F7C4B">
            <w:pPr>
              <w:pStyle w:val="TAN"/>
            </w:pPr>
            <w:r>
              <w:t>NOTE 3:</w:t>
            </w:r>
            <w:r>
              <w:tab/>
              <w:t>These query parameters are mutually exclusive. Either one of them may be present.</w:t>
            </w:r>
          </w:p>
          <w:p w14:paraId="7BE88013" w14:textId="77777777" w:rsidR="00923365" w:rsidRPr="002178AD" w:rsidRDefault="00923365" w:rsidP="006F7C4B">
            <w:pPr>
              <w:pStyle w:val="TAN"/>
            </w:pPr>
            <w:r>
              <w:t>NOTE 4:</w:t>
            </w:r>
            <w:r>
              <w:tab/>
              <w:t>When this query parameter is present, all the other query parameters shall not be present, except the "supp-feat" query parameter when needed.</w:t>
            </w:r>
          </w:p>
        </w:tc>
      </w:tr>
    </w:tbl>
    <w:p w14:paraId="3909DEA9" w14:textId="77777777" w:rsidR="00923365" w:rsidRDefault="00923365" w:rsidP="00923365"/>
    <w:p w14:paraId="4AAFB9FB" w14:textId="77777777" w:rsidR="00923365" w:rsidRPr="002178AD" w:rsidRDefault="00923365" w:rsidP="00923365">
      <w:r w:rsidRPr="002178AD">
        <w:t>This method shall support the request data structures specified in table 6.2.</w:t>
      </w:r>
      <w:r>
        <w:t>21</w:t>
      </w:r>
      <w:r w:rsidRPr="002178AD">
        <w:t xml:space="preserve">.3.1-2 and the response data </w:t>
      </w:r>
      <w:proofErr w:type="gramStart"/>
      <w:r w:rsidRPr="002178AD">
        <w:t>structures</w:t>
      </w:r>
      <w:proofErr w:type="gramEnd"/>
      <w:r w:rsidRPr="002178AD">
        <w:t xml:space="preserve"> and response codes specified in table 6.2.</w:t>
      </w:r>
      <w:r>
        <w:t>21</w:t>
      </w:r>
      <w:r w:rsidRPr="002178AD">
        <w:t>.3.1-3.</w:t>
      </w:r>
    </w:p>
    <w:p w14:paraId="527EC20D" w14:textId="77777777" w:rsidR="00923365" w:rsidRPr="002178AD" w:rsidRDefault="00923365" w:rsidP="00923365">
      <w:pPr>
        <w:pStyle w:val="TH"/>
      </w:pPr>
      <w:r w:rsidRPr="002178AD">
        <w:t>Table 6.2.</w:t>
      </w:r>
      <w:r>
        <w:t>21</w:t>
      </w:r>
      <w:r w:rsidRPr="002178AD">
        <w:t xml:space="preserve">.3.1-2: Data structures supported by the GET Request Body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923365" w:rsidRPr="002178AD" w14:paraId="5A7A750D" w14:textId="77777777" w:rsidTr="006F7C4B">
        <w:trPr>
          <w:jc w:val="center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3E74DD4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BA1A771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3A16355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16C8015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6269C31A" w14:textId="77777777" w:rsidTr="006F7C4B">
        <w:trPr>
          <w:jc w:val="center"/>
        </w:trPr>
        <w:tc>
          <w:tcPr>
            <w:tcW w:w="1612" w:type="dxa"/>
            <w:tcBorders>
              <w:top w:val="single" w:sz="6" w:space="0" w:color="auto"/>
            </w:tcBorders>
          </w:tcPr>
          <w:p w14:paraId="26E9623E" w14:textId="77777777" w:rsidR="00923365" w:rsidRPr="002178AD" w:rsidRDefault="00923365" w:rsidP="006F7C4B">
            <w:pPr>
              <w:pStyle w:val="TAL"/>
            </w:pPr>
            <w:r w:rsidRPr="002178AD">
              <w:t>n/a</w:t>
            </w:r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626ABB4A" w14:textId="77777777" w:rsidR="00923365" w:rsidRPr="002178AD" w:rsidRDefault="00923365" w:rsidP="006F7C4B">
            <w:pPr>
              <w:pStyle w:val="TAC"/>
            </w:pPr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339FECC3" w14:textId="77777777" w:rsidR="00923365" w:rsidRPr="002178AD" w:rsidRDefault="00923365" w:rsidP="006F7C4B">
            <w:pPr>
              <w:pStyle w:val="TAC"/>
            </w:pPr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194AB761" w14:textId="77777777" w:rsidR="00923365" w:rsidRPr="002178AD" w:rsidRDefault="00923365" w:rsidP="006F7C4B">
            <w:pPr>
              <w:pStyle w:val="TAL"/>
            </w:pPr>
          </w:p>
        </w:tc>
      </w:tr>
    </w:tbl>
    <w:p w14:paraId="0E6EA580" w14:textId="77777777" w:rsidR="00923365" w:rsidRPr="002178AD" w:rsidRDefault="00923365" w:rsidP="00923365"/>
    <w:p w14:paraId="45CFC5F0" w14:textId="77777777" w:rsidR="00923365" w:rsidRPr="002178AD" w:rsidRDefault="00923365" w:rsidP="00923365">
      <w:pPr>
        <w:pStyle w:val="TH"/>
      </w:pPr>
      <w:r w:rsidRPr="002178AD">
        <w:t>Table 6.2.</w:t>
      </w:r>
      <w:r>
        <w:t>21</w:t>
      </w:r>
      <w:r w:rsidRPr="002178AD">
        <w:t xml:space="preserve">.3.1-3: Data structures supported by the GET Response Body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04"/>
        <w:gridCol w:w="425"/>
        <w:gridCol w:w="1134"/>
        <w:gridCol w:w="1418"/>
        <w:gridCol w:w="4698"/>
      </w:tblGrid>
      <w:tr w:rsidR="00923365" w:rsidRPr="002178AD" w14:paraId="2D4F2397" w14:textId="77777777" w:rsidTr="006F7C4B">
        <w:trPr>
          <w:jc w:val="center"/>
        </w:trPr>
        <w:tc>
          <w:tcPr>
            <w:tcW w:w="200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EE968FF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B6DCC2F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E3F2733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1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7CFC0BF" w14:textId="77777777" w:rsidR="00923365" w:rsidRPr="002178AD" w:rsidRDefault="00923365" w:rsidP="006F7C4B">
            <w:pPr>
              <w:pStyle w:val="TAH"/>
            </w:pPr>
            <w:r w:rsidRPr="002178AD">
              <w:t>Response</w:t>
            </w:r>
          </w:p>
          <w:p w14:paraId="4822248C" w14:textId="77777777" w:rsidR="00923365" w:rsidRPr="002178AD" w:rsidRDefault="00923365" w:rsidP="006F7C4B">
            <w:pPr>
              <w:pStyle w:val="TAH"/>
            </w:pPr>
            <w:r w:rsidRPr="002178AD">
              <w:t>codes</w:t>
            </w:r>
          </w:p>
        </w:tc>
        <w:tc>
          <w:tcPr>
            <w:tcW w:w="469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0E0DB6F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52DBF1B3" w14:textId="77777777" w:rsidTr="006F7C4B">
        <w:trPr>
          <w:jc w:val="center"/>
        </w:trPr>
        <w:tc>
          <w:tcPr>
            <w:tcW w:w="2004" w:type="dxa"/>
            <w:tcBorders>
              <w:top w:val="single" w:sz="6" w:space="0" w:color="auto"/>
            </w:tcBorders>
            <w:hideMark/>
          </w:tcPr>
          <w:p w14:paraId="501531C5" w14:textId="5D9B1A58" w:rsidR="00923365" w:rsidRPr="002178AD" w:rsidRDefault="00923365" w:rsidP="006F7C4B">
            <w:pPr>
              <w:pStyle w:val="TAL"/>
              <w:rPr>
                <w:rFonts w:eastAsia="DengXian"/>
              </w:rPr>
            </w:pPr>
            <w:proofErr w:type="gramStart"/>
            <w:r w:rsidRPr="002178AD">
              <w:rPr>
                <w:lang w:eastAsia="zh-CN"/>
              </w:rPr>
              <w:t>array(</w:t>
            </w:r>
            <w:proofErr w:type="gramEnd"/>
            <w:r>
              <w:rPr>
                <w:lang w:eastAsia="zh-CN"/>
              </w:rPr>
              <w:t>AfRequestedQo</w:t>
            </w:r>
            <w:ins w:id="76" w:author="Ericsson October r0" w:date="2023-09-22T11:09:00Z">
              <w:r w:rsidR="00DD7551">
                <w:rPr>
                  <w:lang w:eastAsia="zh-CN"/>
                </w:rPr>
                <w:t>s</w:t>
              </w:r>
            </w:ins>
            <w:del w:id="77" w:author="Ericsson October r0" w:date="2023-09-22T11:09:00Z">
              <w:r w:rsidDel="00DD7551">
                <w:rPr>
                  <w:lang w:eastAsia="zh-CN"/>
                </w:rPr>
                <w:delText>S</w:delText>
              </w:r>
            </w:del>
            <w:r w:rsidRPr="002178AD">
              <w:rPr>
                <w:lang w:eastAsia="zh-CN"/>
              </w:rPr>
              <w:t>Data)</w:t>
            </w:r>
          </w:p>
        </w:tc>
        <w:tc>
          <w:tcPr>
            <w:tcW w:w="425" w:type="dxa"/>
            <w:tcBorders>
              <w:top w:val="single" w:sz="6" w:space="0" w:color="auto"/>
            </w:tcBorders>
            <w:hideMark/>
          </w:tcPr>
          <w:p w14:paraId="58232B35" w14:textId="77777777" w:rsidR="00923365" w:rsidRPr="002178AD" w:rsidRDefault="00923365" w:rsidP="006F7C4B">
            <w:pPr>
              <w:pStyle w:val="TAC"/>
            </w:pPr>
            <w:r w:rsidRPr="002178AD">
              <w:t>M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hideMark/>
          </w:tcPr>
          <w:p w14:paraId="583D6585" w14:textId="4CD28647" w:rsidR="00923365" w:rsidRPr="002178AD" w:rsidRDefault="00C32D84" w:rsidP="006F7C4B">
            <w:pPr>
              <w:pStyle w:val="TAC"/>
              <w:rPr>
                <w:rFonts w:eastAsia="DengXian"/>
              </w:rPr>
            </w:pPr>
            <w:ins w:id="78" w:author="Ericsson October r0" w:date="2023-09-20T16:14:00Z">
              <w:r>
                <w:rPr>
                  <w:lang w:eastAsia="zh-CN"/>
                </w:rPr>
                <w:t>0</w:t>
              </w:r>
            </w:ins>
            <w:del w:id="79" w:author="Ericsson October r0" w:date="2023-09-20T16:14:00Z">
              <w:r w:rsidR="00923365" w:rsidRPr="002178AD" w:rsidDel="00C32D84">
                <w:rPr>
                  <w:lang w:eastAsia="zh-CN"/>
                </w:rPr>
                <w:delText>1</w:delText>
              </w:r>
            </w:del>
            <w:r w:rsidR="00923365" w:rsidRPr="002178AD">
              <w:rPr>
                <w:lang w:eastAsia="zh-CN"/>
              </w:rPr>
              <w:t>..N</w:t>
            </w:r>
          </w:p>
        </w:tc>
        <w:tc>
          <w:tcPr>
            <w:tcW w:w="1418" w:type="dxa"/>
            <w:tcBorders>
              <w:top w:val="single" w:sz="6" w:space="0" w:color="auto"/>
            </w:tcBorders>
            <w:hideMark/>
          </w:tcPr>
          <w:p w14:paraId="466C9448" w14:textId="77777777" w:rsidR="00923365" w:rsidRPr="002178AD" w:rsidRDefault="00923365" w:rsidP="006F7C4B">
            <w:pPr>
              <w:pStyle w:val="TAL"/>
              <w:rPr>
                <w:rFonts w:eastAsia="DengXian"/>
              </w:rPr>
            </w:pPr>
            <w:r w:rsidRPr="002178AD">
              <w:rPr>
                <w:lang w:eastAsia="zh-CN"/>
              </w:rPr>
              <w:t>200 OK</w:t>
            </w:r>
          </w:p>
        </w:tc>
        <w:tc>
          <w:tcPr>
            <w:tcW w:w="4698" w:type="dxa"/>
            <w:tcBorders>
              <w:top w:val="single" w:sz="6" w:space="0" w:color="auto"/>
            </w:tcBorders>
            <w:hideMark/>
          </w:tcPr>
          <w:p w14:paraId="4E815663" w14:textId="4743F16D" w:rsidR="00923365" w:rsidRPr="002178AD" w:rsidRDefault="00923365" w:rsidP="006F7C4B">
            <w:pPr>
              <w:pStyle w:val="TAL"/>
              <w:rPr>
                <w:rFonts w:eastAsia="DengXian"/>
              </w:rPr>
            </w:pPr>
            <w:r>
              <w:t xml:space="preserve">Successful case. </w:t>
            </w:r>
            <w:r w:rsidRPr="002178AD">
              <w:t xml:space="preserve">The </w:t>
            </w:r>
            <w:r>
              <w:t>requested</w:t>
            </w:r>
            <w:r w:rsidRPr="002178AD">
              <w:t xml:space="preserve"> </w:t>
            </w:r>
            <w:ins w:id="80" w:author="Ericsson October r0" w:date="2023-09-08T19:04:00Z">
              <w:r w:rsidR="00DD2116">
                <w:t xml:space="preserve">Individual </w:t>
              </w:r>
            </w:ins>
            <w:r>
              <w:t>AF Requested QoS</w:t>
            </w:r>
            <w:r w:rsidRPr="002178AD">
              <w:t xml:space="preserve"> </w:t>
            </w:r>
            <w:r>
              <w:t xml:space="preserve">Data </w:t>
            </w:r>
            <w:ins w:id="81" w:author="Ericsson October r0" w:date="2023-09-08T19:04:00Z">
              <w:r w:rsidR="00DD2116">
                <w:t>resources</w:t>
              </w:r>
            </w:ins>
            <w:del w:id="82" w:author="Ericsson October r0" w:date="2023-09-08T19:04:00Z">
              <w:r w:rsidDel="00DD2116">
                <w:delText>Set</w:delText>
              </w:r>
            </w:del>
            <w:r>
              <w:t>(s)</w:t>
            </w:r>
            <w:r w:rsidRPr="002178AD">
              <w:t xml:space="preserve"> are returned.</w:t>
            </w:r>
          </w:p>
        </w:tc>
      </w:tr>
      <w:tr w:rsidR="00923365" w:rsidRPr="002178AD" w14:paraId="1C12DBEF" w14:textId="77777777" w:rsidTr="006F7C4B">
        <w:trPr>
          <w:jc w:val="center"/>
        </w:trPr>
        <w:tc>
          <w:tcPr>
            <w:tcW w:w="9679" w:type="dxa"/>
            <w:gridSpan w:val="5"/>
          </w:tcPr>
          <w:p w14:paraId="5AD442C8" w14:textId="77777777" w:rsidR="00923365" w:rsidRPr="002178AD" w:rsidRDefault="00923365" w:rsidP="006F7C4B">
            <w:pPr>
              <w:pStyle w:val="TAN"/>
            </w:pPr>
            <w:r w:rsidRPr="002178AD">
              <w:t>NOTE:</w:t>
            </w:r>
            <w:r w:rsidRPr="002178AD">
              <w:tab/>
              <w:t>The mandatory HTTP error status codes for the GET method listed in table 5.2.7.1-1 of 3GPP TS 29.500 [4] also apply.</w:t>
            </w:r>
          </w:p>
        </w:tc>
      </w:tr>
    </w:tbl>
    <w:p w14:paraId="1A8C1B2C" w14:textId="77777777" w:rsidR="00923365" w:rsidRPr="002178AD" w:rsidRDefault="00923365" w:rsidP="00923365"/>
    <w:p w14:paraId="713A2E34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AC44FE7" w14:textId="77777777" w:rsidR="00F7124F" w:rsidRPr="002178AD" w:rsidRDefault="00F7124F" w:rsidP="00F7124F">
      <w:pPr>
        <w:pStyle w:val="Heading4"/>
      </w:pPr>
      <w:r w:rsidRPr="002178AD">
        <w:lastRenderedPageBreak/>
        <w:t>6.2.2</w:t>
      </w:r>
      <w:r>
        <w:t>2</w:t>
      </w:r>
      <w:r w:rsidRPr="002178AD">
        <w:t>.2</w:t>
      </w:r>
      <w:r w:rsidRPr="002178AD">
        <w:tab/>
        <w:t>Resource definition</w:t>
      </w:r>
    </w:p>
    <w:p w14:paraId="283A090B" w14:textId="68A31B8F" w:rsidR="00F7124F" w:rsidRPr="002178AD" w:rsidRDefault="00F7124F" w:rsidP="00F7124F">
      <w:r w:rsidRPr="002178AD">
        <w:t xml:space="preserve">Resource URI: </w:t>
      </w:r>
      <w:r w:rsidRPr="002178AD">
        <w:rPr>
          <w:b/>
          <w:bCs/>
        </w:rPr>
        <w:t>{apiRoot}/nudr-dr/&lt;apiVersion&gt;/application-data/</w:t>
      </w:r>
      <w:r w:rsidRPr="00135342">
        <w:rPr>
          <w:b/>
          <w:bCs/>
        </w:rPr>
        <w:t>af-qos-data</w:t>
      </w:r>
      <w:del w:id="83" w:author="Ericsson October r0" w:date="2023-09-08T18:59:00Z">
        <w:r w:rsidDel="0042399C">
          <w:rPr>
            <w:b/>
            <w:bCs/>
          </w:rPr>
          <w:delText>-sets</w:delText>
        </w:r>
      </w:del>
      <w:r w:rsidRPr="002178AD">
        <w:rPr>
          <w:b/>
          <w:bCs/>
        </w:rPr>
        <w:t>/{</w:t>
      </w:r>
      <w:r>
        <w:rPr>
          <w:b/>
          <w:bCs/>
        </w:rPr>
        <w:t>afReqQo</w:t>
      </w:r>
      <w:ins w:id="84" w:author="Ericsson October r0" w:date="2023-09-08T19:05:00Z">
        <w:r w:rsidR="00444186">
          <w:rPr>
            <w:b/>
            <w:bCs/>
          </w:rPr>
          <w:t>s</w:t>
        </w:r>
      </w:ins>
      <w:del w:id="85" w:author="Ericsson October r0" w:date="2023-09-08T19:05:00Z">
        <w:r w:rsidDel="00444186">
          <w:rPr>
            <w:b/>
            <w:bCs/>
          </w:rPr>
          <w:delText>S</w:delText>
        </w:r>
      </w:del>
      <w:r w:rsidRPr="002178AD">
        <w:rPr>
          <w:b/>
          <w:bCs/>
        </w:rPr>
        <w:t>Id}</w:t>
      </w:r>
    </w:p>
    <w:p w14:paraId="5579A058" w14:textId="77777777" w:rsidR="00F7124F" w:rsidRPr="002178AD" w:rsidRDefault="00F7124F" w:rsidP="00F7124F">
      <w:pPr>
        <w:rPr>
          <w:rFonts w:ascii="Arial" w:hAnsi="Arial" w:cs="Arial"/>
        </w:rPr>
      </w:pPr>
      <w:r w:rsidRPr="002178AD">
        <w:t>This resource shall support the resource URI variables defined in table 6.2.2</w:t>
      </w:r>
      <w:r>
        <w:t>2</w:t>
      </w:r>
      <w:r w:rsidRPr="002178AD">
        <w:t>.2-1</w:t>
      </w:r>
      <w:r w:rsidRPr="002178AD">
        <w:rPr>
          <w:rFonts w:ascii="Arial" w:hAnsi="Arial" w:cs="Arial"/>
        </w:rPr>
        <w:t>.</w:t>
      </w:r>
    </w:p>
    <w:p w14:paraId="36093666" w14:textId="77777777" w:rsidR="00F7124F" w:rsidRPr="002178AD" w:rsidRDefault="00F7124F" w:rsidP="00F7124F">
      <w:pPr>
        <w:pStyle w:val="TH"/>
        <w:rPr>
          <w:rFonts w:cs="Arial"/>
        </w:rPr>
      </w:pPr>
      <w:r w:rsidRPr="002178AD">
        <w:t>Table 6.2.2</w:t>
      </w:r>
      <w:r>
        <w:t>2</w:t>
      </w:r>
      <w:r w:rsidRPr="002178AD">
        <w:t>.2-1: Resource URI variables for this resource</w:t>
      </w:r>
    </w:p>
    <w:tbl>
      <w:tblPr>
        <w:tblW w:w="970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52"/>
        <w:gridCol w:w="6555"/>
      </w:tblGrid>
      <w:tr w:rsidR="00F7124F" w:rsidRPr="002178AD" w14:paraId="508F0FAF" w14:textId="77777777" w:rsidTr="006F7C4B">
        <w:trPr>
          <w:jc w:val="center"/>
        </w:trPr>
        <w:tc>
          <w:tcPr>
            <w:tcW w:w="1701" w:type="dxa"/>
            <w:shd w:val="clear" w:color="000000" w:fill="C0C0C0"/>
            <w:hideMark/>
          </w:tcPr>
          <w:p w14:paraId="1A78A626" w14:textId="77777777" w:rsidR="00F7124F" w:rsidRPr="002178AD" w:rsidRDefault="00F7124F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452" w:type="dxa"/>
            <w:shd w:val="clear" w:color="000000" w:fill="C0C0C0"/>
          </w:tcPr>
          <w:p w14:paraId="218AB109" w14:textId="77777777" w:rsidR="00F7124F" w:rsidRPr="002178AD" w:rsidRDefault="00F7124F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6555" w:type="dxa"/>
            <w:shd w:val="clear" w:color="000000" w:fill="C0C0C0"/>
            <w:vAlign w:val="center"/>
            <w:hideMark/>
          </w:tcPr>
          <w:p w14:paraId="60B666B5" w14:textId="77777777" w:rsidR="00F7124F" w:rsidRPr="002178AD" w:rsidRDefault="00F7124F" w:rsidP="006F7C4B">
            <w:pPr>
              <w:pStyle w:val="TAH"/>
            </w:pPr>
            <w:r w:rsidRPr="002178AD">
              <w:t>Definition</w:t>
            </w:r>
          </w:p>
        </w:tc>
      </w:tr>
      <w:tr w:rsidR="00F7124F" w:rsidRPr="002178AD" w14:paraId="3C0285A5" w14:textId="77777777" w:rsidTr="006F7C4B">
        <w:trPr>
          <w:jc w:val="center"/>
        </w:trPr>
        <w:tc>
          <w:tcPr>
            <w:tcW w:w="1701" w:type="dxa"/>
            <w:hideMark/>
          </w:tcPr>
          <w:p w14:paraId="1B5995ED" w14:textId="77777777" w:rsidR="00F7124F" w:rsidRPr="002178AD" w:rsidRDefault="00F7124F" w:rsidP="006F7C4B">
            <w:pPr>
              <w:pStyle w:val="TAL"/>
            </w:pPr>
            <w:r w:rsidRPr="002178AD">
              <w:t>apiRoot</w:t>
            </w:r>
          </w:p>
        </w:tc>
        <w:tc>
          <w:tcPr>
            <w:tcW w:w="1452" w:type="dxa"/>
          </w:tcPr>
          <w:p w14:paraId="56D96768" w14:textId="09171485" w:rsidR="00F7124F" w:rsidRPr="002178AD" w:rsidRDefault="006C13E9" w:rsidP="006F7C4B">
            <w:pPr>
              <w:pStyle w:val="TAL"/>
            </w:pPr>
            <w:ins w:id="86" w:author="Ericsson October r0" w:date="2023-09-08T19:14:00Z">
              <w:r>
                <w:t>s</w:t>
              </w:r>
            </w:ins>
            <w:del w:id="87" w:author="Ericsson October r0" w:date="2023-09-08T19:14:00Z">
              <w:r w:rsidR="00F7124F" w:rsidRPr="002178AD" w:rsidDel="006C13E9">
                <w:delText>S</w:delText>
              </w:r>
            </w:del>
            <w:r w:rsidR="00F7124F" w:rsidRPr="002178AD">
              <w:t>tring</w:t>
            </w:r>
          </w:p>
        </w:tc>
        <w:tc>
          <w:tcPr>
            <w:tcW w:w="6555" w:type="dxa"/>
            <w:vAlign w:val="center"/>
            <w:hideMark/>
          </w:tcPr>
          <w:p w14:paraId="6D60F777" w14:textId="77777777" w:rsidR="00F7124F" w:rsidRPr="002178AD" w:rsidRDefault="00F7124F" w:rsidP="006F7C4B">
            <w:pPr>
              <w:pStyle w:val="TAL"/>
            </w:pPr>
            <w:r w:rsidRPr="002178AD">
              <w:t xml:space="preserve">See 3GPP TS 29.504 [6] </w:t>
            </w:r>
            <w:r>
              <w:t>clause</w:t>
            </w:r>
            <w:r w:rsidRPr="002178AD">
              <w:t> 6.1.1.</w:t>
            </w:r>
          </w:p>
        </w:tc>
      </w:tr>
      <w:tr w:rsidR="00F7124F" w:rsidRPr="002178AD" w14:paraId="1CBC0D64" w14:textId="77777777" w:rsidTr="006F7C4B">
        <w:trPr>
          <w:jc w:val="center"/>
        </w:trPr>
        <w:tc>
          <w:tcPr>
            <w:tcW w:w="1701" w:type="dxa"/>
            <w:hideMark/>
          </w:tcPr>
          <w:p w14:paraId="47CDD6B2" w14:textId="351DE274" w:rsidR="00F7124F" w:rsidRPr="002178AD" w:rsidRDefault="00F7124F" w:rsidP="006F7C4B">
            <w:pPr>
              <w:pStyle w:val="TAL"/>
            </w:pPr>
            <w:r>
              <w:t>afReqQo</w:t>
            </w:r>
            <w:ins w:id="88" w:author="Ericsson October r0" w:date="2023-09-08T19:06:00Z">
              <w:r w:rsidR="00444186">
                <w:t>s</w:t>
              </w:r>
            </w:ins>
            <w:del w:id="89" w:author="Ericsson October r0" w:date="2023-09-08T19:06:00Z">
              <w:r w:rsidDel="00444186">
                <w:delText>S</w:delText>
              </w:r>
            </w:del>
            <w:r w:rsidRPr="002178AD">
              <w:t>Id</w:t>
            </w:r>
          </w:p>
        </w:tc>
        <w:tc>
          <w:tcPr>
            <w:tcW w:w="1452" w:type="dxa"/>
          </w:tcPr>
          <w:p w14:paraId="3EB236A4" w14:textId="74419A6E" w:rsidR="00F7124F" w:rsidRPr="002178AD" w:rsidRDefault="006C13E9" w:rsidP="006F7C4B">
            <w:pPr>
              <w:pStyle w:val="TAL"/>
            </w:pPr>
            <w:ins w:id="90" w:author="Ericsson October r0" w:date="2023-09-08T19:14:00Z">
              <w:r>
                <w:t>s</w:t>
              </w:r>
            </w:ins>
            <w:del w:id="91" w:author="Ericsson October r0" w:date="2023-09-08T19:14:00Z">
              <w:r w:rsidR="00F7124F" w:rsidRPr="002178AD" w:rsidDel="006C13E9">
                <w:delText>S</w:delText>
              </w:r>
            </w:del>
            <w:r w:rsidR="00F7124F" w:rsidRPr="002178AD">
              <w:t>tring</w:t>
            </w:r>
          </w:p>
        </w:tc>
        <w:tc>
          <w:tcPr>
            <w:tcW w:w="6555" w:type="dxa"/>
            <w:vAlign w:val="center"/>
            <w:hideMark/>
          </w:tcPr>
          <w:p w14:paraId="55E71276" w14:textId="77777777" w:rsidR="00F7124F" w:rsidRPr="002178AD" w:rsidRDefault="00F7124F" w:rsidP="006F7C4B">
            <w:pPr>
              <w:pStyle w:val="TAL"/>
            </w:pPr>
            <w:r w:rsidRPr="002178AD">
              <w:t xml:space="preserve">Identifies an </w:t>
            </w:r>
            <w:r>
              <w:t>"</w:t>
            </w:r>
            <w:r w:rsidRPr="002178AD">
              <w:t xml:space="preserve">Individual </w:t>
            </w:r>
            <w:r>
              <w:t>AF Requested QoS</w:t>
            </w:r>
            <w:r w:rsidRPr="002178AD">
              <w:t xml:space="preserve"> Data</w:t>
            </w:r>
            <w:del w:id="92" w:author="Ericsson October r0" w:date="2023-09-08T19:00:00Z">
              <w:r w:rsidDel="0042399C">
                <w:delText xml:space="preserve"> Set</w:delText>
              </w:r>
            </w:del>
            <w:r>
              <w:t>"</w:t>
            </w:r>
            <w:r w:rsidRPr="002178AD">
              <w:t xml:space="preserve"> resource.</w:t>
            </w:r>
          </w:p>
        </w:tc>
      </w:tr>
    </w:tbl>
    <w:p w14:paraId="755A649B" w14:textId="77777777" w:rsidR="00F7124F" w:rsidRPr="002178AD" w:rsidRDefault="00F7124F" w:rsidP="00F7124F"/>
    <w:p w14:paraId="0A4CF66A" w14:textId="77777777" w:rsidR="009E6CA9" w:rsidRPr="0061791A" w:rsidRDefault="009E6CA9" w:rsidP="009E6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B930168" w14:textId="77777777" w:rsidR="00E45DB8" w:rsidRPr="002178AD" w:rsidRDefault="00E45DB8" w:rsidP="00E45DB8">
      <w:pPr>
        <w:pStyle w:val="Heading3"/>
      </w:pPr>
      <w:bookmarkStart w:id="93" w:name="_Toc28012800"/>
      <w:bookmarkStart w:id="94" w:name="_Toc36039087"/>
      <w:bookmarkStart w:id="95" w:name="_Toc44688503"/>
      <w:bookmarkStart w:id="96" w:name="_Toc45133919"/>
      <w:bookmarkStart w:id="97" w:name="_Toc49931599"/>
      <w:bookmarkStart w:id="98" w:name="_Toc51762857"/>
      <w:bookmarkStart w:id="99" w:name="_Toc58848493"/>
      <w:bookmarkStart w:id="100" w:name="_Toc59017531"/>
      <w:bookmarkStart w:id="101" w:name="_Toc66279520"/>
      <w:bookmarkStart w:id="102" w:name="_Toc68168542"/>
      <w:bookmarkStart w:id="103" w:name="_Toc83233007"/>
      <w:bookmarkStart w:id="104" w:name="_Toc85549985"/>
      <w:bookmarkStart w:id="105" w:name="_Toc90655467"/>
      <w:bookmarkStart w:id="106" w:name="_Toc105600343"/>
      <w:bookmarkStart w:id="107" w:name="_Toc122114350"/>
      <w:bookmarkStart w:id="108" w:name="_Toc138751081"/>
      <w:r w:rsidRPr="002178AD">
        <w:t>6.4.1</w:t>
      </w:r>
      <w:r w:rsidRPr="002178AD">
        <w:tab/>
        <w:t>General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71A9C25A" w14:textId="77777777" w:rsidR="00E45DB8" w:rsidRPr="002178AD" w:rsidRDefault="00E45DB8" w:rsidP="00E45DB8">
      <w:r w:rsidRPr="002178AD">
        <w:t xml:space="preserve">This </w:t>
      </w:r>
      <w:r>
        <w:t>clause</w:t>
      </w:r>
      <w:r w:rsidRPr="002178AD">
        <w:t xml:space="preserve"> specifies the application data model supported by the API.</w:t>
      </w:r>
    </w:p>
    <w:p w14:paraId="1891F327" w14:textId="77777777" w:rsidR="00E45DB8" w:rsidRPr="002178AD" w:rsidRDefault="00E45DB8" w:rsidP="00E45DB8">
      <w:r w:rsidRPr="002178AD">
        <w:t xml:space="preserve">Table 6.4.1-1 specifies the data types defined for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</w:t>
      </w:r>
      <w:proofErr w:type="gramStart"/>
      <w:r w:rsidRPr="002178AD">
        <w:t>service based</w:t>
      </w:r>
      <w:proofErr w:type="gramEnd"/>
      <w:r w:rsidRPr="002178AD">
        <w:t xml:space="preserve"> interface protocol.</w:t>
      </w:r>
    </w:p>
    <w:p w14:paraId="3229EDC5" w14:textId="77777777" w:rsidR="00E45DB8" w:rsidRPr="002178AD" w:rsidRDefault="00E45DB8" w:rsidP="00E45DB8">
      <w:pPr>
        <w:pStyle w:val="TH"/>
      </w:pPr>
      <w:r w:rsidRPr="002178AD">
        <w:t>Table</w:t>
      </w:r>
      <w:r>
        <w:t> </w:t>
      </w:r>
      <w:r w:rsidRPr="002178AD">
        <w:t>6.4.1-1: Nudr</w:t>
      </w:r>
      <w:r w:rsidRPr="002178AD">
        <w:rPr>
          <w:rFonts w:eastAsia="DengXian"/>
        </w:rPr>
        <w:t>_DataRepository</w:t>
      </w:r>
      <w:r w:rsidRPr="002178AD">
        <w:t xml:space="preserve"> specific Data Types</w:t>
      </w:r>
      <w:r w:rsidRPr="002178AD">
        <w:rPr>
          <w:rFonts w:eastAsia="DengXian"/>
        </w:rPr>
        <w:t xml:space="preserve"> for Application Data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36"/>
        <w:gridCol w:w="1559"/>
        <w:gridCol w:w="3969"/>
        <w:gridCol w:w="1729"/>
      </w:tblGrid>
      <w:tr w:rsidR="00E45DB8" w:rsidRPr="002178AD" w14:paraId="768B7FA1" w14:textId="77777777" w:rsidTr="0055443C">
        <w:trPr>
          <w:jc w:val="center"/>
        </w:trPr>
        <w:tc>
          <w:tcPr>
            <w:tcW w:w="2436" w:type="dxa"/>
            <w:shd w:val="clear" w:color="auto" w:fill="C0C0C0"/>
            <w:hideMark/>
          </w:tcPr>
          <w:p w14:paraId="0D9366CD" w14:textId="77777777" w:rsidR="00E45DB8" w:rsidRPr="002178AD" w:rsidRDefault="00E45DB8" w:rsidP="0055443C">
            <w:pPr>
              <w:pStyle w:val="TAH"/>
            </w:pPr>
            <w:r w:rsidRPr="002178AD">
              <w:t>Data type</w:t>
            </w:r>
          </w:p>
        </w:tc>
        <w:tc>
          <w:tcPr>
            <w:tcW w:w="1559" w:type="dxa"/>
            <w:shd w:val="clear" w:color="auto" w:fill="C0C0C0"/>
            <w:hideMark/>
          </w:tcPr>
          <w:p w14:paraId="6ADB7DD8" w14:textId="77777777" w:rsidR="00E45DB8" w:rsidRPr="002178AD" w:rsidRDefault="00E45DB8" w:rsidP="0055443C">
            <w:pPr>
              <w:pStyle w:val="TAH"/>
            </w:pPr>
            <w:r w:rsidRPr="002178AD">
              <w:t>Section defined</w:t>
            </w:r>
          </w:p>
        </w:tc>
        <w:tc>
          <w:tcPr>
            <w:tcW w:w="3969" w:type="dxa"/>
            <w:shd w:val="clear" w:color="auto" w:fill="C0C0C0"/>
            <w:hideMark/>
          </w:tcPr>
          <w:p w14:paraId="0177AA3A" w14:textId="77777777" w:rsidR="00E45DB8" w:rsidRPr="002178AD" w:rsidRDefault="00E45DB8" w:rsidP="0055443C">
            <w:pPr>
              <w:pStyle w:val="TAH"/>
            </w:pPr>
            <w:r w:rsidRPr="002178AD">
              <w:t>Description</w:t>
            </w:r>
          </w:p>
        </w:tc>
        <w:tc>
          <w:tcPr>
            <w:tcW w:w="1729" w:type="dxa"/>
            <w:shd w:val="clear" w:color="auto" w:fill="C0C0C0"/>
          </w:tcPr>
          <w:p w14:paraId="66CA3621" w14:textId="77777777" w:rsidR="00E45DB8" w:rsidRPr="002178AD" w:rsidRDefault="00E45DB8" w:rsidP="0055443C">
            <w:pPr>
              <w:pStyle w:val="TAH"/>
            </w:pPr>
            <w:r w:rsidRPr="002178AD">
              <w:t>Applicability</w:t>
            </w:r>
          </w:p>
        </w:tc>
      </w:tr>
      <w:tr w:rsidR="00E45DB8" w:rsidRPr="002178AD" w14:paraId="093403E9" w14:textId="77777777" w:rsidTr="0055443C">
        <w:trPr>
          <w:jc w:val="center"/>
        </w:trPr>
        <w:tc>
          <w:tcPr>
            <w:tcW w:w="2436" w:type="dxa"/>
            <w:shd w:val="clear" w:color="auto" w:fill="auto"/>
          </w:tcPr>
          <w:p w14:paraId="60AC4184" w14:textId="1B0B5609" w:rsidR="00E45DB8" w:rsidRPr="002178AD" w:rsidRDefault="00E45DB8" w:rsidP="0055443C">
            <w:pPr>
              <w:pStyle w:val="TAL"/>
            </w:pPr>
            <w:r>
              <w:t>AfRequestedQo</w:t>
            </w:r>
            <w:ins w:id="109" w:author="Ericsson October r0" w:date="2023-09-17T22:06:00Z">
              <w:r w:rsidR="00F50AD0">
                <w:t>s</w:t>
              </w:r>
            </w:ins>
            <w:del w:id="110" w:author="Ericsson October r0" w:date="2023-09-17T22:06:00Z">
              <w:r w:rsidDel="00F50AD0">
                <w:delText>S</w:delText>
              </w:r>
            </w:del>
            <w:r>
              <w:t>Data</w:t>
            </w:r>
          </w:p>
        </w:tc>
        <w:tc>
          <w:tcPr>
            <w:tcW w:w="1559" w:type="dxa"/>
            <w:shd w:val="clear" w:color="auto" w:fill="auto"/>
          </w:tcPr>
          <w:p w14:paraId="4B5A52DF" w14:textId="77777777" w:rsidR="00E45DB8" w:rsidRPr="002178AD" w:rsidRDefault="00E45DB8" w:rsidP="0055443C">
            <w:pPr>
              <w:pStyle w:val="TAL"/>
            </w:pPr>
            <w:r>
              <w:t>6.4.2.18</w:t>
            </w:r>
          </w:p>
        </w:tc>
        <w:tc>
          <w:tcPr>
            <w:tcW w:w="3969" w:type="dxa"/>
            <w:shd w:val="clear" w:color="auto" w:fill="auto"/>
          </w:tcPr>
          <w:p w14:paraId="632A20C2" w14:textId="77777777" w:rsidR="00E45DB8" w:rsidRPr="002178AD" w:rsidRDefault="00E45DB8" w:rsidP="0055443C">
            <w:pPr>
              <w:pStyle w:val="TAL"/>
            </w:pPr>
            <w:r>
              <w:t xml:space="preserve">Represents </w:t>
            </w:r>
            <w:r w:rsidRPr="00207A96">
              <w:t>an A</w:t>
            </w:r>
            <w:r>
              <w:t>F</w:t>
            </w:r>
            <w:r w:rsidRPr="00207A96">
              <w:t xml:space="preserve"> </w:t>
            </w:r>
            <w:r>
              <w:t>Requested</w:t>
            </w:r>
            <w:r w:rsidRPr="00207A96">
              <w:t xml:space="preserve"> QoS </w:t>
            </w:r>
            <w:r>
              <w:t>Data</w:t>
            </w:r>
            <w:r w:rsidRPr="00207A96">
              <w:t xml:space="preserve"> </w:t>
            </w:r>
            <w:r>
              <w:t>Set</w:t>
            </w:r>
            <w:r w:rsidRPr="00207A96">
              <w:t>.</w:t>
            </w:r>
          </w:p>
        </w:tc>
        <w:tc>
          <w:tcPr>
            <w:tcW w:w="1729" w:type="dxa"/>
            <w:shd w:val="clear" w:color="auto" w:fill="auto"/>
          </w:tcPr>
          <w:p w14:paraId="623793F5" w14:textId="77777777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:rsidRPr="002178AD" w14:paraId="619B1BE9" w14:textId="77777777" w:rsidTr="0055443C">
        <w:trPr>
          <w:jc w:val="center"/>
        </w:trPr>
        <w:tc>
          <w:tcPr>
            <w:tcW w:w="2436" w:type="dxa"/>
            <w:shd w:val="clear" w:color="auto" w:fill="auto"/>
          </w:tcPr>
          <w:p w14:paraId="2B86B652" w14:textId="4E200A6B" w:rsidR="00E45DB8" w:rsidRPr="002178AD" w:rsidRDefault="00E45DB8" w:rsidP="0055443C">
            <w:pPr>
              <w:pStyle w:val="TAL"/>
            </w:pPr>
            <w:r>
              <w:t>AfRequestedQo</w:t>
            </w:r>
            <w:ins w:id="111" w:author="Ericsson October r0" w:date="2023-09-17T22:06:00Z">
              <w:r w:rsidR="00F50AD0">
                <w:t>s</w:t>
              </w:r>
            </w:ins>
            <w:del w:id="112" w:author="Ericsson October r0" w:date="2023-09-17T22:06:00Z">
              <w:r w:rsidDel="00F50AD0">
                <w:delText>S</w:delText>
              </w:r>
            </w:del>
            <w:r>
              <w:t>DataPatch</w:t>
            </w:r>
          </w:p>
        </w:tc>
        <w:tc>
          <w:tcPr>
            <w:tcW w:w="1559" w:type="dxa"/>
            <w:shd w:val="clear" w:color="auto" w:fill="auto"/>
          </w:tcPr>
          <w:p w14:paraId="6A0D35DD" w14:textId="77777777" w:rsidR="00E45DB8" w:rsidRPr="002178AD" w:rsidRDefault="00E45DB8" w:rsidP="0055443C">
            <w:pPr>
              <w:pStyle w:val="TAL"/>
            </w:pPr>
            <w:r>
              <w:t>6.4.2.19</w:t>
            </w:r>
          </w:p>
        </w:tc>
        <w:tc>
          <w:tcPr>
            <w:tcW w:w="3969" w:type="dxa"/>
            <w:shd w:val="clear" w:color="auto" w:fill="auto"/>
          </w:tcPr>
          <w:p w14:paraId="17D84378" w14:textId="77777777" w:rsidR="00E45DB8" w:rsidRPr="002178AD" w:rsidRDefault="00E45DB8" w:rsidP="0055443C">
            <w:pPr>
              <w:pStyle w:val="TAL"/>
            </w:pPr>
            <w:r>
              <w:t>Represents the requested modifications to an</w:t>
            </w:r>
            <w:r w:rsidRPr="00207A96">
              <w:t xml:space="preserve"> A</w:t>
            </w:r>
            <w:r>
              <w:t>F</w:t>
            </w:r>
            <w:r w:rsidRPr="00207A96">
              <w:t xml:space="preserve"> </w:t>
            </w:r>
            <w:r>
              <w:t>Requested</w:t>
            </w:r>
            <w:r w:rsidRPr="00207A96">
              <w:t xml:space="preserve"> QoS </w:t>
            </w:r>
            <w:r>
              <w:t>Data</w:t>
            </w:r>
            <w:r w:rsidRPr="00207A96">
              <w:t xml:space="preserve"> </w:t>
            </w:r>
            <w:r>
              <w:t>Set</w:t>
            </w:r>
            <w:r w:rsidRPr="00207A96">
              <w:t>.</w:t>
            </w:r>
          </w:p>
        </w:tc>
        <w:tc>
          <w:tcPr>
            <w:tcW w:w="1729" w:type="dxa"/>
            <w:shd w:val="clear" w:color="auto" w:fill="auto"/>
          </w:tcPr>
          <w:p w14:paraId="5EA10073" w14:textId="77777777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:rsidRPr="002178AD" w14:paraId="2EC0F46C" w14:textId="77777777" w:rsidTr="0055443C">
        <w:trPr>
          <w:jc w:val="center"/>
        </w:trPr>
        <w:tc>
          <w:tcPr>
            <w:tcW w:w="2436" w:type="dxa"/>
          </w:tcPr>
          <w:p w14:paraId="168A9536" w14:textId="77777777" w:rsidR="00E45DB8" w:rsidRPr="002178AD" w:rsidRDefault="00E45DB8" w:rsidP="0055443C">
            <w:pPr>
              <w:pStyle w:val="TAL"/>
            </w:pPr>
            <w:r w:rsidRPr="002178AD">
              <w:t>AmInfluData</w:t>
            </w:r>
          </w:p>
        </w:tc>
        <w:tc>
          <w:tcPr>
            <w:tcW w:w="1559" w:type="dxa"/>
          </w:tcPr>
          <w:p w14:paraId="5D8AEABE" w14:textId="77777777" w:rsidR="00E45DB8" w:rsidRPr="002178AD" w:rsidRDefault="00E45DB8" w:rsidP="0055443C">
            <w:pPr>
              <w:pStyle w:val="TAL"/>
            </w:pPr>
            <w:r w:rsidRPr="002178AD">
              <w:t>6.4.2.16</w:t>
            </w:r>
          </w:p>
        </w:tc>
        <w:tc>
          <w:tcPr>
            <w:tcW w:w="3969" w:type="dxa"/>
          </w:tcPr>
          <w:p w14:paraId="355C68B8" w14:textId="77777777" w:rsidR="00E45DB8" w:rsidRPr="002178AD" w:rsidRDefault="00E45DB8" w:rsidP="0055443C">
            <w:pPr>
              <w:pStyle w:val="TAL"/>
            </w:pPr>
            <w:r w:rsidRPr="002178AD">
              <w:t>Contains AM influence data.</w:t>
            </w:r>
          </w:p>
        </w:tc>
        <w:tc>
          <w:tcPr>
            <w:tcW w:w="1729" w:type="dxa"/>
          </w:tcPr>
          <w:p w14:paraId="352A31B0" w14:textId="77777777" w:rsidR="00E45DB8" w:rsidRPr="002178AD" w:rsidRDefault="00E45DB8" w:rsidP="0055443C">
            <w:pPr>
              <w:pStyle w:val="TAL"/>
            </w:pPr>
            <w:r w:rsidRPr="002178AD">
              <w:t>DCAMP</w:t>
            </w:r>
          </w:p>
        </w:tc>
      </w:tr>
      <w:tr w:rsidR="00E45DB8" w:rsidRPr="002178AD" w14:paraId="3F703707" w14:textId="77777777" w:rsidTr="0055443C">
        <w:trPr>
          <w:jc w:val="center"/>
        </w:trPr>
        <w:tc>
          <w:tcPr>
            <w:tcW w:w="2436" w:type="dxa"/>
          </w:tcPr>
          <w:p w14:paraId="3B6D91A6" w14:textId="77777777" w:rsidR="00E45DB8" w:rsidRPr="002178AD" w:rsidRDefault="00E45DB8" w:rsidP="0055443C">
            <w:pPr>
              <w:pStyle w:val="TAL"/>
            </w:pPr>
            <w:r w:rsidRPr="002178AD">
              <w:t>AmInfluDataPatch</w:t>
            </w:r>
          </w:p>
        </w:tc>
        <w:tc>
          <w:tcPr>
            <w:tcW w:w="1559" w:type="dxa"/>
          </w:tcPr>
          <w:p w14:paraId="757972E8" w14:textId="77777777" w:rsidR="00E45DB8" w:rsidRPr="002178AD" w:rsidRDefault="00E45DB8" w:rsidP="0055443C">
            <w:pPr>
              <w:pStyle w:val="TAL"/>
            </w:pPr>
            <w:r w:rsidRPr="002178AD">
              <w:t>6.4.2.17</w:t>
            </w:r>
          </w:p>
        </w:tc>
        <w:tc>
          <w:tcPr>
            <w:tcW w:w="3969" w:type="dxa"/>
          </w:tcPr>
          <w:p w14:paraId="4F3A13CF" w14:textId="77777777" w:rsidR="00E45DB8" w:rsidRPr="002178AD" w:rsidRDefault="00E45DB8" w:rsidP="0055443C">
            <w:pPr>
              <w:pStyle w:val="TAL"/>
            </w:pPr>
            <w:r w:rsidRPr="002178AD">
              <w:t>Contains AM influence data that can be updated.</w:t>
            </w:r>
          </w:p>
        </w:tc>
        <w:tc>
          <w:tcPr>
            <w:tcW w:w="1729" w:type="dxa"/>
          </w:tcPr>
          <w:p w14:paraId="0216CAD6" w14:textId="77777777" w:rsidR="00E45DB8" w:rsidRPr="002178AD" w:rsidRDefault="00E45DB8" w:rsidP="0055443C">
            <w:pPr>
              <w:pStyle w:val="TAL"/>
            </w:pPr>
            <w:r w:rsidRPr="002178AD">
              <w:t>DCAMP</w:t>
            </w:r>
          </w:p>
        </w:tc>
      </w:tr>
      <w:tr w:rsidR="00E45DB8" w:rsidRPr="002178AD" w14:paraId="75DAB75B" w14:textId="77777777" w:rsidTr="0055443C">
        <w:trPr>
          <w:jc w:val="center"/>
        </w:trPr>
        <w:tc>
          <w:tcPr>
            <w:tcW w:w="2436" w:type="dxa"/>
          </w:tcPr>
          <w:p w14:paraId="4EFBE5BB" w14:textId="77777777" w:rsidR="00E45DB8" w:rsidRPr="002178AD" w:rsidRDefault="00E45DB8" w:rsidP="0055443C">
            <w:pPr>
              <w:pStyle w:val="TAL"/>
            </w:pPr>
            <w:r w:rsidRPr="002178AD">
              <w:t>ApplicationDataSubs</w:t>
            </w:r>
          </w:p>
        </w:tc>
        <w:tc>
          <w:tcPr>
            <w:tcW w:w="1559" w:type="dxa"/>
          </w:tcPr>
          <w:p w14:paraId="30A90DC7" w14:textId="77777777" w:rsidR="00E45DB8" w:rsidRPr="002178AD" w:rsidRDefault="00E45DB8" w:rsidP="0055443C">
            <w:pPr>
              <w:pStyle w:val="TAL"/>
            </w:pPr>
            <w:r w:rsidRPr="002178AD">
              <w:t>6.4.2.10</w:t>
            </w:r>
          </w:p>
        </w:tc>
        <w:tc>
          <w:tcPr>
            <w:tcW w:w="3969" w:type="dxa"/>
          </w:tcPr>
          <w:p w14:paraId="608252C6" w14:textId="77777777" w:rsidR="00E45DB8" w:rsidRPr="002178AD" w:rsidRDefault="00E45DB8" w:rsidP="0055443C">
            <w:pPr>
              <w:pStyle w:val="NO"/>
              <w:ind w:left="0" w:firstLine="0"/>
              <w:rPr>
                <w:rFonts w:ascii="Arial" w:hAnsi="Arial"/>
                <w:sz w:val="18"/>
              </w:rPr>
            </w:pPr>
            <w:r w:rsidRPr="002178AD">
              <w:rPr>
                <w:rFonts w:ascii="Arial" w:hAnsi="Arial"/>
                <w:sz w:val="18"/>
              </w:rPr>
              <w:t>Contains application data subscription data.</w:t>
            </w:r>
          </w:p>
        </w:tc>
        <w:tc>
          <w:tcPr>
            <w:tcW w:w="1729" w:type="dxa"/>
          </w:tcPr>
          <w:p w14:paraId="02AE5AB6" w14:textId="77777777" w:rsidR="00E45DB8" w:rsidRPr="00187758" w:rsidRDefault="00E45DB8" w:rsidP="0055443C">
            <w:pPr>
              <w:pStyle w:val="NO"/>
              <w:ind w:left="0" w:firstLine="0"/>
              <w:rPr>
                <w:rFonts w:ascii="Arial" w:hAnsi="Arial"/>
                <w:sz w:val="18"/>
              </w:rPr>
            </w:pPr>
          </w:p>
        </w:tc>
      </w:tr>
      <w:tr w:rsidR="00E45DB8" w:rsidRPr="002178AD" w14:paraId="235BA749" w14:textId="77777777" w:rsidTr="0055443C">
        <w:trPr>
          <w:jc w:val="center"/>
        </w:trPr>
        <w:tc>
          <w:tcPr>
            <w:tcW w:w="2436" w:type="dxa"/>
          </w:tcPr>
          <w:p w14:paraId="62B90396" w14:textId="77777777" w:rsidR="00E45DB8" w:rsidRPr="002178AD" w:rsidRDefault="00E45DB8" w:rsidP="0055443C">
            <w:pPr>
              <w:pStyle w:val="TAL"/>
            </w:pPr>
            <w:r w:rsidRPr="002178AD">
              <w:t>ApplicationDataChangeNotif</w:t>
            </w:r>
          </w:p>
        </w:tc>
        <w:tc>
          <w:tcPr>
            <w:tcW w:w="1559" w:type="dxa"/>
          </w:tcPr>
          <w:p w14:paraId="6ECB870D" w14:textId="77777777" w:rsidR="00E45DB8" w:rsidRPr="002178AD" w:rsidRDefault="00E45DB8" w:rsidP="0055443C">
            <w:pPr>
              <w:pStyle w:val="TAL"/>
            </w:pPr>
            <w:r w:rsidRPr="002178AD">
              <w:t>6.4.2.11</w:t>
            </w:r>
          </w:p>
        </w:tc>
        <w:tc>
          <w:tcPr>
            <w:tcW w:w="3969" w:type="dxa"/>
          </w:tcPr>
          <w:p w14:paraId="1108FDB4" w14:textId="77777777" w:rsidR="00E45DB8" w:rsidRPr="002178AD" w:rsidRDefault="00E45DB8" w:rsidP="0055443C">
            <w:pPr>
              <w:pStyle w:val="TAL"/>
            </w:pPr>
            <w:r w:rsidRPr="002178AD">
              <w:t>Contains the new or updated application data or removed indication.</w:t>
            </w:r>
          </w:p>
        </w:tc>
        <w:tc>
          <w:tcPr>
            <w:tcW w:w="1729" w:type="dxa"/>
          </w:tcPr>
          <w:p w14:paraId="20F99F29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105CFDF4" w14:textId="77777777" w:rsidTr="0055443C">
        <w:trPr>
          <w:jc w:val="center"/>
        </w:trPr>
        <w:tc>
          <w:tcPr>
            <w:tcW w:w="2436" w:type="dxa"/>
          </w:tcPr>
          <w:p w14:paraId="0E2D68A0" w14:textId="77777777" w:rsidR="00E45DB8" w:rsidRPr="002178AD" w:rsidRDefault="00E45DB8" w:rsidP="0055443C">
            <w:pPr>
              <w:pStyle w:val="TAL"/>
            </w:pPr>
            <w:r w:rsidRPr="002178AD">
              <w:t>BdtPolicyData</w:t>
            </w:r>
          </w:p>
        </w:tc>
        <w:tc>
          <w:tcPr>
            <w:tcW w:w="1559" w:type="dxa"/>
          </w:tcPr>
          <w:p w14:paraId="7F137213" w14:textId="77777777" w:rsidR="00E45DB8" w:rsidRPr="002178AD" w:rsidRDefault="00E45DB8" w:rsidP="0055443C">
            <w:pPr>
              <w:pStyle w:val="TAL"/>
            </w:pPr>
            <w:r w:rsidRPr="002178AD">
              <w:t>6.4.2.7</w:t>
            </w:r>
          </w:p>
        </w:tc>
        <w:tc>
          <w:tcPr>
            <w:tcW w:w="3969" w:type="dxa"/>
          </w:tcPr>
          <w:p w14:paraId="280C4CB2" w14:textId="77777777" w:rsidR="00E45DB8" w:rsidRPr="002178AD" w:rsidRDefault="00E45DB8" w:rsidP="0055443C">
            <w:pPr>
              <w:pStyle w:val="TAL"/>
            </w:pPr>
            <w:r w:rsidRPr="002178AD">
              <w:t>Contains applied BDT policy data.</w:t>
            </w:r>
          </w:p>
        </w:tc>
        <w:tc>
          <w:tcPr>
            <w:tcW w:w="1729" w:type="dxa"/>
          </w:tcPr>
          <w:p w14:paraId="7AE7240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EnhancedBackgroundDataTransfer</w:t>
            </w:r>
          </w:p>
        </w:tc>
      </w:tr>
      <w:tr w:rsidR="00E45DB8" w:rsidRPr="002178AD" w14:paraId="5C53E8AB" w14:textId="77777777" w:rsidTr="0055443C">
        <w:trPr>
          <w:jc w:val="center"/>
        </w:trPr>
        <w:tc>
          <w:tcPr>
            <w:tcW w:w="2436" w:type="dxa"/>
          </w:tcPr>
          <w:p w14:paraId="5A87271F" w14:textId="77777777" w:rsidR="00E45DB8" w:rsidRPr="002178AD" w:rsidRDefault="00E45DB8" w:rsidP="0055443C">
            <w:pPr>
              <w:pStyle w:val="TAL"/>
            </w:pPr>
            <w:r w:rsidRPr="002178AD">
              <w:t>BdtPolicyDataPatch</w:t>
            </w:r>
          </w:p>
        </w:tc>
        <w:tc>
          <w:tcPr>
            <w:tcW w:w="1559" w:type="dxa"/>
          </w:tcPr>
          <w:p w14:paraId="0DF4B3EB" w14:textId="77777777" w:rsidR="00E45DB8" w:rsidRPr="002178AD" w:rsidRDefault="00E45DB8" w:rsidP="0055443C">
            <w:pPr>
              <w:pStyle w:val="TAL"/>
            </w:pPr>
            <w:r w:rsidRPr="002178AD">
              <w:t>6.4.2.8</w:t>
            </w:r>
          </w:p>
        </w:tc>
        <w:tc>
          <w:tcPr>
            <w:tcW w:w="3969" w:type="dxa"/>
          </w:tcPr>
          <w:p w14:paraId="7FA7082C" w14:textId="77777777" w:rsidR="00E45DB8" w:rsidRPr="002178AD" w:rsidRDefault="00E45DB8" w:rsidP="0055443C">
            <w:pPr>
              <w:pStyle w:val="TAL"/>
            </w:pPr>
            <w:r w:rsidRPr="002178AD">
              <w:t>Contains modification instructions to be performed on the applied BDT policy data.</w:t>
            </w:r>
          </w:p>
        </w:tc>
        <w:tc>
          <w:tcPr>
            <w:tcW w:w="1729" w:type="dxa"/>
          </w:tcPr>
          <w:p w14:paraId="45F17CF7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EnhancedBackgroundDataTransfer</w:t>
            </w:r>
          </w:p>
        </w:tc>
      </w:tr>
      <w:tr w:rsidR="00E45DB8" w:rsidRPr="002178AD" w14:paraId="6503464A" w14:textId="77777777" w:rsidTr="0055443C">
        <w:trPr>
          <w:jc w:val="center"/>
        </w:trPr>
        <w:tc>
          <w:tcPr>
            <w:tcW w:w="2436" w:type="dxa"/>
          </w:tcPr>
          <w:p w14:paraId="1A11D944" w14:textId="77777777" w:rsidR="00E45DB8" w:rsidRPr="002178AD" w:rsidRDefault="00E45DB8" w:rsidP="0055443C">
            <w:pPr>
              <w:pStyle w:val="TAL"/>
            </w:pPr>
            <w:r>
              <w:t>CorrelationType</w:t>
            </w:r>
          </w:p>
        </w:tc>
        <w:tc>
          <w:tcPr>
            <w:tcW w:w="1559" w:type="dxa"/>
          </w:tcPr>
          <w:p w14:paraId="39C8C3D2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.4</w:t>
            </w:r>
          </w:p>
        </w:tc>
        <w:tc>
          <w:tcPr>
            <w:tcW w:w="3969" w:type="dxa"/>
          </w:tcPr>
          <w:p w14:paraId="660D1904" w14:textId="77777777" w:rsidR="00E45DB8" w:rsidRPr="002178AD" w:rsidRDefault="00E45DB8" w:rsidP="0055443C">
            <w:pPr>
              <w:pStyle w:val="TAL"/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s that the </w:t>
            </w:r>
            <w:proofErr w:type="gramStart"/>
            <w:r>
              <w:rPr>
                <w:lang w:eastAsia="zh-CN"/>
              </w:rPr>
              <w:t>EAS(</w:t>
            </w:r>
            <w:proofErr w:type="gramEnd"/>
            <w:r>
              <w:rPr>
                <w:lang w:eastAsia="zh-CN"/>
              </w:rPr>
              <w:t>es) corresponding to a common DNAI or common EAS should be selected</w:t>
            </w:r>
          </w:p>
        </w:tc>
        <w:tc>
          <w:tcPr>
            <w:tcW w:w="1729" w:type="dxa"/>
          </w:tcPr>
          <w:p w14:paraId="1F85A478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ommonEASDNAI</w:t>
            </w:r>
          </w:p>
        </w:tc>
      </w:tr>
      <w:tr w:rsidR="00E45DB8" w:rsidRPr="002178AD" w14:paraId="180E6185" w14:textId="77777777" w:rsidTr="0055443C">
        <w:trPr>
          <w:jc w:val="center"/>
        </w:trPr>
        <w:tc>
          <w:tcPr>
            <w:tcW w:w="2436" w:type="dxa"/>
          </w:tcPr>
          <w:p w14:paraId="49AC75A6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DataI</w:t>
            </w:r>
            <w:r w:rsidRPr="002178AD">
              <w:rPr>
                <w:lang w:eastAsia="zh-CN"/>
              </w:rPr>
              <w:t>nd</w:t>
            </w:r>
          </w:p>
        </w:tc>
        <w:tc>
          <w:tcPr>
            <w:tcW w:w="1559" w:type="dxa"/>
          </w:tcPr>
          <w:p w14:paraId="782A494D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3.3</w:t>
            </w:r>
          </w:p>
        </w:tc>
        <w:tc>
          <w:tcPr>
            <w:tcW w:w="3969" w:type="dxa"/>
          </w:tcPr>
          <w:p w14:paraId="094B13AD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Indicate</w:t>
            </w:r>
            <w:r w:rsidRPr="002178AD">
              <w:rPr>
                <w:lang w:eastAsia="zh-CN"/>
              </w:rPr>
              <w:t>s</w:t>
            </w:r>
            <w:r w:rsidRPr="002178AD">
              <w:rPr>
                <w:rFonts w:hint="eastAsia"/>
                <w:lang w:eastAsia="zh-CN"/>
              </w:rPr>
              <w:t xml:space="preserve"> the type of data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729" w:type="dxa"/>
          </w:tcPr>
          <w:p w14:paraId="203E7B56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250896A4" w14:textId="77777777" w:rsidTr="0055443C">
        <w:trPr>
          <w:jc w:val="center"/>
        </w:trPr>
        <w:tc>
          <w:tcPr>
            <w:tcW w:w="2436" w:type="dxa"/>
          </w:tcPr>
          <w:p w14:paraId="7ABFE588" w14:textId="77777777" w:rsidR="00E45DB8" w:rsidRPr="002178AD" w:rsidRDefault="00E45DB8" w:rsidP="0055443C">
            <w:pPr>
              <w:pStyle w:val="TAL"/>
            </w:pPr>
            <w:r w:rsidRPr="002178AD">
              <w:t>DataFilter</w:t>
            </w:r>
          </w:p>
        </w:tc>
        <w:tc>
          <w:tcPr>
            <w:tcW w:w="1559" w:type="dxa"/>
          </w:tcPr>
          <w:p w14:paraId="2ED597C8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12</w:t>
            </w:r>
          </w:p>
        </w:tc>
        <w:tc>
          <w:tcPr>
            <w:tcW w:w="3969" w:type="dxa"/>
          </w:tcPr>
          <w:p w14:paraId="532C936B" w14:textId="77777777" w:rsidR="00E45DB8" w:rsidRPr="002178AD" w:rsidRDefault="00E45DB8" w:rsidP="0055443C">
            <w:pPr>
              <w:pStyle w:val="TAL"/>
            </w:pPr>
            <w:r w:rsidRPr="002178AD">
              <w:rPr>
                <w:lang w:eastAsia="zh-CN"/>
              </w:rPr>
              <w:t>Indicates</w:t>
            </w:r>
            <w:r w:rsidRPr="002178AD">
              <w:rPr>
                <w:rFonts w:hint="eastAsia"/>
                <w:lang w:eastAsia="zh-CN"/>
              </w:rPr>
              <w:t xml:space="preserve"> a</w:t>
            </w:r>
            <w:r>
              <w:rPr>
                <w:lang w:eastAsia="zh-CN"/>
              </w:rPr>
              <w:t>n application</w:t>
            </w:r>
            <w:r w:rsidRPr="002178AD">
              <w:rPr>
                <w:rFonts w:hint="eastAsia"/>
                <w:lang w:eastAsia="zh-CN"/>
              </w:rPr>
              <w:t xml:space="preserve"> data filter.</w:t>
            </w:r>
          </w:p>
        </w:tc>
        <w:tc>
          <w:tcPr>
            <w:tcW w:w="1729" w:type="dxa"/>
          </w:tcPr>
          <w:p w14:paraId="70205FD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09F65FF5" w14:textId="77777777" w:rsidTr="0055443C">
        <w:trPr>
          <w:jc w:val="center"/>
        </w:trPr>
        <w:tc>
          <w:tcPr>
            <w:tcW w:w="2436" w:type="dxa"/>
          </w:tcPr>
          <w:p w14:paraId="5587D098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IptvConfigData</w:t>
            </w:r>
          </w:p>
        </w:tc>
        <w:tc>
          <w:tcPr>
            <w:tcW w:w="1559" w:type="dxa"/>
          </w:tcPr>
          <w:p w14:paraId="565A27D7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</w:t>
            </w:r>
            <w:r w:rsidRPr="002178AD">
              <w:rPr>
                <w:lang w:eastAsia="zh-CN"/>
              </w:rPr>
              <w:t>9</w:t>
            </w:r>
          </w:p>
        </w:tc>
        <w:tc>
          <w:tcPr>
            <w:tcW w:w="3969" w:type="dxa"/>
          </w:tcPr>
          <w:p w14:paraId="5BB74E07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Represents IPTV configuration data information.</w:t>
            </w:r>
          </w:p>
        </w:tc>
        <w:tc>
          <w:tcPr>
            <w:tcW w:w="1729" w:type="dxa"/>
          </w:tcPr>
          <w:p w14:paraId="2239441A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00BCDDBB" w14:textId="77777777" w:rsidTr="0055443C">
        <w:trPr>
          <w:jc w:val="center"/>
        </w:trPr>
        <w:tc>
          <w:tcPr>
            <w:tcW w:w="2436" w:type="dxa"/>
          </w:tcPr>
          <w:p w14:paraId="4BCBEA8F" w14:textId="77777777" w:rsidR="00E45DB8" w:rsidRPr="002178AD" w:rsidRDefault="00E45DB8" w:rsidP="0055443C">
            <w:pPr>
              <w:pStyle w:val="TAL"/>
            </w:pPr>
            <w:r w:rsidRPr="002178AD">
              <w:t>PfdDataForAppExt</w:t>
            </w:r>
          </w:p>
        </w:tc>
        <w:tc>
          <w:tcPr>
            <w:tcW w:w="1559" w:type="dxa"/>
          </w:tcPr>
          <w:p w14:paraId="68F23E66" w14:textId="77777777" w:rsidR="00E45DB8" w:rsidRPr="002178AD" w:rsidRDefault="00E45DB8" w:rsidP="0055443C">
            <w:pPr>
              <w:pStyle w:val="TAL"/>
            </w:pPr>
            <w:r w:rsidRPr="002178AD">
              <w:t>6.4.2.6</w:t>
            </w:r>
          </w:p>
        </w:tc>
        <w:tc>
          <w:tcPr>
            <w:tcW w:w="3969" w:type="dxa"/>
          </w:tcPr>
          <w:p w14:paraId="3050AFB7" w14:textId="77777777" w:rsidR="00E45DB8" w:rsidRPr="002178AD" w:rsidRDefault="00E45DB8" w:rsidP="0055443C">
            <w:pPr>
              <w:pStyle w:val="TAL"/>
            </w:pPr>
            <w:r w:rsidRPr="002178AD">
              <w:t>The PFDs and related data for the application</w:t>
            </w:r>
          </w:p>
        </w:tc>
        <w:tc>
          <w:tcPr>
            <w:tcW w:w="1729" w:type="dxa"/>
          </w:tcPr>
          <w:p w14:paraId="2271BF19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6AD47477" w14:textId="77777777" w:rsidTr="0055443C">
        <w:trPr>
          <w:jc w:val="center"/>
        </w:trPr>
        <w:tc>
          <w:tcPr>
            <w:tcW w:w="2436" w:type="dxa"/>
          </w:tcPr>
          <w:p w14:paraId="6892F286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S</w:t>
            </w:r>
            <w:r w:rsidRPr="002178AD">
              <w:rPr>
                <w:lang w:eastAsia="zh-CN"/>
              </w:rPr>
              <w:t>erviceParameterData</w:t>
            </w:r>
          </w:p>
        </w:tc>
        <w:tc>
          <w:tcPr>
            <w:tcW w:w="1559" w:type="dxa"/>
          </w:tcPr>
          <w:p w14:paraId="686EE33C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</w:t>
            </w:r>
            <w:r w:rsidRPr="002178AD">
              <w:rPr>
                <w:lang w:eastAsia="zh-CN"/>
              </w:rPr>
              <w:t>.4.2.15</w:t>
            </w:r>
          </w:p>
        </w:tc>
        <w:tc>
          <w:tcPr>
            <w:tcW w:w="3969" w:type="dxa"/>
          </w:tcPr>
          <w:p w14:paraId="011050F6" w14:textId="77777777" w:rsidR="00E45DB8" w:rsidRPr="002178AD" w:rsidRDefault="00E45DB8" w:rsidP="0055443C">
            <w:pPr>
              <w:pStyle w:val="TAL"/>
            </w:pPr>
            <w:r w:rsidRPr="002178AD">
              <w:t>Contains the service parameter data.</w:t>
            </w:r>
          </w:p>
        </w:tc>
        <w:tc>
          <w:tcPr>
            <w:tcW w:w="1729" w:type="dxa"/>
          </w:tcPr>
          <w:p w14:paraId="69FEB0E0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6057FFBD" w14:textId="77777777" w:rsidTr="0055443C">
        <w:trPr>
          <w:jc w:val="center"/>
        </w:trPr>
        <w:tc>
          <w:tcPr>
            <w:tcW w:w="2436" w:type="dxa"/>
          </w:tcPr>
          <w:p w14:paraId="7384DE88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>TrafficCorrelationInfo</w:t>
            </w:r>
          </w:p>
        </w:tc>
        <w:tc>
          <w:tcPr>
            <w:tcW w:w="1559" w:type="dxa"/>
          </w:tcPr>
          <w:p w14:paraId="4B59F76C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2.18</w:t>
            </w:r>
          </w:p>
        </w:tc>
        <w:tc>
          <w:tcPr>
            <w:tcW w:w="3969" w:type="dxa"/>
          </w:tcPr>
          <w:p w14:paraId="5575D95A" w14:textId="77777777" w:rsidR="00E45DB8" w:rsidRPr="002178AD" w:rsidRDefault="00E45DB8" w:rsidP="0055443C">
            <w:pPr>
              <w:pStyle w:val="TAL"/>
            </w:pPr>
            <w:r>
              <w:rPr>
                <w:rFonts w:cs="Arial" w:hint="eastAsia"/>
                <w:szCs w:val="18"/>
                <w:lang w:eastAsia="zh-CN"/>
              </w:rPr>
              <w:t>C</w:t>
            </w:r>
            <w:r>
              <w:rPr>
                <w:rFonts w:cs="Arial"/>
                <w:szCs w:val="18"/>
                <w:lang w:eastAsia="zh-CN"/>
              </w:rPr>
              <w:t>ontains the information for traffic correlation.</w:t>
            </w:r>
          </w:p>
        </w:tc>
        <w:tc>
          <w:tcPr>
            <w:tcW w:w="1729" w:type="dxa"/>
          </w:tcPr>
          <w:p w14:paraId="252039D9" w14:textId="77777777" w:rsidR="00E45DB8" w:rsidRPr="002178AD" w:rsidRDefault="00E45DB8" w:rsidP="0055443C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CommonEASDNAI</w:t>
            </w:r>
          </w:p>
        </w:tc>
      </w:tr>
      <w:tr w:rsidR="00E45DB8" w:rsidRPr="002178AD" w14:paraId="0E04B5DF" w14:textId="77777777" w:rsidTr="0055443C">
        <w:trPr>
          <w:jc w:val="center"/>
        </w:trPr>
        <w:tc>
          <w:tcPr>
            <w:tcW w:w="2436" w:type="dxa"/>
          </w:tcPr>
          <w:p w14:paraId="2AFAE18F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ServiceParameterDataPatch</w:t>
            </w:r>
          </w:p>
        </w:tc>
        <w:tc>
          <w:tcPr>
            <w:tcW w:w="1559" w:type="dxa"/>
          </w:tcPr>
          <w:p w14:paraId="75ABF40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6.4.2.15A</w:t>
            </w:r>
          </w:p>
        </w:tc>
        <w:tc>
          <w:tcPr>
            <w:tcW w:w="3969" w:type="dxa"/>
          </w:tcPr>
          <w:p w14:paraId="60BCA806" w14:textId="77777777" w:rsidR="00E45DB8" w:rsidRPr="002178AD" w:rsidRDefault="00E45DB8" w:rsidP="0055443C">
            <w:pPr>
              <w:pStyle w:val="TAL"/>
            </w:pPr>
            <w:r w:rsidRPr="002178AD">
              <w:t>Contains the service parameter data that can be updated.</w:t>
            </w:r>
          </w:p>
        </w:tc>
        <w:tc>
          <w:tcPr>
            <w:tcW w:w="1729" w:type="dxa"/>
          </w:tcPr>
          <w:p w14:paraId="4086CA1E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585EA50F" w14:textId="77777777" w:rsidTr="0055443C">
        <w:trPr>
          <w:jc w:val="center"/>
        </w:trPr>
        <w:tc>
          <w:tcPr>
            <w:tcW w:w="2436" w:type="dxa"/>
          </w:tcPr>
          <w:p w14:paraId="65C1DEBC" w14:textId="77777777" w:rsidR="00E45DB8" w:rsidRPr="002178AD" w:rsidRDefault="00E45DB8" w:rsidP="0055443C">
            <w:pPr>
              <w:pStyle w:val="TAL"/>
            </w:pPr>
            <w:r w:rsidRPr="002178AD">
              <w:t>TrafficInfluData</w:t>
            </w:r>
          </w:p>
        </w:tc>
        <w:tc>
          <w:tcPr>
            <w:tcW w:w="1559" w:type="dxa"/>
          </w:tcPr>
          <w:p w14:paraId="598AD160" w14:textId="77777777" w:rsidR="00E45DB8" w:rsidRPr="002178AD" w:rsidRDefault="00E45DB8" w:rsidP="0055443C">
            <w:pPr>
              <w:pStyle w:val="TAL"/>
            </w:pPr>
            <w:r w:rsidRPr="002178AD">
              <w:t>6.4.2.2</w:t>
            </w:r>
          </w:p>
        </w:tc>
        <w:tc>
          <w:tcPr>
            <w:tcW w:w="3969" w:type="dxa"/>
          </w:tcPr>
          <w:p w14:paraId="3D8F2C1D" w14:textId="77777777" w:rsidR="00E45DB8" w:rsidRPr="002178AD" w:rsidRDefault="00E45DB8" w:rsidP="0055443C">
            <w:pPr>
              <w:pStyle w:val="TAL"/>
            </w:pPr>
            <w:r w:rsidRPr="002178AD">
              <w:t>Contains traffic influence data.</w:t>
            </w:r>
          </w:p>
        </w:tc>
        <w:tc>
          <w:tcPr>
            <w:tcW w:w="1729" w:type="dxa"/>
          </w:tcPr>
          <w:p w14:paraId="389C1F04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2103AFF6" w14:textId="77777777" w:rsidTr="0055443C">
        <w:trPr>
          <w:jc w:val="center"/>
        </w:trPr>
        <w:tc>
          <w:tcPr>
            <w:tcW w:w="2436" w:type="dxa"/>
          </w:tcPr>
          <w:p w14:paraId="41EF0AAA" w14:textId="77777777" w:rsidR="00E45DB8" w:rsidRPr="002178AD" w:rsidRDefault="00E45DB8" w:rsidP="0055443C">
            <w:pPr>
              <w:pStyle w:val="TAL"/>
            </w:pPr>
            <w:r w:rsidRPr="002178AD">
              <w:t>TrafficInfluDataPatch</w:t>
            </w:r>
          </w:p>
        </w:tc>
        <w:tc>
          <w:tcPr>
            <w:tcW w:w="1559" w:type="dxa"/>
          </w:tcPr>
          <w:p w14:paraId="0A78E9E9" w14:textId="77777777" w:rsidR="00E45DB8" w:rsidRPr="002178AD" w:rsidRDefault="00E45DB8" w:rsidP="0055443C">
            <w:pPr>
              <w:pStyle w:val="TAL"/>
            </w:pPr>
            <w:r w:rsidRPr="002178AD">
              <w:t>6.4.2.3</w:t>
            </w:r>
          </w:p>
        </w:tc>
        <w:tc>
          <w:tcPr>
            <w:tcW w:w="3969" w:type="dxa"/>
          </w:tcPr>
          <w:p w14:paraId="5BB2546D" w14:textId="77777777" w:rsidR="00E45DB8" w:rsidRPr="002178AD" w:rsidRDefault="00E45DB8" w:rsidP="0055443C">
            <w:pPr>
              <w:pStyle w:val="TAL"/>
            </w:pPr>
            <w:r w:rsidRPr="002178AD">
              <w:t>Contains modification instructions to be performed on the traffic influence data.</w:t>
            </w:r>
          </w:p>
        </w:tc>
        <w:tc>
          <w:tcPr>
            <w:tcW w:w="1729" w:type="dxa"/>
          </w:tcPr>
          <w:p w14:paraId="635DD00F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23EB4930" w14:textId="77777777" w:rsidTr="0055443C">
        <w:trPr>
          <w:jc w:val="center"/>
        </w:trPr>
        <w:tc>
          <w:tcPr>
            <w:tcW w:w="2436" w:type="dxa"/>
          </w:tcPr>
          <w:p w14:paraId="2582220C" w14:textId="77777777" w:rsidR="00E45DB8" w:rsidRPr="002178AD" w:rsidRDefault="00E45DB8" w:rsidP="0055443C">
            <w:pPr>
              <w:pStyle w:val="TAL"/>
            </w:pPr>
            <w:r w:rsidRPr="002178AD">
              <w:t>TrafficInfluDataNotif</w:t>
            </w:r>
          </w:p>
        </w:tc>
        <w:tc>
          <w:tcPr>
            <w:tcW w:w="1559" w:type="dxa"/>
          </w:tcPr>
          <w:p w14:paraId="0C60EA3F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</w:t>
            </w:r>
            <w:r w:rsidRPr="002178AD">
              <w:rPr>
                <w:lang w:eastAsia="zh-CN"/>
              </w:rPr>
              <w:t>14</w:t>
            </w:r>
          </w:p>
        </w:tc>
        <w:tc>
          <w:tcPr>
            <w:tcW w:w="3969" w:type="dxa"/>
          </w:tcPr>
          <w:p w14:paraId="7D073C17" w14:textId="77777777" w:rsidR="00E45DB8" w:rsidRPr="002178AD" w:rsidRDefault="00E45DB8" w:rsidP="0055443C">
            <w:pPr>
              <w:pStyle w:val="TAL"/>
            </w:pPr>
            <w:r w:rsidRPr="002178AD">
              <w:t>Contains traffic influence data for notification.</w:t>
            </w:r>
          </w:p>
        </w:tc>
        <w:tc>
          <w:tcPr>
            <w:tcW w:w="1729" w:type="dxa"/>
          </w:tcPr>
          <w:p w14:paraId="199929F5" w14:textId="77777777" w:rsidR="00E45DB8" w:rsidRPr="002178AD" w:rsidRDefault="00E45DB8" w:rsidP="0055443C">
            <w:pPr>
              <w:pStyle w:val="TAL"/>
            </w:pPr>
            <w:r w:rsidRPr="002178AD">
              <w:t>EnhancedInfluDataNotification</w:t>
            </w:r>
          </w:p>
        </w:tc>
      </w:tr>
      <w:tr w:rsidR="00E45DB8" w:rsidRPr="002178AD" w14:paraId="6B9EE9BB" w14:textId="77777777" w:rsidTr="0055443C">
        <w:trPr>
          <w:jc w:val="center"/>
        </w:trPr>
        <w:tc>
          <w:tcPr>
            <w:tcW w:w="2436" w:type="dxa"/>
          </w:tcPr>
          <w:p w14:paraId="14637E39" w14:textId="77777777" w:rsidR="00E45DB8" w:rsidRPr="002178AD" w:rsidRDefault="00E45DB8" w:rsidP="0055443C">
            <w:pPr>
              <w:pStyle w:val="TAL"/>
            </w:pPr>
            <w:r w:rsidRPr="002178AD">
              <w:t>TrafficInfluSub</w:t>
            </w:r>
          </w:p>
        </w:tc>
        <w:tc>
          <w:tcPr>
            <w:tcW w:w="1559" w:type="dxa"/>
          </w:tcPr>
          <w:p w14:paraId="47EE04A2" w14:textId="77777777" w:rsidR="00E45DB8" w:rsidRPr="002178AD" w:rsidRDefault="00E45DB8" w:rsidP="0055443C">
            <w:pPr>
              <w:pStyle w:val="TAL"/>
            </w:pPr>
            <w:r w:rsidRPr="002178AD">
              <w:t>6.4.2.4</w:t>
            </w:r>
          </w:p>
        </w:tc>
        <w:tc>
          <w:tcPr>
            <w:tcW w:w="3969" w:type="dxa"/>
          </w:tcPr>
          <w:p w14:paraId="11348FF9" w14:textId="77777777" w:rsidR="00E45DB8" w:rsidRPr="002178AD" w:rsidRDefault="00E45DB8" w:rsidP="0055443C">
            <w:pPr>
              <w:pStyle w:val="TAL"/>
            </w:pPr>
            <w:r w:rsidRPr="002178AD">
              <w:t>Contains traffic influence subscription data.</w:t>
            </w:r>
          </w:p>
        </w:tc>
        <w:tc>
          <w:tcPr>
            <w:tcW w:w="1729" w:type="dxa"/>
          </w:tcPr>
          <w:p w14:paraId="2884041F" w14:textId="77777777" w:rsidR="00E45DB8" w:rsidRPr="002178AD" w:rsidRDefault="00E45DB8" w:rsidP="0055443C">
            <w:pPr>
              <w:pStyle w:val="TAL"/>
            </w:pPr>
          </w:p>
        </w:tc>
      </w:tr>
    </w:tbl>
    <w:p w14:paraId="4A79AE48" w14:textId="77777777" w:rsidR="00E45DB8" w:rsidRPr="002178AD" w:rsidRDefault="00E45DB8" w:rsidP="00E45DB8"/>
    <w:p w14:paraId="391FEA08" w14:textId="77777777" w:rsidR="00E45DB8" w:rsidRPr="002178AD" w:rsidRDefault="00E45DB8" w:rsidP="00E45DB8">
      <w:r w:rsidRPr="002178AD">
        <w:t xml:space="preserve">Table 6.4.1-2 specifies data types re-used by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</w:t>
      </w:r>
      <w:proofErr w:type="gramStart"/>
      <w:r w:rsidRPr="002178AD">
        <w:t>service based</w:t>
      </w:r>
      <w:proofErr w:type="gramEnd"/>
      <w:r w:rsidRPr="002178AD">
        <w:t xml:space="preserve"> interface protocol from other specifications, including a reference to their respective specifications and when needed, a short description of their use within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service based interface.</w:t>
      </w:r>
    </w:p>
    <w:p w14:paraId="186201A3" w14:textId="77777777" w:rsidR="00E45DB8" w:rsidRDefault="00E45DB8" w:rsidP="00E45DB8">
      <w:pPr>
        <w:pStyle w:val="TH"/>
      </w:pPr>
      <w:r>
        <w:lastRenderedPageBreak/>
        <w:t>Table 6.4.1-2: Nudr</w:t>
      </w:r>
      <w:r>
        <w:rPr>
          <w:rFonts w:eastAsia="DengXian"/>
        </w:rPr>
        <w:t>_DataRepository</w:t>
      </w:r>
      <w:r>
        <w:t xml:space="preserve"> re-used Data Types</w:t>
      </w:r>
      <w:r>
        <w:rPr>
          <w:rFonts w:eastAsia="DengXian"/>
        </w:rPr>
        <w:t xml:space="preserve"> for Application Data</w:t>
      </w:r>
    </w:p>
    <w:tbl>
      <w:tblPr>
        <w:tblW w:w="970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304"/>
        <w:gridCol w:w="1888"/>
        <w:gridCol w:w="3779"/>
        <w:gridCol w:w="1734"/>
      </w:tblGrid>
      <w:tr w:rsidR="00E45DB8" w14:paraId="7D549B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E57DB2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lastRenderedPageBreak/>
              <w:t>Data typ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13C0F9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Reference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DEE9D9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Comments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BE0F10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Applicability</w:t>
            </w:r>
          </w:p>
        </w:tc>
      </w:tr>
      <w:tr w:rsidR="00E45DB8" w14:paraId="0C578B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DE4A4D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ParamsPc5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D54CDB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F24215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the A2X service parameters data provisioned over PC5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DDCEE9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</w:t>
            </w:r>
          </w:p>
        </w:tc>
      </w:tr>
      <w:tr w:rsidR="00E45DB8" w14:paraId="657F8D3B" w14:textId="77777777" w:rsidTr="00591AE7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15981233" w14:textId="77777777" w:rsidR="00E45DB8" w:rsidRDefault="00E45DB8" w:rsidP="0055443C">
            <w:pPr>
              <w:pStyle w:val="TAL"/>
              <w:rPr>
                <w:lang w:eastAsia="zh-CN"/>
              </w:rPr>
            </w:pPr>
            <w:r w:rsidRPr="00591AE7">
              <w:rPr>
                <w:lang w:eastAsia="zh-CN"/>
              </w:rPr>
              <w:t>A2xParamsPc5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05FEE7C7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1F0E6814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his data type is defined in the same way as the A2xParamsPc5 data type, but with the OpenAPI nullable property set to tr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06BB963E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</w:t>
            </w:r>
          </w:p>
        </w:tc>
      </w:tr>
      <w:tr w:rsidR="00E45DB8" w14:paraId="4751DD7C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59FFE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AmInflu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BC0BB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1AB63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the type of AM related events of which the AF requests to be notif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CE099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58C5FE1E" w14:textId="0E440B83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AC7C6" w14:textId="3F1227D5" w:rsidR="00E45DB8" w:rsidRPr="002178AD" w:rsidRDefault="00E45DB8" w:rsidP="0055443C">
            <w:pPr>
              <w:pStyle w:val="TAL"/>
              <w:rPr>
                <w:lang w:eastAsia="zh-CN"/>
              </w:rPr>
            </w:pPr>
            <w:proofErr w:type="spellStart"/>
            <w:r w:rsidRPr="00F01E3C">
              <w:rPr>
                <w:rFonts w:cs="Arial"/>
                <w:szCs w:val="18"/>
                <w:lang w:eastAsia="zh-CN"/>
              </w:rPr>
              <w:t>AlternativeServiceRequirementsData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BEB5B7" w14:textId="25857BCD" w:rsidR="00E45DB8" w:rsidRPr="002178AD" w:rsidRDefault="00E45DB8" w:rsidP="0055443C">
            <w:pPr>
              <w:pStyle w:val="TAL"/>
            </w:pPr>
            <w:r>
              <w:t>3GPP TS 29.514 [52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4E35ED" w14:textId="28C201AC" w:rsidR="00E45DB8" w:rsidRPr="002178AD" w:rsidRDefault="00E45DB8" w:rsidP="0055443C">
            <w:pPr>
              <w:pStyle w:val="TAL"/>
            </w:pPr>
            <w:r w:rsidRPr="004A41DA">
              <w:rPr>
                <w:rFonts w:cs="Arial"/>
                <w:szCs w:val="18"/>
              </w:rPr>
              <w:t xml:space="preserve">Contains alternative QoS </w:t>
            </w:r>
            <w:r>
              <w:rPr>
                <w:rFonts w:cs="Arial"/>
                <w:szCs w:val="18"/>
              </w:rPr>
              <w:t xml:space="preserve">related </w:t>
            </w:r>
            <w:r w:rsidRPr="004A41DA">
              <w:rPr>
                <w:rFonts w:cs="Arial"/>
                <w:szCs w:val="18"/>
              </w:rPr>
              <w:t>parameter</w:t>
            </w:r>
            <w:r>
              <w:rPr>
                <w:rFonts w:cs="Arial"/>
                <w:szCs w:val="18"/>
              </w:rPr>
              <w:t>s and a reference to them</w:t>
            </w:r>
            <w:r w:rsidRPr="004A41DA">
              <w:rPr>
                <w:rFonts w:cs="Arial"/>
                <w:szCs w:val="18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779618" w14:textId="2D61714B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14:paraId="69C3FB7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B2B837" w14:textId="77777777" w:rsidR="00E45DB8" w:rsidRDefault="00E45DB8" w:rsidP="0055443C">
            <w:pPr>
              <w:pStyle w:val="TAL"/>
              <w:rPr>
                <w:lang w:eastAsia="fr-FR"/>
              </w:rPr>
            </w:pPr>
            <w:proofErr w:type="spellStart"/>
            <w:r>
              <w:rPr>
                <w:lang w:eastAsia="fr-FR"/>
              </w:rPr>
              <w:t>ApplicationId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51DE5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CC5B1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n application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F823C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E60A0AC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92922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BdtReference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FE4D3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122 [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E52FC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 selected policy of background data transf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66448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EnhancedBackgroundDataTransfer</w:t>
            </w:r>
          </w:p>
        </w:tc>
      </w:tr>
      <w:tr w:rsidR="00E45DB8" w14:paraId="46D7BFB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00E35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ateTim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1D73D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F0E72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 date and tim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E08EEC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920E06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E289F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ateTim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D4F68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0221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 date and time that can be updat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DDA572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1BC3CE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4DAF0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aiChangeTyp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4070B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</w:t>
            </w:r>
            <w:r>
              <w:rPr>
                <w:rFonts w:cs="Arial"/>
                <w:lang w:eastAsia="fr-FR"/>
              </w:rPr>
              <w:t>P TS 29.</w:t>
            </w:r>
            <w:r>
              <w:rPr>
                <w:lang w:eastAsia="zh-CN"/>
              </w:rPr>
              <w:t>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30055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Describes the types of DNAI chang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4A1960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57C53D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788F1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16D2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A7CAC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Data Network Name. (NOTE 2)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1C3DD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A69A57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AA366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nSnssaiInform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F6D81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CC411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DNN, S-NSSAI combin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E9262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661F9C1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FDDDB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urationSec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3059C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F0F10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duration in second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B42D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3C05402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B3812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urationSec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DD55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9E11D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removable duration in second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20526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10B605D1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7C28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InfoData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3C2FB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91 [23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FEA0B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nts the EAS Deployment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67AF1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ment</w:t>
            </w:r>
          </w:p>
        </w:tc>
      </w:tr>
      <w:tr w:rsidR="00E45DB8" w14:paraId="115EF2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09D6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thFlowDescrip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701F38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14 [16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6A84D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Contains the Ethernet data flow </w:t>
            </w:r>
            <w:proofErr w:type="gramStart"/>
            <w:r>
              <w:rPr>
                <w:lang w:eastAsia="fr-FR"/>
              </w:rPr>
              <w:t>information.(</w:t>
            </w:r>
            <w:proofErr w:type="gramEnd"/>
            <w:r>
              <w:rPr>
                <w:lang w:eastAsia="fr-FR"/>
              </w:rPr>
              <w:t>NOTE)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77936A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:rsidDel="00591AE7" w14:paraId="0EE5FB92" w14:textId="05F0FDB9" w:rsidTr="0055443C">
        <w:trPr>
          <w:jc w:val="center"/>
          <w:del w:id="113" w:author="Ericsson October r0" w:date="2023-09-17T19:38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9B354" w14:textId="147B9428" w:rsidR="00E45DB8" w:rsidRPr="002178AD" w:rsidDel="00591AE7" w:rsidRDefault="00E45DB8" w:rsidP="0055443C">
            <w:pPr>
              <w:pStyle w:val="TAL"/>
              <w:rPr>
                <w:del w:id="114" w:author="Ericsson October r0" w:date="2023-09-17T19:38:00Z"/>
              </w:rPr>
            </w:pPr>
            <w:del w:id="115" w:author="Ericsson October r0" w:date="2023-09-17T19:38:00Z">
              <w:r w:rsidRPr="005A0B02" w:rsidDel="00591AE7">
                <w:rPr>
                  <w:rFonts w:cs="Arial"/>
                  <w:szCs w:val="18"/>
                  <w:lang w:eastAsia="zh-CN"/>
                </w:rPr>
                <w:delText>EthFlowInfo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1520A" w14:textId="63EF758E" w:rsidR="00E45DB8" w:rsidRPr="002178AD" w:rsidDel="00591AE7" w:rsidRDefault="00E45DB8" w:rsidP="0055443C">
            <w:pPr>
              <w:pStyle w:val="TAL"/>
              <w:rPr>
                <w:del w:id="116" w:author="Ericsson October r0" w:date="2023-09-17T19:38:00Z"/>
              </w:rPr>
            </w:pPr>
            <w:del w:id="117" w:author="Ericsson October r0" w:date="2023-09-17T19:38:00Z">
              <w:r w:rsidRPr="002178AD" w:rsidDel="00591AE7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53023" w14:textId="25E83880" w:rsidR="00E45DB8" w:rsidRPr="002178AD" w:rsidDel="00591AE7" w:rsidRDefault="00E45DB8" w:rsidP="0055443C">
            <w:pPr>
              <w:pStyle w:val="TAL"/>
              <w:rPr>
                <w:del w:id="118" w:author="Ericsson October r0" w:date="2023-09-17T19:38:00Z"/>
              </w:rPr>
            </w:pPr>
            <w:del w:id="119" w:author="Ericsson October r0" w:date="2023-09-17T19:38:00Z">
              <w:r w:rsidRPr="002178AD" w:rsidDel="00591AE7">
                <w:delText>Contains the flow</w:delText>
              </w:r>
              <w:r w:rsidDel="00591AE7">
                <w:delText xml:space="preserve"> Ethernet flow</w:delText>
              </w:r>
              <w:r w:rsidRPr="002178AD" w:rsidDel="00591AE7">
                <w:delText xml:space="preserve"> inform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348BDA" w14:textId="2FF2854F" w:rsidR="00E45DB8" w:rsidRPr="002178AD" w:rsidDel="00591AE7" w:rsidRDefault="00E45DB8" w:rsidP="0055443C">
            <w:pPr>
              <w:pStyle w:val="TAL"/>
              <w:rPr>
                <w:del w:id="120" w:author="Ericsson October r0" w:date="2023-09-17T19:38:00Z"/>
              </w:rPr>
            </w:pPr>
            <w:del w:id="121" w:author="Ericsson October r0" w:date="2023-09-17T19:38:00Z">
              <w:r w:rsidDel="00591AE7">
                <w:delText>GMEC</w:delText>
              </w:r>
            </w:del>
          </w:p>
        </w:tc>
      </w:tr>
      <w:tr w:rsidR="00E45DB8" w14:paraId="253EC4E9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F0CD8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eastAsia="DengXian"/>
                <w:lang w:eastAsia="fr-FR"/>
              </w:rPr>
              <w:t>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0A9F4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8DF0D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Contains the </w:t>
            </w:r>
            <w:r>
              <w:rPr>
                <w:noProof/>
                <w:lang w:eastAsia="zh-CN"/>
              </w:rPr>
              <w:t xml:space="preserve">outcome of the UE Policy Delivery related to </w:t>
            </w:r>
            <w:r>
              <w:rPr>
                <w:lang w:eastAsia="fr-FR"/>
              </w:rPr>
              <w:t>the invocation of AF provisioned service parameter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5E285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liveryOutcome</w:t>
            </w:r>
          </w:p>
        </w:tc>
      </w:tr>
      <w:tr w:rsidR="00DE32E9" w14:paraId="5C5018C1" w14:textId="77777777" w:rsidTr="0055443C">
        <w:trPr>
          <w:jc w:val="center"/>
          <w:ins w:id="122" w:author="Ericsson October r0" w:date="2023-09-17T19:42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9F7C5" w14:textId="2F4E040D" w:rsidR="00DE32E9" w:rsidRDefault="00DE32E9" w:rsidP="0055443C">
            <w:pPr>
              <w:pStyle w:val="TAL"/>
              <w:rPr>
                <w:ins w:id="123" w:author="Ericsson October r0" w:date="2023-09-17T19:42:00Z"/>
                <w:rFonts w:eastAsia="DengXian"/>
                <w:lang w:eastAsia="fr-FR"/>
              </w:rPr>
            </w:pPr>
            <w:ins w:id="124" w:author="Ericsson October r0" w:date="2023-09-17T19:42:00Z">
              <w:r>
                <w:t>EventsSubscReqData</w:t>
              </w:r>
            </w:ins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31DC7" w14:textId="6E352BDB" w:rsidR="00DE32E9" w:rsidRDefault="00DE32E9" w:rsidP="0055443C">
            <w:pPr>
              <w:pStyle w:val="TAL"/>
              <w:rPr>
                <w:ins w:id="125" w:author="Ericsson October r0" w:date="2023-09-17T19:42:00Z"/>
                <w:lang w:eastAsia="fr-FR"/>
              </w:rPr>
            </w:pPr>
            <w:ins w:id="126" w:author="Ericsson October r0" w:date="2023-09-17T19:43:00Z">
              <w:r>
                <w:rPr>
                  <w:lang w:eastAsia="fr-FR"/>
                </w:rPr>
                <w:t>3GPP TS 29.514 [16]</w:t>
              </w:r>
            </w:ins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6A33A2" w14:textId="34C8AF90" w:rsidR="00DE32E9" w:rsidRDefault="001C66B0" w:rsidP="0055443C">
            <w:pPr>
              <w:pStyle w:val="TAL"/>
              <w:rPr>
                <w:ins w:id="127" w:author="Ericsson October r0" w:date="2023-09-17T19:42:00Z"/>
                <w:lang w:eastAsia="fr-FR"/>
              </w:rPr>
            </w:pPr>
            <w:ins w:id="128" w:author="Ericsson October r0" w:date="2023-09-17T19:43:00Z">
              <w:r>
                <w:rPr>
                  <w:rFonts w:cs="Arial"/>
                  <w:szCs w:val="18"/>
                </w:rPr>
                <w:t>Identifies the events the application subscribes to</w:t>
              </w:r>
            </w:ins>
            <w:ins w:id="129" w:author="Ericsson October r2" w:date="2023-10-11T19:58:00Z">
              <w:r w:rsidR="00E32C3E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4BAD9B" w14:textId="4C28783E" w:rsidR="00DE32E9" w:rsidRDefault="001C66B0" w:rsidP="0055443C">
            <w:pPr>
              <w:pStyle w:val="TAL"/>
              <w:rPr>
                <w:ins w:id="130" w:author="Ericsson October r0" w:date="2023-09-17T19:42:00Z"/>
                <w:lang w:eastAsia="fr-FR"/>
              </w:rPr>
            </w:pPr>
            <w:ins w:id="131" w:author="Ericsson October r0" w:date="2023-09-17T19:43:00Z">
              <w:r>
                <w:rPr>
                  <w:lang w:eastAsia="fr-FR"/>
                </w:rPr>
                <w:t>GMEC</w:t>
              </w:r>
            </w:ins>
          </w:p>
        </w:tc>
      </w:tr>
      <w:tr w:rsidR="001C66B0" w14:paraId="66D9F5EF" w14:textId="77777777" w:rsidTr="0055443C">
        <w:trPr>
          <w:jc w:val="center"/>
          <w:ins w:id="132" w:author="Ericsson October r0" w:date="2023-09-17T19:43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F8B18" w14:textId="2BF30D07" w:rsidR="001C66B0" w:rsidRDefault="001C66B0" w:rsidP="001C66B0">
            <w:pPr>
              <w:pStyle w:val="TAL"/>
              <w:rPr>
                <w:ins w:id="133" w:author="Ericsson October r0" w:date="2023-09-17T19:43:00Z"/>
              </w:rPr>
            </w:pPr>
            <w:ins w:id="134" w:author="Ericsson October r0" w:date="2023-09-17T19:44:00Z">
              <w:r>
                <w:t>EventsSubscReqDataRm</w:t>
              </w:r>
            </w:ins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B7F574" w14:textId="1EE1D674" w:rsidR="001C66B0" w:rsidRDefault="001C66B0" w:rsidP="001C66B0">
            <w:pPr>
              <w:pStyle w:val="TAL"/>
              <w:rPr>
                <w:ins w:id="135" w:author="Ericsson October r0" w:date="2023-09-17T19:43:00Z"/>
                <w:lang w:eastAsia="fr-FR"/>
              </w:rPr>
            </w:pPr>
            <w:ins w:id="136" w:author="Ericsson October r0" w:date="2023-09-17T19:44:00Z">
              <w:r>
                <w:rPr>
                  <w:lang w:eastAsia="fr-FR"/>
                </w:rPr>
                <w:t>3GPP TS 29.514 [16]</w:t>
              </w:r>
            </w:ins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5045E6" w14:textId="40D64B43" w:rsidR="001C66B0" w:rsidRDefault="001C66B0" w:rsidP="001C66B0">
            <w:pPr>
              <w:pStyle w:val="TAL"/>
              <w:rPr>
                <w:ins w:id="137" w:author="Ericsson October r0" w:date="2023-09-17T19:43:00Z"/>
                <w:rFonts w:cs="Arial"/>
                <w:szCs w:val="18"/>
              </w:rPr>
            </w:pPr>
            <w:ins w:id="138" w:author="Ericsson October r0" w:date="2023-09-17T19:44:00Z">
              <w:r>
                <w:rPr>
                  <w:lang w:eastAsia="fr-FR"/>
                </w:rPr>
                <w:t xml:space="preserve">This data type is defined in the same way as the </w:t>
              </w:r>
            </w:ins>
            <w:ins w:id="139" w:author="Ericsson October r0" w:date="2023-09-17T19:45:00Z">
              <w:r>
                <w:rPr>
                  <w:noProof/>
                  <w:lang w:eastAsia="fr-FR"/>
                </w:rPr>
                <w:t>EventsSubsReqData da</w:t>
              </w:r>
            </w:ins>
            <w:ins w:id="140" w:author="Ericsson October r0" w:date="2023-09-17T19:44:00Z">
              <w:r>
                <w:rPr>
                  <w:lang w:eastAsia="fr-FR"/>
                </w:rPr>
                <w:t>ta type, but with the OpenAPI nullable property set to true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964B76" w14:textId="1308C8D8" w:rsidR="001C66B0" w:rsidRDefault="001C66B0" w:rsidP="001C66B0">
            <w:pPr>
              <w:pStyle w:val="TAL"/>
              <w:rPr>
                <w:ins w:id="141" w:author="Ericsson October r0" w:date="2023-09-17T19:43:00Z"/>
                <w:lang w:eastAsia="fr-FR"/>
              </w:rPr>
            </w:pPr>
            <w:ins w:id="142" w:author="Ericsson October r0" w:date="2023-09-17T19:44:00Z">
              <w:r>
                <w:rPr>
                  <w:lang w:eastAsia="fr-FR"/>
                </w:rPr>
                <w:t>GMEC</w:t>
              </w:r>
            </w:ins>
          </w:p>
        </w:tc>
      </w:tr>
      <w:tr w:rsidR="00E45DB8" w14:paraId="43C39D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14EBA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Flow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A1F4D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122 [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3A770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flow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F44338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4D7760D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86AF0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Group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F4895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4494A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group of user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06EB2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ment</w:t>
            </w:r>
          </w:p>
        </w:tc>
      </w:tr>
      <w:tr w:rsidR="00E45DB8" w14:paraId="4CC98EB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CB5B7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tvConfigDataPatch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7FEC7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A0941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IPTV configuration data used for PATCH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5DE29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6DB0EC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76067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v4Add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E2A4E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DBEE4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n IPv4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510FE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B0B248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D261E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v6Add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038A1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D4F7F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n IPv6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951FD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7E87D02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857C8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MacAddr48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06277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241E4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MAC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AB3A4E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0A39F2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10803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MulticastAccessControl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12AFE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F3953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the multicast access control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09727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7A5A373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1CF81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NetworkArea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6D6F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4 [13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525DB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scribes a network area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E1D2A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5DDE43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0512D1" w14:textId="77777777" w:rsidR="00E45DB8" w:rsidRPr="002178AD" w:rsidRDefault="00E45DB8" w:rsidP="0055443C">
            <w:pPr>
              <w:pStyle w:val="TAL"/>
            </w:pPr>
            <w:r>
              <w:t>NetworkDescrip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AFD409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63DB4" w14:textId="77777777" w:rsidR="00E45DB8" w:rsidRPr="002178AD" w:rsidRDefault="00E45DB8" w:rsidP="0055443C">
            <w:pPr>
              <w:pStyle w:val="TAL"/>
            </w:pPr>
            <w:r>
              <w:t>Represents the description of a PLMN in terms of the PLMN ID, the MCC (and optionally, applicable MNCs) or the indication of any PLMN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9F376" w14:textId="77777777" w:rsidR="00E45DB8" w:rsidRPr="002178AD" w:rsidRDefault="00E45DB8" w:rsidP="0055443C">
            <w:pPr>
              <w:pStyle w:val="TAL"/>
            </w:pPr>
            <w:r>
              <w:t>VPLMNSpecificURSP</w:t>
            </w:r>
          </w:p>
        </w:tc>
      </w:tr>
      <w:tr w:rsidR="00E45DB8" w14:paraId="6FB7C7E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89C0F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ParameterOverPc5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BD990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A489B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V2X service parameters data provisioned over PC5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33793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DC648D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7E0B3D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lang w:eastAsia="zh-CN"/>
              </w:rPr>
              <w:t>ParameterOverPc5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82274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28F1C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eterOverPc5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D15C1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FFCD45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E5A80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ParameterOverUu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6B6C9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3257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V2X service parameters data provisioned over Uu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4AA73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39DA63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6A3F9C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eterOverUu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16F3C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92E44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>ParameterOverUu</w:t>
            </w:r>
            <w:r>
              <w:rPr>
                <w:lang w:eastAsia="fr-FR"/>
              </w:rP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4D0AA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5586B5C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FE8331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Dc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FBC8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3EADE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direct communication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A2183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5BE1D69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F8E3BF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t>ParamForProSeDc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45D64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3B1F7D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Dc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33DE3F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02C5AB27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F1AE62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D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BB851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CE878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direct discover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9F27C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3DD913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43B0EF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lastRenderedPageBreak/>
              <w:t>ParamForProSeDd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E7C2C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272F51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Dd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4F2205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47EDA65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D68E6D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22CCDC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9BE8F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service parameters for 5G ProSe</w:t>
            </w:r>
            <w:r>
              <w:rPr>
                <w:lang w:eastAsia="zh-CN"/>
              </w:rPr>
              <w:t xml:space="preserve"> End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B034FE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4679BC2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414D2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6F5B9C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A46AB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 xml:space="preserve">This data type is defined in the same way as the </w:t>
            </w: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</w:t>
            </w:r>
            <w: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5D42E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05D666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3517E3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Rem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E23DE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6C8F1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remote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B5C7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22EB602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26CAE4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RemUe</w:t>
            </w:r>
            <w:r>
              <w:rPr>
                <w:noProof/>
                <w:lang w:eastAsia="fr-FR"/>
              </w:rPr>
              <w:t>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423B8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F1CA4A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szCs w:val="18"/>
                <w:lang w:eastAsia="fr-FR"/>
              </w:rPr>
              <w:t xml:space="preserve">ParamForProSeRemUe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EA271E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57DE724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D458C3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U2NRel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5E0B3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E0A5FA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the service parameters for 5G ProSe UE-to-network relay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4C4ACD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4F4F549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3563B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t>ParamForProSeU2NRel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9FC4A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478BB1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U2NRelUe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C6BD0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2C5E8C8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D1FE4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D2B0B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192E31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service parameters for 5G ProSe</w:t>
            </w:r>
            <w:r>
              <w:rPr>
                <w:lang w:eastAsia="zh-CN"/>
              </w:rPr>
              <w:t xml:space="preserve"> UE-to-UE Relay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0E0EE6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7D18527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431F4B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1455D1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2CF709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 xml:space="preserve">This data type is defined in the same way as the </w:t>
            </w: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</w:t>
            </w:r>
            <w: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0DF261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6069723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20C0A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PfdChangeNotific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8A9DD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1 [8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D6AB5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scribes the PFD chang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77AE60" w14:textId="77777777" w:rsidR="00E45DB8" w:rsidRDefault="00E45DB8" w:rsidP="0055443C">
            <w:pPr>
              <w:pStyle w:val="NO"/>
              <w:ind w:left="0" w:firstLine="0"/>
              <w:rPr>
                <w:lang w:eastAsia="fr-FR"/>
              </w:rPr>
            </w:pPr>
          </w:p>
        </w:tc>
      </w:tr>
      <w:tr w:rsidR="00E45DB8" w14:paraId="03CFB81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4E890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PfdCont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ECD4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1 [8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9A3FC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the content of a PFD for an application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8CB38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1A8753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D5AB1C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lmn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234D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172D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PLM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1EB8E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eastAsia="DengXian" w:cs="Arial"/>
                <w:szCs w:val="18"/>
                <w:lang w:eastAsia="fr-FR"/>
              </w:rPr>
              <w:t>DCAMP_ROAM_LBO</w:t>
            </w:r>
          </w:p>
        </w:tc>
      </w:tr>
      <w:tr w:rsidR="00E45DB8" w:rsidDel="009678AC" w14:paraId="4056F0D4" w14:textId="792076B4" w:rsidTr="0055443C">
        <w:trPr>
          <w:jc w:val="center"/>
          <w:del w:id="143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5D67D" w14:textId="67E702DF" w:rsidR="00E45DB8" w:rsidDel="009678AC" w:rsidRDefault="00E45DB8" w:rsidP="0055443C">
            <w:pPr>
              <w:pStyle w:val="TAL"/>
              <w:rPr>
                <w:del w:id="144" w:author="Ericsson October r0" w:date="2023-09-17T19:39:00Z"/>
                <w:lang w:eastAsia="zh-CN"/>
              </w:rPr>
            </w:pPr>
            <w:del w:id="145" w:author="Ericsson October r0" w:date="2023-09-17T19:39:00Z">
              <w:r w:rsidDel="009678AC">
                <w:delText>QosMonitoringInformation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23786" w14:textId="2466072B" w:rsidR="00E45DB8" w:rsidRPr="002178AD" w:rsidDel="009678AC" w:rsidRDefault="00E45DB8" w:rsidP="0055443C">
            <w:pPr>
              <w:pStyle w:val="TAL"/>
              <w:rPr>
                <w:del w:id="146" w:author="Ericsson October r0" w:date="2023-09-17T19:39:00Z"/>
              </w:rPr>
            </w:pPr>
            <w:del w:id="147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8FFC7" w14:textId="6E3E81E6" w:rsidR="00E45DB8" w:rsidRPr="002178AD" w:rsidDel="009678AC" w:rsidRDefault="00E45DB8" w:rsidP="0055443C">
            <w:pPr>
              <w:pStyle w:val="TAL"/>
              <w:rPr>
                <w:del w:id="148" w:author="Ericsson October r0" w:date="2023-09-17T19:39:00Z"/>
              </w:rPr>
            </w:pPr>
            <w:del w:id="149" w:author="Ericsson October r0" w:date="2023-09-17T19:39:00Z">
              <w:r w:rsidDel="009678AC">
                <w:delText>Represents QoS monitoring inform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391E95" w14:textId="6F0A4C5D" w:rsidR="00E45DB8" w:rsidDel="009678AC" w:rsidRDefault="00E45DB8" w:rsidP="0055443C">
            <w:pPr>
              <w:pStyle w:val="TAL"/>
              <w:rPr>
                <w:del w:id="150" w:author="Ericsson October r0" w:date="2023-09-17T19:39:00Z"/>
                <w:rFonts w:eastAsia="DengXian" w:cs="Arial"/>
                <w:szCs w:val="18"/>
              </w:rPr>
            </w:pPr>
            <w:del w:id="151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:rsidDel="009678AC" w14:paraId="3ABD44C3" w14:textId="32F0F2DF" w:rsidTr="0055443C">
        <w:trPr>
          <w:jc w:val="center"/>
          <w:del w:id="152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61D66C" w14:textId="0464A685" w:rsidR="00E45DB8" w:rsidDel="009678AC" w:rsidRDefault="00E45DB8" w:rsidP="0055443C">
            <w:pPr>
              <w:pStyle w:val="TAL"/>
              <w:rPr>
                <w:del w:id="153" w:author="Ericsson October r0" w:date="2023-09-17T19:39:00Z"/>
                <w:lang w:eastAsia="zh-CN"/>
              </w:rPr>
            </w:pPr>
            <w:del w:id="154" w:author="Ericsson October r0" w:date="2023-09-17T19:39:00Z">
              <w:r w:rsidDel="009678AC">
                <w:delText>QosMonitoringInformationRm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6BCC2B" w14:textId="2454EFCB" w:rsidR="00E45DB8" w:rsidRPr="002178AD" w:rsidDel="009678AC" w:rsidRDefault="00E45DB8" w:rsidP="0055443C">
            <w:pPr>
              <w:pStyle w:val="TAL"/>
              <w:rPr>
                <w:del w:id="155" w:author="Ericsson October r0" w:date="2023-09-17T19:39:00Z"/>
              </w:rPr>
            </w:pPr>
            <w:del w:id="156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846CC7" w14:textId="73677E0E" w:rsidR="00E45DB8" w:rsidRPr="002178AD" w:rsidDel="009678AC" w:rsidRDefault="00E45DB8" w:rsidP="0055443C">
            <w:pPr>
              <w:pStyle w:val="TAL"/>
              <w:rPr>
                <w:del w:id="157" w:author="Ericsson October r0" w:date="2023-09-17T19:39:00Z"/>
              </w:rPr>
            </w:pPr>
            <w:del w:id="158" w:author="Ericsson October r0" w:date="2023-09-17T19:39:00Z">
              <w:r w:rsidDel="009678AC">
                <w:delText xml:space="preserve">Represents the same as the QosMonitoringInformation data type but with the </w:delText>
              </w:r>
              <w:r w:rsidRPr="005A2497" w:rsidDel="009678AC">
                <w:delText>"</w:delText>
              </w:r>
              <w:r w:rsidDel="009678AC">
                <w:delText>nullable: true</w:delText>
              </w:r>
              <w:r w:rsidRPr="005A2497" w:rsidDel="009678AC">
                <w:delText>"</w:delText>
              </w:r>
              <w:r w:rsidDel="009678AC">
                <w:delText xml:space="preserve"> property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4E025C" w14:textId="645BDB17" w:rsidR="00E45DB8" w:rsidDel="009678AC" w:rsidRDefault="00E45DB8" w:rsidP="0055443C">
            <w:pPr>
              <w:pStyle w:val="TAL"/>
              <w:rPr>
                <w:del w:id="159" w:author="Ericsson October r0" w:date="2023-09-17T19:39:00Z"/>
                <w:rFonts w:eastAsia="DengXian" w:cs="Arial"/>
                <w:szCs w:val="18"/>
              </w:rPr>
            </w:pPr>
            <w:del w:id="160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:rsidDel="009678AC" w14:paraId="3B1309A0" w14:textId="177AA20E" w:rsidTr="0055443C">
        <w:trPr>
          <w:jc w:val="center"/>
          <w:del w:id="161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03AF4E" w14:textId="0CF8055E" w:rsidR="00E45DB8" w:rsidDel="009678AC" w:rsidRDefault="00E45DB8" w:rsidP="0055443C">
            <w:pPr>
              <w:pStyle w:val="TAL"/>
              <w:rPr>
                <w:del w:id="162" w:author="Ericsson October r0" w:date="2023-09-17T19:39:00Z"/>
              </w:rPr>
            </w:pPr>
            <w:del w:id="163" w:author="Ericsson October r0" w:date="2023-09-17T19:39:00Z">
              <w:r w:rsidDel="009678AC">
                <w:delText>QosMonitoringReport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68FB3B" w14:textId="21F2A6EA" w:rsidR="00E45DB8" w:rsidRPr="002178AD" w:rsidDel="009678AC" w:rsidRDefault="00E45DB8" w:rsidP="0055443C">
            <w:pPr>
              <w:pStyle w:val="TAL"/>
              <w:rPr>
                <w:del w:id="164" w:author="Ericsson October r0" w:date="2023-09-17T19:39:00Z"/>
              </w:rPr>
            </w:pPr>
            <w:del w:id="165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7AF39B" w14:textId="74FA2896" w:rsidR="00E45DB8" w:rsidDel="009678AC" w:rsidRDefault="00E45DB8" w:rsidP="0055443C">
            <w:pPr>
              <w:pStyle w:val="TAL"/>
              <w:rPr>
                <w:del w:id="166" w:author="Ericsson October r0" w:date="2023-09-17T19:39:00Z"/>
              </w:rPr>
            </w:pPr>
            <w:del w:id="167" w:author="Ericsson October r0" w:date="2023-09-17T19:39:00Z">
              <w:r w:rsidDel="009678AC">
                <w:delText>Represents a QoS monitoring report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E04DBC" w14:textId="3BF3EA91" w:rsidR="00E45DB8" w:rsidDel="009678AC" w:rsidRDefault="00E45DB8" w:rsidP="0055443C">
            <w:pPr>
              <w:pStyle w:val="TAL"/>
              <w:rPr>
                <w:del w:id="168" w:author="Ericsson October r0" w:date="2023-09-17T19:39:00Z"/>
                <w:rFonts w:eastAsia="DengXian" w:cs="Arial"/>
                <w:szCs w:val="18"/>
              </w:rPr>
            </w:pPr>
            <w:del w:id="169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14:paraId="6606734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65214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outeToLoc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BA9F0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746BA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the N6 traffic routing requirement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376EE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178D60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82784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ServiceAreaCoverage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4D798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34 [22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3B6D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service area coverage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683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6FD09FC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B894D3" w14:textId="77777777" w:rsidR="00E45DB8" w:rsidRDefault="00E45DB8" w:rsidP="0055443C">
            <w:pPr>
              <w:pStyle w:val="TAL"/>
              <w:rPr>
                <w:lang w:eastAsia="fr-FR"/>
              </w:rPr>
            </w:pPr>
            <w:proofErr w:type="spellStart"/>
            <w:r>
              <w:rPr>
                <w:lang w:eastAsia="fr-FR"/>
              </w:rPr>
              <w:t>Snssai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3256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2452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Single Network Slice Selection Assistance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8F5C3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5A1FA2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8FCA8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Subscribed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58658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3C658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d the type of UP path management events of which the AF requests to be notif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10CD5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607ACF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05FCD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Supi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C17BB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B379B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SUPI that shall contain either an IMSI or an NA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048DB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2445F4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83241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SupportedFeatures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0BA40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A1549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sed to negotiate the applicability of the optional feature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365AC0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C83E46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08E802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oralInValidity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B9892A" w14:textId="77777777" w:rsidR="00E45DB8" w:rsidRPr="002178AD" w:rsidRDefault="00E45DB8" w:rsidP="0055443C">
            <w:pPr>
              <w:pStyle w:val="TAL"/>
            </w:pPr>
            <w:r w:rsidRPr="00C916D7">
              <w:rPr>
                <w:lang w:eastAsia="en-GB"/>
              </w:rPr>
              <w:t>3GPP TS 29.5</w:t>
            </w:r>
            <w:r>
              <w:rPr>
                <w:lang w:eastAsia="en-GB"/>
              </w:rPr>
              <w:t>65 [2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CFF470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4E7875">
              <w:rPr>
                <w:rFonts w:cs="Arial"/>
                <w:szCs w:val="18"/>
              </w:rPr>
              <w:t>Indicates the time interval during which the NF service consumer request shall not to be applied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140E7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GMEC</w:t>
            </w:r>
          </w:p>
        </w:tc>
      </w:tr>
      <w:tr w:rsidR="00E45DB8" w14:paraId="6AD0273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DE922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TemporalValidity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9974E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14 [16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2685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ndicates the time interval during which the AF request is to be appl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CE1A3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MultiTemporalCondition</w:t>
            </w:r>
          </w:p>
        </w:tc>
      </w:tr>
      <w:tr w:rsidR="00E45DB8" w14:paraId="3D4673F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D3927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</w:rPr>
              <w:t>Tnap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0674CB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D938A1">
              <w:rPr>
                <w:rFonts w:ascii="Arial" w:hAnsi="Arial"/>
                <w:sz w:val="18"/>
              </w:rPr>
              <w:t>3GPP TS 29.571 [</w:t>
            </w:r>
            <w:r>
              <w:rPr>
                <w:rFonts w:ascii="Arial" w:hAnsi="Arial"/>
                <w:sz w:val="18"/>
              </w:rPr>
              <w:t>7</w:t>
            </w:r>
            <w:r w:rsidRPr="00D938A1">
              <w:rPr>
                <w:rFonts w:ascii="Arial" w:hAnsi="Arial"/>
                <w:sz w:val="18"/>
              </w:rPr>
              <w:t>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BB719A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/>
                <w:sz w:val="18"/>
              </w:rPr>
              <w:t>Trusted Network Access Point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20353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AfGuide</w:t>
            </w:r>
            <w:r w:rsidRPr="00F92CC5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AP</w:t>
            </w:r>
            <w:r w:rsidRPr="00F92CC5"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</w:p>
        </w:tc>
      </w:tr>
      <w:tr w:rsidR="00E45DB8" w:rsidDel="009678AC" w14:paraId="3E72677C" w14:textId="7119D7EC" w:rsidTr="0055443C">
        <w:trPr>
          <w:jc w:val="center"/>
          <w:del w:id="170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DB013A" w14:textId="024736EA" w:rsidR="00E45DB8" w:rsidDel="009678AC" w:rsidRDefault="00E45DB8" w:rsidP="0055443C">
            <w:pPr>
              <w:pStyle w:val="TAL"/>
              <w:rPr>
                <w:del w:id="171" w:author="Ericsson October r0" w:date="2023-09-17T19:40:00Z"/>
              </w:rPr>
            </w:pPr>
            <w:del w:id="172" w:author="Ericsson October r0" w:date="2023-09-17T19:40:00Z">
              <w:r w:rsidDel="009678AC">
                <w:rPr>
                  <w:lang w:eastAsia="zh-CN"/>
                </w:rPr>
                <w:delText>TscQosRequirement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AE0A4" w14:textId="3A10F872" w:rsidR="00E45DB8" w:rsidDel="009678AC" w:rsidRDefault="00E45DB8" w:rsidP="0055443C">
            <w:pPr>
              <w:pStyle w:val="TAL"/>
              <w:rPr>
                <w:del w:id="173" w:author="Ericsson October r0" w:date="2023-09-17T19:40:00Z"/>
              </w:rPr>
            </w:pPr>
            <w:del w:id="174" w:author="Ericsson October r0" w:date="2023-09-17T19:40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18D3DD" w14:textId="0B3453D4" w:rsidR="00E45DB8" w:rsidDel="009678AC" w:rsidRDefault="00E45DB8" w:rsidP="0055443C">
            <w:pPr>
              <w:pStyle w:val="TAL"/>
              <w:rPr>
                <w:del w:id="175" w:author="Ericsson October r0" w:date="2023-09-17T19:40:00Z"/>
                <w:rFonts w:cs="Arial"/>
                <w:szCs w:val="18"/>
                <w:lang w:eastAsia="zh-CN"/>
              </w:rPr>
            </w:pPr>
            <w:del w:id="176" w:author="Ericsson October r0" w:date="2023-09-17T19:40:00Z">
              <w:r w:rsidDel="009678AC">
                <w:delText>Represents QoS requirements for time sensitive communic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84886B" w14:textId="7180B12C" w:rsidR="00E45DB8" w:rsidDel="009678AC" w:rsidRDefault="00E45DB8" w:rsidP="0055443C">
            <w:pPr>
              <w:pStyle w:val="TAL"/>
              <w:rPr>
                <w:del w:id="177" w:author="Ericsson October r0" w:date="2023-09-17T19:40:00Z"/>
                <w:rFonts w:cs="Arial"/>
                <w:szCs w:val="18"/>
                <w:lang w:eastAsia="zh-CN"/>
              </w:rPr>
            </w:pPr>
            <w:del w:id="178" w:author="Ericsson October r0" w:date="2023-09-17T19:40:00Z">
              <w:r w:rsidDel="009678AC">
                <w:rPr>
                  <w:rFonts w:cs="Arial"/>
                  <w:szCs w:val="18"/>
                  <w:lang w:eastAsia="zh-CN"/>
                </w:rPr>
                <w:delText>GMEC</w:delText>
              </w:r>
            </w:del>
          </w:p>
        </w:tc>
      </w:tr>
      <w:tr w:rsidR="00E45DB8" w:rsidDel="009678AC" w14:paraId="39C4DACF" w14:textId="6311A7FB" w:rsidTr="0055443C">
        <w:trPr>
          <w:jc w:val="center"/>
          <w:del w:id="179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8C834" w14:textId="718478BA" w:rsidR="00E45DB8" w:rsidDel="009678AC" w:rsidRDefault="00E45DB8" w:rsidP="0055443C">
            <w:pPr>
              <w:pStyle w:val="TAL"/>
              <w:rPr>
                <w:del w:id="180" w:author="Ericsson October r0" w:date="2023-09-17T19:40:00Z"/>
              </w:rPr>
            </w:pPr>
            <w:del w:id="181" w:author="Ericsson October r0" w:date="2023-09-17T19:40:00Z">
              <w:r w:rsidDel="009678AC">
                <w:rPr>
                  <w:lang w:eastAsia="zh-CN"/>
                </w:rPr>
                <w:delText>TscQosRequirementRm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549A8" w14:textId="7F58DD04" w:rsidR="00E45DB8" w:rsidDel="009678AC" w:rsidRDefault="00E45DB8" w:rsidP="0055443C">
            <w:pPr>
              <w:pStyle w:val="TAL"/>
              <w:rPr>
                <w:del w:id="182" w:author="Ericsson October r0" w:date="2023-09-17T19:40:00Z"/>
              </w:rPr>
            </w:pPr>
            <w:del w:id="183" w:author="Ericsson October r0" w:date="2023-09-17T19:40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798E8" w14:textId="59459F55" w:rsidR="00E45DB8" w:rsidDel="009678AC" w:rsidRDefault="00E45DB8" w:rsidP="0055443C">
            <w:pPr>
              <w:pStyle w:val="TAL"/>
              <w:rPr>
                <w:del w:id="184" w:author="Ericsson October r0" w:date="2023-09-17T19:40:00Z"/>
                <w:rFonts w:cs="Arial"/>
                <w:szCs w:val="18"/>
                <w:lang w:eastAsia="zh-CN"/>
              </w:rPr>
            </w:pPr>
            <w:del w:id="185" w:author="Ericsson October r0" w:date="2023-09-17T19:40:00Z">
              <w:r w:rsidRPr="00A72FF6" w:rsidDel="009678AC">
                <w:delText xml:space="preserve">Represents the same as the TscQosRequirement data type but with the </w:delText>
              </w:r>
              <w:r w:rsidRPr="005A2497" w:rsidDel="009678AC">
                <w:delText>"</w:delText>
              </w:r>
              <w:r w:rsidRPr="00A72FF6" w:rsidDel="009678AC">
                <w:delText>nullable:</w:delText>
              </w:r>
              <w:r w:rsidDel="009678AC">
                <w:delText xml:space="preserve"> </w:delText>
              </w:r>
              <w:r w:rsidRPr="00A72FF6" w:rsidDel="009678AC">
                <w:delText>true</w:delText>
              </w:r>
              <w:r w:rsidRPr="005A2497" w:rsidDel="009678AC">
                <w:delText>"</w:delText>
              </w:r>
              <w:r w:rsidRPr="00A72FF6" w:rsidDel="009678AC">
                <w:delText xml:space="preserve"> property</w:delText>
              </w:r>
              <w:r w:rsidDel="009678AC">
                <w:delText>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01E541" w14:textId="5EFE766A" w:rsidR="00E45DB8" w:rsidDel="009678AC" w:rsidRDefault="00E45DB8" w:rsidP="0055443C">
            <w:pPr>
              <w:pStyle w:val="TAL"/>
              <w:rPr>
                <w:del w:id="186" w:author="Ericsson October r0" w:date="2023-09-17T19:40:00Z"/>
                <w:rFonts w:cs="Arial"/>
                <w:szCs w:val="18"/>
                <w:lang w:eastAsia="zh-CN"/>
              </w:rPr>
            </w:pPr>
            <w:del w:id="187" w:author="Ericsson October r0" w:date="2023-09-17T19:40:00Z">
              <w:r w:rsidDel="009678AC">
                <w:rPr>
                  <w:rFonts w:cs="Arial"/>
                  <w:szCs w:val="18"/>
                  <w:lang w:eastAsia="zh-CN"/>
                </w:rPr>
                <w:delText>GMEC</w:delText>
              </w:r>
            </w:del>
          </w:p>
        </w:tc>
      </w:tr>
      <w:tr w:rsidR="00E45DB8" w14:paraId="5874C079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0B1C21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fr-FR"/>
              </w:rPr>
              <w:t>Uintege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42EB2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44878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lang w:eastAsia="fr-FR"/>
              </w:rPr>
              <w:t xml:space="preserve">Unsigned Integer, </w:t>
            </w:r>
            <w:proofErr w:type="gramStart"/>
            <w:r>
              <w:rPr>
                <w:lang w:eastAsia="fr-FR"/>
              </w:rPr>
              <w:t>i.e.</w:t>
            </w:r>
            <w:proofErr w:type="gramEnd"/>
            <w:r>
              <w:rPr>
                <w:lang w:eastAsia="fr-FR"/>
              </w:rPr>
              <w:t xml:space="preserve"> only value 0 and integers greater than 0 are allow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10BECD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E45DB8" w14:paraId="4088F312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08D86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fr-FR"/>
              </w:rPr>
              <w:t>Uinteger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63616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9B9E48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lang w:eastAsia="fr-FR"/>
              </w:rPr>
              <w:t>This data type is defined in the same way as the "Uinteger" data type, but with the OpenAPI "nullable: true" propert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13F41E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E45DB8" w14:paraId="7FB7050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E1E10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ri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822A5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A0692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UR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E2966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4712819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4972C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lastRenderedPageBreak/>
              <w:t>Uri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C518D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56635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removable UR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2EEBA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0C8CB08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0157B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rspRuleReques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8FD31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A2D7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Contains service parameter data used to guide the URSP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23CD6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AfGuideURSP</w:t>
            </w:r>
          </w:p>
        </w:tc>
      </w:tr>
      <w:tr w:rsidR="00E45DB8" w:rsidDel="00B420EA" w14:paraId="3E8A5EAA" w14:textId="3C03FB65" w:rsidTr="0055443C">
        <w:trPr>
          <w:jc w:val="center"/>
          <w:del w:id="188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5D1465" w14:textId="1648C425" w:rsidR="00E45DB8" w:rsidRPr="002178AD" w:rsidDel="00B420EA" w:rsidRDefault="00E45DB8" w:rsidP="0055443C">
            <w:pPr>
              <w:pStyle w:val="TAL"/>
              <w:rPr>
                <w:del w:id="189" w:author="Ericsson October r0" w:date="2023-09-17T19:40:00Z"/>
              </w:rPr>
            </w:pPr>
            <w:del w:id="190" w:author="Ericsson October r0" w:date="2023-09-17T19:40:00Z">
              <w:r w:rsidRPr="002178AD" w:rsidDel="00B420EA">
                <w:delText>UsageThreshold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E42900" w14:textId="009986DA" w:rsidR="00E45DB8" w:rsidRPr="002178AD" w:rsidDel="00B420EA" w:rsidRDefault="00E45DB8" w:rsidP="0055443C">
            <w:pPr>
              <w:pStyle w:val="TAL"/>
              <w:rPr>
                <w:del w:id="191" w:author="Ericsson October r0" w:date="2023-09-17T19:40:00Z"/>
              </w:rPr>
            </w:pPr>
            <w:del w:id="192" w:author="Ericsson October r0" w:date="2023-09-17T19:40:00Z">
              <w:r w:rsidRPr="002178AD" w:rsidDel="00B420EA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05DBAF" w14:textId="01A64D4F" w:rsidR="00E45DB8" w:rsidRPr="002178AD" w:rsidDel="00B420EA" w:rsidRDefault="00E45DB8" w:rsidP="0055443C">
            <w:pPr>
              <w:pStyle w:val="TAL"/>
              <w:rPr>
                <w:del w:id="193" w:author="Ericsson October r0" w:date="2023-09-17T19:40:00Z"/>
                <w:rFonts w:cs="Arial"/>
                <w:szCs w:val="18"/>
                <w:lang w:eastAsia="zh-CN"/>
              </w:rPr>
            </w:pPr>
            <w:del w:id="194" w:author="Ericsson October r0" w:date="2023-09-17T19:40:00Z">
              <w:r w:rsidRPr="002178AD" w:rsidDel="00B420EA">
                <w:delText>Usage Thresholds (a data volume expected to be transferred per UE and/or time duration in seconds)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9BDFE" w14:textId="1A90B1DC" w:rsidR="00E45DB8" w:rsidRPr="002178AD" w:rsidDel="00B420EA" w:rsidRDefault="00E45DB8" w:rsidP="0055443C">
            <w:pPr>
              <w:pStyle w:val="TAL"/>
              <w:rPr>
                <w:del w:id="195" w:author="Ericsson October r0" w:date="2023-09-17T19:40:00Z"/>
              </w:rPr>
            </w:pPr>
            <w:del w:id="196" w:author="Ericsson October r0" w:date="2023-09-17T19:40:00Z">
              <w:r w:rsidDel="00B420EA">
                <w:delText>GMEC</w:delText>
              </w:r>
            </w:del>
          </w:p>
        </w:tc>
      </w:tr>
      <w:tr w:rsidR="00E45DB8" w14:paraId="6AC68057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E6BBC" w14:textId="77777777" w:rsidR="00E45DB8" w:rsidRPr="002178AD" w:rsidRDefault="00E45DB8" w:rsidP="0055443C">
            <w:pPr>
              <w:pStyle w:val="TAL"/>
            </w:pP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57EC2F" w14:textId="77777777" w:rsidR="00E45DB8" w:rsidRPr="002178AD" w:rsidRDefault="00E45DB8" w:rsidP="0055443C">
            <w:pPr>
              <w:pStyle w:val="TAL"/>
            </w:pPr>
            <w:r w:rsidRPr="00852A9F">
              <w:t>3GPP</w:t>
            </w:r>
            <w:r>
              <w:t> </w:t>
            </w:r>
            <w:r w:rsidRPr="00852A9F">
              <w:t>TS</w:t>
            </w:r>
            <w:r>
              <w:t> </w:t>
            </w:r>
            <w:r w:rsidRPr="00852A9F">
              <w:t>29.522</w:t>
            </w:r>
            <w:r>
              <w:t> </w:t>
            </w:r>
            <w:r w:rsidRPr="00852A9F">
              <w:t>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0C753A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64937">
              <w:t xml:space="preserve">Contains the service parameters for </w:t>
            </w:r>
            <w:r>
              <w:rPr>
                <w:lang w:eastAsia="zh-CN"/>
              </w:rPr>
              <w:t>ranging and sidelink positioning</w:t>
            </w:r>
            <w:r w:rsidRPr="00264937"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A2E13" w14:textId="77777777" w:rsidR="00E45DB8" w:rsidRPr="002178AD" w:rsidRDefault="00E45DB8" w:rsidP="0055443C">
            <w:pPr>
              <w:pStyle w:val="TAL"/>
            </w:pPr>
            <w:r w:rsidRPr="00B9031F">
              <w:t>Ranging_SL</w:t>
            </w:r>
          </w:p>
        </w:tc>
      </w:tr>
      <w:tr w:rsidR="00E45DB8" w14:paraId="017CC76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368A1B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  <w:r>
              <w:rPr>
                <w:lang w:eastAsia="zh-CN"/>
              </w:rPr>
              <w:t>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5D1B6E" w14:textId="77777777" w:rsidR="00E45DB8" w:rsidRPr="00852A9F" w:rsidRDefault="00E45DB8" w:rsidP="0055443C">
            <w:pPr>
              <w:pStyle w:val="TAL"/>
            </w:pPr>
            <w:r w:rsidRPr="00852A9F">
              <w:t>3GPP</w:t>
            </w:r>
            <w:r>
              <w:t> </w:t>
            </w:r>
            <w:r w:rsidRPr="00852A9F">
              <w:t>TS</w:t>
            </w:r>
            <w:r>
              <w:t> </w:t>
            </w:r>
            <w:r w:rsidRPr="00852A9F">
              <w:t>29.522</w:t>
            </w:r>
            <w:r>
              <w:t> </w:t>
            </w:r>
            <w:r w:rsidRPr="00852A9F">
              <w:t>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21AD6" w14:textId="77777777" w:rsidR="00E45DB8" w:rsidRPr="00264937" w:rsidRDefault="00E45DB8" w:rsidP="0055443C">
            <w:pPr>
              <w:pStyle w:val="TAL"/>
            </w:pPr>
            <w:r w:rsidRPr="002178AD">
              <w:t>This data type is defined in the same way as the "</w:t>
            </w: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  <w:r w:rsidRPr="002178AD">
              <w:t>" data type, but with the OpenAPI "nullable: true" propert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C4F59" w14:textId="77777777" w:rsidR="00E45DB8" w:rsidRPr="00B9031F" w:rsidRDefault="00E45DB8" w:rsidP="0055443C">
            <w:pPr>
              <w:pStyle w:val="TAL"/>
            </w:pPr>
            <w:r w:rsidRPr="00B9031F">
              <w:t>Ranging_SL</w:t>
            </w:r>
          </w:p>
        </w:tc>
      </w:tr>
      <w:tr w:rsidR="00E45DB8" w14:paraId="74C3DBBB" w14:textId="77777777" w:rsidTr="0055443C">
        <w:trPr>
          <w:jc w:val="center"/>
        </w:trPr>
        <w:tc>
          <w:tcPr>
            <w:tcW w:w="970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F970A3" w14:textId="77777777" w:rsidR="00E45DB8" w:rsidRDefault="00E45DB8" w:rsidP="0055443C">
            <w:pPr>
              <w:pStyle w:val="TAN"/>
              <w:rPr>
                <w:lang w:eastAsia="zh-CN"/>
              </w:rPr>
            </w:pPr>
            <w:r>
              <w:rPr>
                <w:lang w:eastAsia="fr-FR"/>
              </w:rPr>
              <w:t>NOTE 1:</w:t>
            </w:r>
            <w:r>
              <w:rPr>
                <w:lang w:eastAsia="fr-FR"/>
              </w:rPr>
              <w:tab/>
            </w:r>
            <w:proofErr w:type="gramStart"/>
            <w:r>
              <w:rPr>
                <w:lang w:eastAsia="zh-CN"/>
              </w:rPr>
              <w:t>In order to</w:t>
            </w:r>
            <w:proofErr w:type="gramEnd"/>
            <w:r>
              <w:rPr>
                <w:lang w:eastAsia="zh-CN"/>
              </w:rPr>
              <w:t xml:space="preserve"> support a set of MAC addresses with a specific range in the traffic filter, feature MacAddressRange as specified in clause 6.1.8 of TS 29.504 [6] shall be supported.</w:t>
            </w:r>
          </w:p>
          <w:p w14:paraId="3E62F0FC" w14:textId="77777777" w:rsidR="00E45DB8" w:rsidRDefault="00E45DB8" w:rsidP="0055443C">
            <w:pPr>
              <w:pStyle w:val="TAN"/>
              <w:rPr>
                <w:lang w:eastAsia="fr-FR"/>
              </w:rPr>
            </w:pPr>
            <w:r>
              <w:rPr>
                <w:lang w:eastAsia="fr-FR"/>
              </w:rPr>
              <w:t>NOTE 2:</w:t>
            </w:r>
            <w:r>
              <w:rPr>
                <w:lang w:eastAsia="fr-FR"/>
              </w:rPr>
              <w:tab/>
              <w:t>The UDR uses the DNN as received from the NF service consumer without applying any transformation. To successfully perform DNN matching, in a specific deployment a DNN shall always be encoded either with the full DNN (e.g., because there are multiple Operator Identifiers for a Network Identifier) or the DNN Network Identifier only.</w:t>
            </w:r>
          </w:p>
        </w:tc>
      </w:tr>
    </w:tbl>
    <w:p w14:paraId="18D197E9" w14:textId="77777777" w:rsidR="00E45DB8" w:rsidRPr="002178AD" w:rsidRDefault="00E45DB8" w:rsidP="00E45DB8"/>
    <w:p w14:paraId="7D94F3BD" w14:textId="77777777" w:rsidR="009E6CA9" w:rsidRPr="0061791A" w:rsidRDefault="009E6CA9" w:rsidP="009E6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885E840" w14:textId="3AC2822F" w:rsidR="00DD1DAF" w:rsidRPr="002178AD" w:rsidRDefault="00DD1DAF" w:rsidP="00DD1DAF">
      <w:pPr>
        <w:pStyle w:val="Heading4"/>
      </w:pPr>
      <w:r w:rsidRPr="002178AD">
        <w:lastRenderedPageBreak/>
        <w:t>6.4.2.1</w:t>
      </w:r>
      <w:r>
        <w:t>8</w:t>
      </w:r>
      <w:r w:rsidRPr="002178AD">
        <w:tab/>
        <w:t xml:space="preserve">Type </w:t>
      </w:r>
      <w:r>
        <w:rPr>
          <w:rFonts w:eastAsia="DengXian"/>
        </w:rPr>
        <w:t>AfRequestedQo</w:t>
      </w:r>
      <w:ins w:id="197" w:author="Ericsson October r0" w:date="2023-09-17T22:06:00Z">
        <w:r w:rsidR="00F50AD0">
          <w:rPr>
            <w:rFonts w:eastAsia="DengXian"/>
          </w:rPr>
          <w:t>s</w:t>
        </w:r>
      </w:ins>
      <w:del w:id="198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</w:t>
      </w:r>
    </w:p>
    <w:p w14:paraId="142B8EFB" w14:textId="559EDD03" w:rsidR="00DD1DAF" w:rsidRPr="002178AD" w:rsidRDefault="00DD1DAF" w:rsidP="00DD1DAF">
      <w:pPr>
        <w:pStyle w:val="TH"/>
      </w:pPr>
      <w:r w:rsidRPr="002178AD">
        <w:t>Table 6.4.2.1</w:t>
      </w:r>
      <w:r>
        <w:t>8</w:t>
      </w:r>
      <w:r w:rsidRPr="002178AD">
        <w:t xml:space="preserve">-1: Definition of type </w:t>
      </w:r>
      <w:r>
        <w:t>AfRequestedQo</w:t>
      </w:r>
      <w:ins w:id="199" w:author="Ericsson October r0" w:date="2023-09-17T22:06:00Z">
        <w:r w:rsidR="00F50AD0">
          <w:t>s</w:t>
        </w:r>
      </w:ins>
      <w:del w:id="200" w:author="Ericsson October r0" w:date="2023-09-17T22:06:00Z">
        <w:r w:rsidDel="00F50AD0">
          <w:delText>S</w:delText>
        </w:r>
      </w:del>
      <w:r w:rsidRPr="002178AD">
        <w:t>Data</w:t>
      </w:r>
    </w:p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43"/>
        <w:gridCol w:w="1701"/>
        <w:gridCol w:w="403"/>
        <w:gridCol w:w="1134"/>
        <w:gridCol w:w="3427"/>
        <w:gridCol w:w="1272"/>
      </w:tblGrid>
      <w:tr w:rsidR="00DD1DAF" w:rsidRPr="002178AD" w14:paraId="71BAD681" w14:textId="77777777" w:rsidTr="006F7C4B">
        <w:trPr>
          <w:jc w:val="center"/>
        </w:trPr>
        <w:tc>
          <w:tcPr>
            <w:tcW w:w="1843" w:type="dxa"/>
            <w:shd w:val="clear" w:color="auto" w:fill="C0C0C0"/>
            <w:hideMark/>
          </w:tcPr>
          <w:p w14:paraId="661901B5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lastRenderedPageBreak/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68636461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Data type</w:t>
            </w:r>
          </w:p>
        </w:tc>
        <w:tc>
          <w:tcPr>
            <w:tcW w:w="403" w:type="dxa"/>
            <w:shd w:val="clear" w:color="auto" w:fill="C0C0C0"/>
            <w:hideMark/>
          </w:tcPr>
          <w:p w14:paraId="480EBF18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8C5DE19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Cardinality</w:t>
            </w:r>
          </w:p>
        </w:tc>
        <w:tc>
          <w:tcPr>
            <w:tcW w:w="3427" w:type="dxa"/>
            <w:shd w:val="clear" w:color="auto" w:fill="C0C0C0"/>
            <w:hideMark/>
          </w:tcPr>
          <w:p w14:paraId="59E651E0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2" w:type="dxa"/>
            <w:shd w:val="clear" w:color="auto" w:fill="C0C0C0"/>
          </w:tcPr>
          <w:p w14:paraId="73DFF4AF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Applicability</w:t>
            </w:r>
          </w:p>
        </w:tc>
      </w:tr>
      <w:tr w:rsidR="00DD1DAF" w:rsidRPr="002178AD" w14:paraId="3B58C540" w14:textId="77777777" w:rsidTr="006F7C4B">
        <w:trPr>
          <w:jc w:val="center"/>
        </w:trPr>
        <w:tc>
          <w:tcPr>
            <w:tcW w:w="1843" w:type="dxa"/>
          </w:tcPr>
          <w:p w14:paraId="27C419A9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</w:p>
        </w:tc>
        <w:tc>
          <w:tcPr>
            <w:tcW w:w="1701" w:type="dxa"/>
          </w:tcPr>
          <w:p w14:paraId="2919398B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</w:p>
        </w:tc>
        <w:tc>
          <w:tcPr>
            <w:tcW w:w="403" w:type="dxa"/>
          </w:tcPr>
          <w:p w14:paraId="47C15878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</w:tcPr>
          <w:p w14:paraId="5F6BDEAA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484A0F40" w14:textId="77777777" w:rsidR="00DD1DAF" w:rsidRDefault="00DD1DAF" w:rsidP="006F7C4B">
            <w:pPr>
              <w:pStyle w:val="TAL"/>
            </w:pPr>
            <w:r>
              <w:t>Identifies a UE.</w:t>
            </w:r>
          </w:p>
          <w:p w14:paraId="5C37EEE1" w14:textId="77777777" w:rsidR="00DD1DAF" w:rsidRDefault="00DD1DAF" w:rsidP="006F7C4B">
            <w:pPr>
              <w:pStyle w:val="TAL"/>
            </w:pPr>
          </w:p>
          <w:p w14:paraId="68D40567" w14:textId="72CD6990" w:rsidR="00DD1DAF" w:rsidRPr="002178AD" w:rsidRDefault="00DD1DAF" w:rsidP="006F7C4B">
            <w:pPr>
              <w:pStyle w:val="TAL"/>
            </w:pPr>
            <w:r>
              <w:t>(NOTE</w:t>
            </w:r>
            <w:ins w:id="201" w:author="Ericsson October r0" w:date="2023-09-22T11:40:00Z">
              <w:r w:rsidR="00EC15BB" w:rsidRPr="002178AD">
                <w:rPr>
                  <w:rFonts w:cs="Arial"/>
                  <w:szCs w:val="18"/>
                  <w:lang w:eastAsia="zh-CN"/>
                </w:rPr>
                <w:t> 1</w:t>
              </w:r>
            </w:ins>
            <w:r>
              <w:t>)</w:t>
            </w:r>
          </w:p>
        </w:tc>
        <w:tc>
          <w:tcPr>
            <w:tcW w:w="1272" w:type="dxa"/>
          </w:tcPr>
          <w:p w14:paraId="28E02E31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5A05318A" w14:textId="77777777" w:rsidTr="006F7C4B">
        <w:trPr>
          <w:jc w:val="center"/>
        </w:trPr>
        <w:tc>
          <w:tcPr>
            <w:tcW w:w="1843" w:type="dxa"/>
          </w:tcPr>
          <w:p w14:paraId="5793EB9C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interGroupId</w:t>
            </w:r>
          </w:p>
        </w:tc>
        <w:tc>
          <w:tcPr>
            <w:tcW w:w="1701" w:type="dxa"/>
          </w:tcPr>
          <w:p w14:paraId="60C2A4D3" w14:textId="77777777" w:rsidR="00DD1DAF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GroupId</w:t>
            </w:r>
          </w:p>
        </w:tc>
        <w:tc>
          <w:tcPr>
            <w:tcW w:w="403" w:type="dxa"/>
          </w:tcPr>
          <w:p w14:paraId="263A14BC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</w:tcPr>
          <w:p w14:paraId="1D3A4139" w14:textId="77777777" w:rsidR="00DD1DAF" w:rsidRDefault="00DD1DAF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5EE4E1C6" w14:textId="77777777" w:rsidR="00DD1DAF" w:rsidRDefault="00DD1DAF" w:rsidP="006F7C4B">
            <w:pPr>
              <w:pStyle w:val="TAL"/>
            </w:pPr>
            <w:r w:rsidRPr="002178AD">
              <w:t xml:space="preserve">Identifies a group of </w:t>
            </w:r>
            <w:r>
              <w:t>UE(s)</w:t>
            </w:r>
            <w:r w:rsidRPr="002178AD">
              <w:t>.</w:t>
            </w:r>
          </w:p>
          <w:p w14:paraId="0DB6605E" w14:textId="77777777" w:rsidR="00DD1DAF" w:rsidRDefault="00DD1DAF" w:rsidP="006F7C4B">
            <w:pPr>
              <w:pStyle w:val="TAL"/>
            </w:pPr>
          </w:p>
          <w:p w14:paraId="289BBE28" w14:textId="0E330BB8" w:rsidR="00DD1DAF" w:rsidRPr="002178AD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t>(NOTE</w:t>
            </w:r>
            <w:ins w:id="202" w:author="Ericsson October r0" w:date="2023-09-22T11:40:00Z">
              <w:r w:rsidR="00EC15BB" w:rsidRPr="002178AD">
                <w:rPr>
                  <w:rFonts w:cs="Arial"/>
                  <w:szCs w:val="18"/>
                  <w:lang w:eastAsia="zh-CN"/>
                </w:rPr>
                <w:t> 1</w:t>
              </w:r>
            </w:ins>
            <w:r w:rsidRPr="002178AD">
              <w:t>)</w:t>
            </w:r>
          </w:p>
        </w:tc>
        <w:tc>
          <w:tcPr>
            <w:tcW w:w="1272" w:type="dxa"/>
          </w:tcPr>
          <w:p w14:paraId="79DACD5C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6D0FA216" w14:textId="77777777" w:rsidTr="006F7C4B">
        <w:trPr>
          <w:jc w:val="center"/>
        </w:trPr>
        <w:tc>
          <w:tcPr>
            <w:tcW w:w="1843" w:type="dxa"/>
          </w:tcPr>
          <w:p w14:paraId="144A635C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afA</w:t>
            </w: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ppId</w:t>
            </w:r>
          </w:p>
        </w:tc>
        <w:tc>
          <w:tcPr>
            <w:tcW w:w="1701" w:type="dxa"/>
          </w:tcPr>
          <w:p w14:paraId="04D28D4D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403" w:type="dxa"/>
          </w:tcPr>
          <w:p w14:paraId="1C838463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C7A9364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 w:rsidRPr="002178AD">
              <w:rPr>
                <w:lang w:eastAsia="zh-CN"/>
              </w:rPr>
              <w:t>..</w:t>
            </w:r>
            <w:r>
              <w:rPr>
                <w:lang w:eastAsia="zh-CN"/>
              </w:rPr>
              <w:t>1</w:t>
            </w:r>
          </w:p>
        </w:tc>
        <w:tc>
          <w:tcPr>
            <w:tcW w:w="3427" w:type="dxa"/>
          </w:tcPr>
          <w:p w14:paraId="057563D6" w14:textId="77777777" w:rsidR="00DD1DAF" w:rsidRPr="002178AD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 xml:space="preserve">Identifies </w:t>
            </w:r>
            <w:r>
              <w:rPr>
                <w:rFonts w:cs="Arial"/>
                <w:szCs w:val="18"/>
                <w:lang w:eastAsia="zh-CN"/>
              </w:rPr>
              <w:t>an AF A</w:t>
            </w:r>
            <w:r w:rsidRPr="002178AD">
              <w:rPr>
                <w:rFonts w:cs="Arial"/>
                <w:szCs w:val="18"/>
                <w:lang w:eastAsia="zh-CN"/>
              </w:rPr>
              <w:t>pplication.</w:t>
            </w:r>
          </w:p>
        </w:tc>
        <w:tc>
          <w:tcPr>
            <w:tcW w:w="1272" w:type="dxa"/>
          </w:tcPr>
          <w:p w14:paraId="0383A9A4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1ED97295" w14:textId="77777777" w:rsidTr="006F7C4B">
        <w:trPr>
          <w:jc w:val="center"/>
        </w:trPr>
        <w:tc>
          <w:tcPr>
            <w:tcW w:w="1843" w:type="dxa"/>
          </w:tcPr>
          <w:p w14:paraId="0BCA17F6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dnn</w:t>
            </w:r>
          </w:p>
        </w:tc>
        <w:tc>
          <w:tcPr>
            <w:tcW w:w="1701" w:type="dxa"/>
          </w:tcPr>
          <w:p w14:paraId="6305F67B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Dnn</w:t>
            </w:r>
          </w:p>
        </w:tc>
        <w:tc>
          <w:tcPr>
            <w:tcW w:w="403" w:type="dxa"/>
          </w:tcPr>
          <w:p w14:paraId="76CDBCC6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4DCFEDF1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1D501F47" w14:textId="77777777" w:rsidR="00DD1DAF" w:rsidRDefault="00DD1DAF" w:rsidP="006F7C4B">
            <w:pPr>
              <w:pStyle w:val="TAL"/>
              <w:rPr>
                <w:ins w:id="203" w:author="Ericsson October r0" w:date="2023-09-22T11:42:00Z"/>
                <w:lang w:eastAsia="zh-CN"/>
              </w:rPr>
            </w:pPr>
            <w:r>
              <w:rPr>
                <w:lang w:eastAsia="zh-CN"/>
              </w:rPr>
              <w:t>Represents a DNN.</w:t>
            </w:r>
          </w:p>
          <w:p w14:paraId="3CE813B0" w14:textId="5A356A7F" w:rsidR="00151F54" w:rsidRPr="002178AD" w:rsidRDefault="00151F54" w:rsidP="006F7C4B">
            <w:pPr>
              <w:pStyle w:val="TAL"/>
              <w:rPr>
                <w:lang w:eastAsia="zh-CN"/>
              </w:rPr>
            </w:pPr>
            <w:ins w:id="204" w:author="Ericsson October r0" w:date="2023-09-22T11:42:00Z">
              <w:r>
                <w:rPr>
                  <w:rFonts w:cs="Arial"/>
                  <w:szCs w:val="18"/>
                  <w:lang w:eastAsia="zh-CN"/>
                </w:rPr>
                <w:t>(</w:t>
              </w:r>
              <w:r w:rsidRPr="002178AD">
                <w:rPr>
                  <w:rFonts w:cs="Arial"/>
                  <w:szCs w:val="18"/>
                  <w:lang w:eastAsia="zh-CN"/>
                </w:rPr>
                <w:t>NOTE </w:t>
              </w:r>
              <w:r>
                <w:rPr>
                  <w:rFonts w:cs="Arial"/>
                  <w:szCs w:val="18"/>
                  <w:lang w:eastAsia="zh-CN"/>
                </w:rPr>
                <w:t>2)</w:t>
              </w:r>
            </w:ins>
          </w:p>
        </w:tc>
        <w:tc>
          <w:tcPr>
            <w:tcW w:w="1272" w:type="dxa"/>
          </w:tcPr>
          <w:p w14:paraId="2E481850" w14:textId="77777777" w:rsidR="00DD1DAF" w:rsidRPr="002178AD" w:rsidRDefault="00DD1DAF" w:rsidP="006F7C4B">
            <w:pPr>
              <w:pStyle w:val="TAL"/>
              <w:rPr>
                <w:rFonts w:eastAsia="DengXian"/>
              </w:rPr>
            </w:pPr>
          </w:p>
        </w:tc>
      </w:tr>
      <w:tr w:rsidR="00DD1DAF" w:rsidRPr="002178AD" w14:paraId="28D57AD4" w14:textId="77777777" w:rsidTr="006F7C4B">
        <w:trPr>
          <w:jc w:val="center"/>
        </w:trPr>
        <w:tc>
          <w:tcPr>
            <w:tcW w:w="1843" w:type="dxa"/>
          </w:tcPr>
          <w:p w14:paraId="170D767A" w14:textId="1A1E056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s</w:t>
            </w:r>
            <w:ins w:id="205" w:author="Ericsson October r0" w:date="2023-09-17T19:13:00Z">
              <w:r w:rsidR="00F97D8E">
                <w:t>liceInfo</w:t>
              </w:r>
            </w:ins>
            <w:del w:id="206" w:author="Ericsson October r0" w:date="2023-09-17T19:13:00Z">
              <w:r w:rsidRPr="0055321E" w:rsidDel="00F97D8E">
                <w:delText>nssai</w:delText>
              </w:r>
            </w:del>
          </w:p>
        </w:tc>
        <w:tc>
          <w:tcPr>
            <w:tcW w:w="1701" w:type="dxa"/>
          </w:tcPr>
          <w:p w14:paraId="7A86F092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Snssai</w:t>
            </w:r>
          </w:p>
        </w:tc>
        <w:tc>
          <w:tcPr>
            <w:tcW w:w="403" w:type="dxa"/>
          </w:tcPr>
          <w:p w14:paraId="25C81178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752E8F6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12BFD9F8" w14:textId="77777777" w:rsidR="00DD1DAF" w:rsidRPr="002178AD" w:rsidRDefault="00DD1DAF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presents the identifier of a network slice.</w:t>
            </w:r>
          </w:p>
        </w:tc>
        <w:tc>
          <w:tcPr>
            <w:tcW w:w="1272" w:type="dxa"/>
          </w:tcPr>
          <w:p w14:paraId="6519C633" w14:textId="77777777" w:rsidR="00DD1DAF" w:rsidRPr="002178AD" w:rsidRDefault="00DD1DAF" w:rsidP="006F7C4B">
            <w:pPr>
              <w:pStyle w:val="TAL"/>
              <w:rPr>
                <w:rFonts w:eastAsia="DengXian"/>
              </w:rPr>
            </w:pPr>
          </w:p>
        </w:tc>
      </w:tr>
      <w:tr w:rsidR="009A73DF" w:rsidRPr="002178AD" w14:paraId="63B47146" w14:textId="0056B41B" w:rsidTr="006F7C4B">
        <w:trPr>
          <w:jc w:val="center"/>
        </w:trPr>
        <w:tc>
          <w:tcPr>
            <w:tcW w:w="1843" w:type="dxa"/>
          </w:tcPr>
          <w:p w14:paraId="20D5EADD" w14:textId="5244979A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flowInfo</w:t>
            </w:r>
            <w:ins w:id="207" w:author="Ericsson October r0" w:date="2023-09-29T12:27:00Z">
              <w:r w:rsidR="00E57561">
                <w:rPr>
                  <w:rFonts w:ascii="Arial" w:hAnsi="Arial" w:cs="Arial"/>
                  <w:sz w:val="18"/>
                  <w:szCs w:val="18"/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499FDD94" w14:textId="286EA7B0" w:rsidR="009A73DF" w:rsidRPr="005A0B02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gramStart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array(</w:t>
            </w:r>
            <w:proofErr w:type="gramEnd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FlowInfo)</w:t>
            </w:r>
          </w:p>
        </w:tc>
        <w:tc>
          <w:tcPr>
            <w:tcW w:w="403" w:type="dxa"/>
          </w:tcPr>
          <w:p w14:paraId="15044093" w14:textId="4EF372AE" w:rsidR="009A73DF" w:rsidRPr="002178AD" w:rsidRDefault="009A73DF" w:rsidP="009A73DF">
            <w:pPr>
              <w:pStyle w:val="TAC"/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5F2DF7A8" w14:textId="55406775" w:rsidR="009A73DF" w:rsidRPr="005A0B02" w:rsidRDefault="00CF2B42" w:rsidP="009A73DF">
            <w:pPr>
              <w:pStyle w:val="TAC"/>
              <w:rPr>
                <w:lang w:eastAsia="zh-CN"/>
              </w:rPr>
            </w:pPr>
            <w:ins w:id="208" w:author="Ericsson October r0" w:date="2023-09-29T12:31:00Z">
              <w:r>
                <w:rPr>
                  <w:lang w:eastAsia="zh-CN"/>
                </w:rPr>
                <w:t>1</w:t>
              </w:r>
            </w:ins>
            <w:del w:id="209" w:author="Ericsson October r0" w:date="2023-09-29T12:31:00Z">
              <w:r w:rsidR="009A73DF" w:rsidRPr="005A0B02" w:rsidDel="00CF2B42">
                <w:rPr>
                  <w:lang w:eastAsia="zh-CN"/>
                </w:rPr>
                <w:delText>0</w:delText>
              </w:r>
            </w:del>
            <w:r w:rsidR="009A73DF" w:rsidRPr="005A0B02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0182C0FA" w14:textId="23E647F7" w:rsidR="009A73DF" w:rsidRPr="005A0B02" w:rsidRDefault="009A73DF" w:rsidP="009A73DF">
            <w:pPr>
              <w:pStyle w:val="TAL"/>
              <w:rPr>
                <w:lang w:eastAsia="zh-CN"/>
              </w:rPr>
            </w:pPr>
            <w:r w:rsidRPr="005A0B02">
              <w:rPr>
                <w:rFonts w:hint="eastAsia"/>
                <w:lang w:eastAsia="zh-CN"/>
              </w:rPr>
              <w:t>Descr</w:t>
            </w:r>
            <w:r w:rsidRPr="005A0B02">
              <w:rPr>
                <w:lang w:eastAsia="zh-CN"/>
              </w:rPr>
              <w:t>ibe the IP data flow</w:t>
            </w:r>
            <w:ins w:id="210" w:author="Ericsson October r0" w:date="2023-09-29T12:27:00Z">
              <w:r w:rsidR="00E57561">
                <w:rPr>
                  <w:lang w:eastAsia="zh-CN"/>
                </w:rPr>
                <w:t>(s)</w:t>
              </w:r>
            </w:ins>
            <w:r w:rsidRPr="005A0B02">
              <w:rPr>
                <w:lang w:eastAsia="zh-CN"/>
              </w:rPr>
              <w:t xml:space="preserve"> which requires QoS.</w:t>
            </w:r>
          </w:p>
        </w:tc>
        <w:tc>
          <w:tcPr>
            <w:tcW w:w="1272" w:type="dxa"/>
          </w:tcPr>
          <w:p w14:paraId="1031DB3D" w14:textId="33C7500C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:rsidDel="00E57561" w14:paraId="6B58E71C" w14:textId="7262665B" w:rsidTr="006F7C4B">
        <w:trPr>
          <w:jc w:val="center"/>
          <w:del w:id="211" w:author="Ericsson October r0" w:date="2023-09-29T12:28:00Z"/>
        </w:trPr>
        <w:tc>
          <w:tcPr>
            <w:tcW w:w="1843" w:type="dxa"/>
          </w:tcPr>
          <w:p w14:paraId="1C6A8607" w14:textId="0428ABC4" w:rsidR="009A73DF" w:rsidRPr="002178AD" w:rsidDel="00E57561" w:rsidRDefault="009A73DF" w:rsidP="009A73DF">
            <w:pPr>
              <w:keepNext/>
              <w:keepLines/>
              <w:spacing w:after="0"/>
              <w:rPr>
                <w:del w:id="212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13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ethFlowInfo</w:delText>
              </w:r>
            </w:del>
          </w:p>
        </w:tc>
        <w:tc>
          <w:tcPr>
            <w:tcW w:w="1701" w:type="dxa"/>
          </w:tcPr>
          <w:p w14:paraId="3DA47271" w14:textId="174B91C2" w:rsidR="009A73DF" w:rsidRPr="002178AD" w:rsidDel="00E57561" w:rsidRDefault="009A73DF" w:rsidP="009A73DF">
            <w:pPr>
              <w:keepNext/>
              <w:keepLines/>
              <w:spacing w:after="0"/>
              <w:rPr>
                <w:del w:id="214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15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(EthFlowDescription)</w:delText>
              </w:r>
            </w:del>
          </w:p>
        </w:tc>
        <w:tc>
          <w:tcPr>
            <w:tcW w:w="403" w:type="dxa"/>
          </w:tcPr>
          <w:p w14:paraId="68C71FDB" w14:textId="6F4E7433" w:rsidR="009A73DF" w:rsidRPr="002178AD" w:rsidDel="00E57561" w:rsidRDefault="009A73DF" w:rsidP="009A73DF">
            <w:pPr>
              <w:pStyle w:val="TAC"/>
              <w:rPr>
                <w:del w:id="216" w:author="Ericsson October r0" w:date="2023-09-29T12:28:00Z"/>
                <w:lang w:eastAsia="zh-CN"/>
              </w:rPr>
            </w:pPr>
            <w:del w:id="217" w:author="Ericsson October r0" w:date="2023-09-29T12:28:00Z">
              <w:r w:rsidRPr="002178AD" w:rsidDel="00E57561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3A1E0759" w14:textId="5B99FDFF" w:rsidR="009A73DF" w:rsidRPr="002178AD" w:rsidDel="00E57561" w:rsidRDefault="009A73DF" w:rsidP="009A73DF">
            <w:pPr>
              <w:pStyle w:val="TAC"/>
              <w:rPr>
                <w:del w:id="218" w:author="Ericsson October r0" w:date="2023-09-29T12:28:00Z"/>
                <w:lang w:eastAsia="zh-CN"/>
              </w:rPr>
            </w:pPr>
            <w:del w:id="219" w:author="Ericsson October r0" w:date="2023-09-29T12:28:00Z">
              <w:r w:rsidRPr="005A0B02" w:rsidDel="00E57561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2D0CC5AA" w14:textId="60CD7CC3" w:rsidR="009A73DF" w:rsidRPr="005A0B02" w:rsidDel="00E57561" w:rsidRDefault="009A73DF" w:rsidP="009A73DF">
            <w:pPr>
              <w:pStyle w:val="TAL"/>
              <w:rPr>
                <w:del w:id="220" w:author="Ericsson October r0" w:date="2023-09-29T12:28:00Z"/>
                <w:lang w:eastAsia="zh-CN"/>
              </w:rPr>
            </w:pPr>
            <w:del w:id="221" w:author="Ericsson October r0" w:date="2023-09-29T12:28:00Z">
              <w:r w:rsidRPr="005A0B02" w:rsidDel="00E57561">
                <w:rPr>
                  <w:rFonts w:hint="eastAsia"/>
                  <w:lang w:eastAsia="zh-CN"/>
                </w:rPr>
                <w:delText xml:space="preserve">Identifies </w:delText>
              </w:r>
              <w:r w:rsidRPr="005A0B02" w:rsidDel="00E57561">
                <w:rPr>
                  <w:lang w:eastAsia="zh-CN"/>
                </w:rPr>
                <w:delText xml:space="preserve">Ethernet </w:delText>
              </w:r>
              <w:r w:rsidRPr="005A0B02" w:rsidDel="00E57561">
                <w:rPr>
                  <w:rFonts w:hint="eastAsia"/>
                  <w:lang w:eastAsia="zh-CN"/>
                </w:rPr>
                <w:delText>packet f</w:delText>
              </w:r>
              <w:r w:rsidRPr="005A0B02" w:rsidDel="00E57561">
                <w:rPr>
                  <w:lang w:eastAsia="zh-CN"/>
                </w:rPr>
                <w:delText>lows</w:delText>
              </w:r>
              <w:r w:rsidRPr="005A0B02" w:rsidDel="00E57561">
                <w:rPr>
                  <w:rFonts w:hint="eastAsia"/>
                  <w:lang w:eastAsia="zh-CN"/>
                </w:rPr>
                <w:delText>.</w:delText>
              </w:r>
            </w:del>
          </w:p>
        </w:tc>
        <w:tc>
          <w:tcPr>
            <w:tcW w:w="1272" w:type="dxa"/>
          </w:tcPr>
          <w:p w14:paraId="5E07C68D" w14:textId="4638214D" w:rsidR="009A73DF" w:rsidRPr="002178AD" w:rsidDel="00E57561" w:rsidRDefault="009A73DF" w:rsidP="009A73DF">
            <w:pPr>
              <w:pStyle w:val="TAL"/>
              <w:rPr>
                <w:del w:id="222" w:author="Ericsson October r0" w:date="2023-09-29T12:28:00Z"/>
                <w:rFonts w:eastAsia="DengXian" w:cs="Arial"/>
                <w:szCs w:val="18"/>
              </w:rPr>
            </w:pPr>
          </w:p>
        </w:tc>
      </w:tr>
      <w:tr w:rsidR="009A73DF" w:rsidRPr="002178AD" w:rsidDel="00E57561" w14:paraId="108FABB9" w14:textId="70BF3AF9" w:rsidTr="006F7C4B">
        <w:trPr>
          <w:jc w:val="center"/>
          <w:del w:id="223" w:author="Ericsson October r0" w:date="2023-09-29T12:28:00Z"/>
        </w:trPr>
        <w:tc>
          <w:tcPr>
            <w:tcW w:w="1843" w:type="dxa"/>
          </w:tcPr>
          <w:p w14:paraId="4CA71FD9" w14:textId="7216BC18" w:rsidR="009A73DF" w:rsidRPr="002178AD" w:rsidDel="00E57561" w:rsidRDefault="009A73DF" w:rsidP="009A73DF">
            <w:pPr>
              <w:keepNext/>
              <w:keepLines/>
              <w:spacing w:after="0"/>
              <w:rPr>
                <w:del w:id="224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25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enEthFlowInfo</w:delText>
              </w:r>
            </w:del>
          </w:p>
        </w:tc>
        <w:tc>
          <w:tcPr>
            <w:tcW w:w="1701" w:type="dxa"/>
          </w:tcPr>
          <w:p w14:paraId="427D9947" w14:textId="041749F8" w:rsidR="009A73DF" w:rsidRPr="002178AD" w:rsidDel="00E57561" w:rsidRDefault="009A73DF" w:rsidP="009A73DF">
            <w:pPr>
              <w:keepNext/>
              <w:keepLines/>
              <w:spacing w:after="0"/>
              <w:rPr>
                <w:del w:id="226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27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(EthFlowInfo)</w:delText>
              </w:r>
            </w:del>
          </w:p>
        </w:tc>
        <w:tc>
          <w:tcPr>
            <w:tcW w:w="403" w:type="dxa"/>
          </w:tcPr>
          <w:p w14:paraId="676E23A3" w14:textId="42B6BBA4" w:rsidR="009A73DF" w:rsidRPr="002178AD" w:rsidDel="00E57561" w:rsidRDefault="009A73DF" w:rsidP="009A73DF">
            <w:pPr>
              <w:pStyle w:val="TAC"/>
              <w:rPr>
                <w:del w:id="228" w:author="Ericsson October r0" w:date="2023-09-29T12:28:00Z"/>
                <w:lang w:eastAsia="zh-CN"/>
              </w:rPr>
            </w:pPr>
            <w:del w:id="229" w:author="Ericsson October r0" w:date="2023-09-29T12:28:00Z">
              <w:r w:rsidRPr="002178AD" w:rsidDel="00E57561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075A252C" w14:textId="53519337" w:rsidR="009A73DF" w:rsidRPr="002178AD" w:rsidDel="00E57561" w:rsidRDefault="009A73DF" w:rsidP="009A73DF">
            <w:pPr>
              <w:pStyle w:val="TAC"/>
              <w:rPr>
                <w:del w:id="230" w:author="Ericsson October r0" w:date="2023-09-29T12:28:00Z"/>
                <w:lang w:eastAsia="zh-CN"/>
              </w:rPr>
            </w:pPr>
            <w:del w:id="231" w:author="Ericsson October r0" w:date="2023-09-29T12:28:00Z">
              <w:r w:rsidRPr="005A0B02" w:rsidDel="00E57561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2850AD40" w14:textId="67C9EDD1" w:rsidR="009A73DF" w:rsidRPr="005A0B02" w:rsidDel="00E57561" w:rsidRDefault="009A73DF" w:rsidP="009A73DF">
            <w:pPr>
              <w:pStyle w:val="TAL"/>
              <w:rPr>
                <w:del w:id="232" w:author="Ericsson October r0" w:date="2023-09-29T12:28:00Z"/>
                <w:lang w:eastAsia="zh-CN"/>
              </w:rPr>
            </w:pPr>
            <w:del w:id="233" w:author="Ericsson October r0" w:date="2023-09-29T12:28:00Z">
              <w:r w:rsidRPr="005A0B02" w:rsidDel="00E57561">
                <w:rPr>
                  <w:lang w:eastAsia="zh-CN"/>
                </w:rPr>
                <w:delText>Identifies the Ethernet flows which require QoS. Each Ethernet flow consists of a flow identifier and the corresponding UL and/or DL flows.</w:delText>
              </w:r>
            </w:del>
          </w:p>
        </w:tc>
        <w:tc>
          <w:tcPr>
            <w:tcW w:w="1272" w:type="dxa"/>
          </w:tcPr>
          <w:p w14:paraId="3A1346CB" w14:textId="48B55D0B" w:rsidR="009A73DF" w:rsidRPr="002178AD" w:rsidDel="00E57561" w:rsidRDefault="009A73DF" w:rsidP="009A73DF">
            <w:pPr>
              <w:pStyle w:val="TAL"/>
              <w:rPr>
                <w:del w:id="234" w:author="Ericsson October r0" w:date="2023-09-29T12:28:00Z"/>
                <w:rFonts w:eastAsia="DengXian" w:cs="Arial"/>
                <w:szCs w:val="18"/>
              </w:rPr>
            </w:pPr>
          </w:p>
        </w:tc>
      </w:tr>
      <w:tr w:rsidR="00A27A47" w:rsidRPr="002178AD" w:rsidDel="00E57561" w14:paraId="25CBB1CC" w14:textId="77777777" w:rsidTr="006F7C4B">
        <w:trPr>
          <w:jc w:val="center"/>
          <w:ins w:id="235" w:author="Ericsson October r2" w:date="2023-10-12T03:42:00Z"/>
        </w:trPr>
        <w:tc>
          <w:tcPr>
            <w:tcW w:w="1843" w:type="dxa"/>
          </w:tcPr>
          <w:p w14:paraId="17B3B210" w14:textId="14DAE328" w:rsidR="00A27A47" w:rsidRPr="005A0B02" w:rsidDel="00E57561" w:rsidRDefault="00A27A47" w:rsidP="00A27A47">
            <w:pPr>
              <w:keepNext/>
              <w:keepLines/>
              <w:spacing w:after="0"/>
              <w:rPr>
                <w:ins w:id="236" w:author="Ericsson October r2" w:date="2023-10-12T03:4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237" w:author="Ericsson October r2" w:date="2023-10-12T03:42:00Z">
              <w:r w:rsidRPr="00A27A47">
                <w:rPr>
                  <w:rFonts w:ascii="Arial" w:hAnsi="Arial" w:cs="Arial"/>
                  <w:sz w:val="18"/>
                  <w:szCs w:val="18"/>
                  <w:lang w:eastAsia="zh-CN"/>
                </w:rPr>
                <w:t>evSubsc</w:t>
              </w:r>
              <w:proofErr w:type="spellEnd"/>
            </w:ins>
          </w:p>
        </w:tc>
        <w:tc>
          <w:tcPr>
            <w:tcW w:w="1701" w:type="dxa"/>
          </w:tcPr>
          <w:p w14:paraId="63C2DCB0" w14:textId="220440BD" w:rsidR="00A27A47" w:rsidRPr="005A0B02" w:rsidDel="00E57561" w:rsidRDefault="00A27A47" w:rsidP="00A27A47">
            <w:pPr>
              <w:keepNext/>
              <w:keepLines/>
              <w:spacing w:after="0"/>
              <w:rPr>
                <w:ins w:id="238" w:author="Ericsson October r2" w:date="2023-10-12T03:4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239" w:author="Ericsson October r2" w:date="2023-10-12T03:42:00Z">
              <w:r w:rsidRPr="00A27A47">
                <w:rPr>
                  <w:rFonts w:ascii="Arial" w:hAnsi="Arial" w:cs="Arial"/>
                  <w:sz w:val="18"/>
                  <w:szCs w:val="18"/>
                  <w:lang w:eastAsia="zh-CN"/>
                </w:rPr>
                <w:t>EventsSubscReqData</w:t>
              </w:r>
              <w:proofErr w:type="spellEnd"/>
            </w:ins>
          </w:p>
        </w:tc>
        <w:tc>
          <w:tcPr>
            <w:tcW w:w="403" w:type="dxa"/>
          </w:tcPr>
          <w:p w14:paraId="459933B7" w14:textId="11F2B2A5" w:rsidR="00A27A47" w:rsidRPr="00A27A47" w:rsidDel="00E57561" w:rsidRDefault="00A27A47" w:rsidP="00A27A47">
            <w:pPr>
              <w:pStyle w:val="TAC"/>
              <w:rPr>
                <w:ins w:id="240" w:author="Ericsson October r2" w:date="2023-10-12T03:42:00Z"/>
                <w:rFonts w:cs="Arial"/>
                <w:szCs w:val="18"/>
                <w:lang w:eastAsia="zh-CN"/>
              </w:rPr>
            </w:pPr>
            <w:ins w:id="241" w:author="Ericsson October r2" w:date="2023-10-12T03:42:00Z">
              <w:r w:rsidRPr="00A27A47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2161BCEA" w14:textId="26BC2A3A" w:rsidR="00A27A47" w:rsidRPr="00A27A47" w:rsidDel="00E57561" w:rsidRDefault="00A27A47" w:rsidP="00A27A47">
            <w:pPr>
              <w:pStyle w:val="TAC"/>
              <w:rPr>
                <w:ins w:id="242" w:author="Ericsson October r2" w:date="2023-10-12T03:42:00Z"/>
                <w:rFonts w:cs="Arial"/>
                <w:szCs w:val="18"/>
                <w:lang w:eastAsia="zh-CN"/>
              </w:rPr>
            </w:pPr>
            <w:ins w:id="243" w:author="Ericsson October r2" w:date="2023-10-12T03:42:00Z">
              <w:r w:rsidRPr="00A27A47">
                <w:rPr>
                  <w:rFonts w:cs="Arial"/>
                  <w:szCs w:val="18"/>
                  <w:lang w:eastAsia="zh-CN"/>
                </w:rPr>
                <w:t>0..1</w:t>
              </w:r>
            </w:ins>
          </w:p>
        </w:tc>
        <w:tc>
          <w:tcPr>
            <w:tcW w:w="3427" w:type="dxa"/>
          </w:tcPr>
          <w:p w14:paraId="3D9910C9" w14:textId="1BACB516" w:rsidR="00A27A47" w:rsidRPr="00A27A47" w:rsidDel="00E57561" w:rsidRDefault="00A27A47" w:rsidP="00A27A47">
            <w:pPr>
              <w:pStyle w:val="TAL"/>
              <w:rPr>
                <w:ins w:id="244" w:author="Ericsson October r2" w:date="2023-10-12T03:42:00Z"/>
                <w:rFonts w:cs="Arial"/>
                <w:szCs w:val="18"/>
                <w:lang w:eastAsia="zh-CN"/>
              </w:rPr>
            </w:pPr>
            <w:ins w:id="245" w:author="Ericsson October r2" w:date="2023-10-12T03:42:00Z">
              <w:r>
                <w:rPr>
                  <w:rFonts w:cs="Arial"/>
                  <w:szCs w:val="18"/>
                  <w:lang w:eastAsia="zh-CN"/>
                </w:rPr>
                <w:t>Contains the requested event(s) subscription related information.</w:t>
              </w:r>
            </w:ins>
          </w:p>
        </w:tc>
        <w:tc>
          <w:tcPr>
            <w:tcW w:w="1272" w:type="dxa"/>
          </w:tcPr>
          <w:p w14:paraId="3425B634" w14:textId="77777777" w:rsidR="00A27A47" w:rsidRPr="002178AD" w:rsidDel="00E57561" w:rsidRDefault="00A27A47" w:rsidP="00A27A47">
            <w:pPr>
              <w:pStyle w:val="TAL"/>
              <w:rPr>
                <w:ins w:id="246" w:author="Ericsson October r2" w:date="2023-10-12T03:42:00Z"/>
                <w:rFonts w:eastAsia="DengXian" w:cs="Arial"/>
                <w:szCs w:val="18"/>
              </w:rPr>
            </w:pPr>
          </w:p>
        </w:tc>
      </w:tr>
      <w:tr w:rsidR="009A73DF" w:rsidRPr="002178AD" w14:paraId="15B745CA" w14:textId="0E8F1A3B" w:rsidTr="006F7C4B">
        <w:trPr>
          <w:jc w:val="center"/>
        </w:trPr>
        <w:tc>
          <w:tcPr>
            <w:tcW w:w="1843" w:type="dxa"/>
          </w:tcPr>
          <w:p w14:paraId="72BB80BE" w14:textId="1151966D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F01E3C">
              <w:rPr>
                <w:rFonts w:ascii="Arial" w:hAnsi="Arial" w:cs="Arial" w:hint="eastAsia"/>
                <w:sz w:val="18"/>
                <w:szCs w:val="18"/>
                <w:lang w:eastAsia="zh-CN"/>
              </w:rPr>
              <w:t>qosReference</w:t>
            </w:r>
            <w:proofErr w:type="spellEnd"/>
          </w:p>
        </w:tc>
        <w:tc>
          <w:tcPr>
            <w:tcW w:w="1701" w:type="dxa"/>
          </w:tcPr>
          <w:p w14:paraId="1E46DD21" w14:textId="39733456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r w:rsidRPr="00F01E3C">
              <w:rPr>
                <w:rFonts w:ascii="Arial" w:hAnsi="Arial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403" w:type="dxa"/>
          </w:tcPr>
          <w:p w14:paraId="1F9E083E" w14:textId="3BF2C568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CAEF06B" w14:textId="767094E0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F01E3C">
              <w:rPr>
                <w:rFonts w:hint="eastAsia"/>
                <w:lang w:eastAsia="zh-CN"/>
              </w:rPr>
              <w:t>0..1</w:t>
            </w:r>
          </w:p>
        </w:tc>
        <w:tc>
          <w:tcPr>
            <w:tcW w:w="3427" w:type="dxa"/>
          </w:tcPr>
          <w:p w14:paraId="2E49EDB2" w14:textId="3A3C2C64" w:rsidR="009A73DF" w:rsidRPr="00F01E3C" w:rsidRDefault="009A73DF" w:rsidP="009A73DF">
            <w:pPr>
              <w:pStyle w:val="TAL"/>
              <w:rPr>
                <w:lang w:eastAsia="zh-CN"/>
              </w:rPr>
            </w:pPr>
            <w:r w:rsidRPr="00F01E3C">
              <w:rPr>
                <w:rFonts w:hint="eastAsia"/>
                <w:lang w:eastAsia="zh-CN"/>
              </w:rPr>
              <w:t>Identifies a pre-defined QoS information</w:t>
            </w:r>
            <w:r w:rsidRPr="00F01E3C">
              <w:rPr>
                <w:lang w:eastAsia="zh-CN"/>
              </w:rPr>
              <w:t>.</w:t>
            </w:r>
          </w:p>
        </w:tc>
        <w:tc>
          <w:tcPr>
            <w:tcW w:w="1272" w:type="dxa"/>
          </w:tcPr>
          <w:p w14:paraId="6530A1AD" w14:textId="317FCAAD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14:paraId="6D92F4B0" w14:textId="6AEDB9F2" w:rsidTr="006F7C4B">
        <w:trPr>
          <w:jc w:val="center"/>
        </w:trPr>
        <w:tc>
          <w:tcPr>
            <w:tcW w:w="1843" w:type="dxa"/>
          </w:tcPr>
          <w:p w14:paraId="32FD04FD" w14:textId="47DC33B0" w:rsidR="009A73DF" w:rsidRPr="002178AD" w:rsidRDefault="00725657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47" w:author="Ericsson October r0" w:date="2023-09-29T12:28:00Z">
              <w:r w:rsidRPr="00363167">
                <w:rPr>
                  <w:rFonts w:ascii="Arial" w:hAnsi="Arial" w:cs="Arial"/>
                  <w:sz w:val="18"/>
                  <w:szCs w:val="18"/>
                  <w:lang w:eastAsia="zh-CN"/>
                </w:rPr>
                <w:t>altSerReqs</w:t>
              </w:r>
            </w:ins>
            <w:del w:id="248" w:author="Ericsson October r0" w:date="2023-09-29T12:28:00Z">
              <w:r w:rsidR="009A73DF" w:rsidRPr="00F01E3C" w:rsidDel="00725657">
                <w:rPr>
                  <w:rFonts w:ascii="Arial" w:hAnsi="Arial" w:cs="Arial"/>
                  <w:sz w:val="18"/>
                  <w:szCs w:val="18"/>
                  <w:lang w:eastAsia="zh-CN"/>
                </w:rPr>
                <w:delText>altQoSReferences</w:delText>
              </w:r>
            </w:del>
          </w:p>
        </w:tc>
        <w:tc>
          <w:tcPr>
            <w:tcW w:w="1701" w:type="dxa"/>
          </w:tcPr>
          <w:p w14:paraId="2FB53700" w14:textId="0B50F82C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rray(string)</w:t>
            </w:r>
          </w:p>
        </w:tc>
        <w:tc>
          <w:tcPr>
            <w:tcW w:w="403" w:type="dxa"/>
          </w:tcPr>
          <w:p w14:paraId="560BD3B7" w14:textId="01A823A1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EC5EFB8" w14:textId="25F07372" w:rsidR="009A73DF" w:rsidRPr="002178AD" w:rsidRDefault="00CF2B42" w:rsidP="009A73DF">
            <w:pPr>
              <w:pStyle w:val="TAC"/>
              <w:rPr>
                <w:lang w:eastAsia="zh-CN"/>
              </w:rPr>
            </w:pPr>
            <w:ins w:id="249" w:author="Ericsson October r0" w:date="2023-09-29T12:31:00Z">
              <w:r>
                <w:rPr>
                  <w:lang w:eastAsia="zh-CN"/>
                </w:rPr>
                <w:t>1</w:t>
              </w:r>
            </w:ins>
            <w:del w:id="250" w:author="Ericsson October r0" w:date="2023-09-29T12:31:00Z">
              <w:r w:rsidR="009A73DF" w:rsidRPr="00F01E3C" w:rsidDel="00CF2B42">
                <w:rPr>
                  <w:lang w:eastAsia="zh-CN"/>
                </w:rPr>
                <w:delText>0</w:delText>
              </w:r>
            </w:del>
            <w:r w:rsidR="009A73DF" w:rsidRPr="00F01E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2A8A3053" w14:textId="0C23093A" w:rsidR="009A73DF" w:rsidRPr="00F01E3C" w:rsidRDefault="00363167" w:rsidP="009A73DF">
            <w:pPr>
              <w:pStyle w:val="TAL"/>
              <w:rPr>
                <w:lang w:eastAsia="zh-CN"/>
              </w:rPr>
            </w:pPr>
            <w:ins w:id="251" w:author="Ericsson October r0" w:date="2023-09-29T12:30:00Z">
              <w:r>
                <w:t xml:space="preserve">Ordered list of alternative service requirements </w:t>
              </w:r>
              <w:r>
                <w:rPr>
                  <w:lang w:val="en-US"/>
                </w:rPr>
                <w:t>that include a set of QoS references</w:t>
              </w:r>
              <w:r>
                <w:t>.</w:t>
              </w:r>
            </w:ins>
            <w:del w:id="252" w:author="Ericsson October r0" w:date="2023-09-29T12:30:00Z">
              <w:r w:rsidR="009A73DF" w:rsidRPr="00F01E3C" w:rsidDel="00363167">
                <w:rPr>
                  <w:lang w:eastAsia="zh-CN"/>
                </w:rPr>
                <w:delText>Identifies an ordered list of pre-defined QoS information</w:delText>
              </w:r>
            </w:del>
            <w:r w:rsidR="009A73DF" w:rsidRPr="00F01E3C">
              <w:rPr>
                <w:lang w:eastAsia="zh-CN"/>
              </w:rPr>
              <w:t xml:space="preserve">. </w:t>
            </w:r>
            <w:r w:rsidR="009A73DF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126CA8C3" w14:textId="56147C34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14:paraId="1197DA93" w14:textId="7D458546" w:rsidTr="006F7C4B">
        <w:trPr>
          <w:jc w:val="center"/>
        </w:trPr>
        <w:tc>
          <w:tcPr>
            <w:tcW w:w="1843" w:type="dxa"/>
          </w:tcPr>
          <w:p w14:paraId="39C1F874" w14:textId="0C299994" w:rsidR="009A73DF" w:rsidRPr="002178AD" w:rsidRDefault="006D5A36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53" w:author="Ericsson October r0" w:date="2023-09-29T12:29:00Z">
              <w:r w:rsidRPr="00363167">
                <w:rPr>
                  <w:rFonts w:ascii="Arial" w:hAnsi="Arial" w:cs="Arial"/>
                  <w:sz w:val="18"/>
                  <w:szCs w:val="18"/>
                  <w:lang w:eastAsia="zh-CN"/>
                </w:rPr>
                <w:t>altSerReqsData</w:t>
              </w:r>
            </w:ins>
            <w:del w:id="254" w:author="Ericsson October r0" w:date="2023-09-29T12:29:00Z">
              <w:r w:rsidR="009A73DF" w:rsidRPr="00F01E3C" w:rsidDel="006D5A36">
                <w:rPr>
                  <w:rFonts w:ascii="Arial" w:hAnsi="Arial" w:cs="Arial"/>
                  <w:sz w:val="18"/>
                  <w:szCs w:val="18"/>
                  <w:lang w:eastAsia="zh-CN"/>
                </w:rPr>
                <w:delText>altQosReqs</w:delText>
              </w:r>
            </w:del>
          </w:p>
        </w:tc>
        <w:tc>
          <w:tcPr>
            <w:tcW w:w="1701" w:type="dxa"/>
          </w:tcPr>
          <w:p w14:paraId="61653EFF" w14:textId="28EAB8A5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gramStart"/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rray(</w:t>
            </w:r>
            <w:proofErr w:type="gramEnd"/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lternativeServiceRequirementsData)</w:t>
            </w:r>
          </w:p>
        </w:tc>
        <w:tc>
          <w:tcPr>
            <w:tcW w:w="403" w:type="dxa"/>
          </w:tcPr>
          <w:p w14:paraId="042EBA12" w14:textId="3B6164E0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FA4FA91" w14:textId="66334C03" w:rsidR="009A73DF" w:rsidRPr="002178AD" w:rsidRDefault="00CF2B42" w:rsidP="009A73DF">
            <w:pPr>
              <w:pStyle w:val="TAC"/>
              <w:rPr>
                <w:lang w:eastAsia="zh-CN"/>
              </w:rPr>
            </w:pPr>
            <w:ins w:id="255" w:author="Ericsson October r0" w:date="2023-09-29T12:31:00Z">
              <w:r>
                <w:rPr>
                  <w:lang w:eastAsia="zh-CN"/>
                </w:rPr>
                <w:t>1</w:t>
              </w:r>
            </w:ins>
            <w:del w:id="256" w:author="Ericsson October r0" w:date="2023-09-29T12:31:00Z">
              <w:r w:rsidR="009A73DF" w:rsidRPr="00F01E3C" w:rsidDel="00CF2B42">
                <w:rPr>
                  <w:lang w:eastAsia="zh-CN"/>
                </w:rPr>
                <w:delText>0</w:delText>
              </w:r>
            </w:del>
            <w:r w:rsidR="009A73DF" w:rsidRPr="00F01E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472D3EBA" w14:textId="633E3C43" w:rsidR="009A73DF" w:rsidRPr="00F01E3C" w:rsidRDefault="009A73DF" w:rsidP="009A73DF">
            <w:pPr>
              <w:pStyle w:val="TAL"/>
              <w:rPr>
                <w:lang w:eastAsia="zh-CN"/>
              </w:rPr>
            </w:pPr>
            <w:r w:rsidRPr="00F01E3C">
              <w:rPr>
                <w:lang w:eastAsia="zh-CN"/>
              </w:rPr>
              <w:t xml:space="preserve">Identifies an ordered list of alternative service requirements that include individual QoS parameter sets. </w:t>
            </w:r>
            <w:r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2DCC4C4C" w14:textId="659AC35C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CF2B42" w:rsidRPr="002178AD" w14:paraId="58DBB2A9" w14:textId="77777777" w:rsidTr="006F7C4B">
        <w:trPr>
          <w:jc w:val="center"/>
          <w:ins w:id="257" w:author="Ericsson October r0" w:date="2023-09-29T12:30:00Z"/>
        </w:trPr>
        <w:tc>
          <w:tcPr>
            <w:tcW w:w="1843" w:type="dxa"/>
          </w:tcPr>
          <w:p w14:paraId="5D6FB809" w14:textId="3A856172" w:rsidR="00CF2B42" w:rsidRPr="008275BE" w:rsidRDefault="00CF2B42" w:rsidP="00CF2B42">
            <w:pPr>
              <w:keepNext/>
              <w:keepLines/>
              <w:spacing w:after="0"/>
              <w:rPr>
                <w:ins w:id="258" w:author="Ericsson October r0" w:date="2023-09-29T12:30:00Z"/>
                <w:rFonts w:ascii="Arial" w:hAnsi="Arial"/>
                <w:sz w:val="18"/>
                <w:szCs w:val="18"/>
              </w:rPr>
            </w:pPr>
            <w:ins w:id="259" w:author="Ericsson October r0" w:date="2023-09-29T12:30:00Z">
              <w:r w:rsidRPr="008275BE">
                <w:rPr>
                  <w:rFonts w:ascii="Arial" w:hAnsi="Arial" w:hint="eastAsia"/>
                  <w:sz w:val="18"/>
                  <w:szCs w:val="18"/>
                </w:rPr>
                <w:t>d</w:t>
              </w:r>
              <w:r w:rsidRPr="008275BE">
                <w:rPr>
                  <w:rFonts w:ascii="Arial" w:hAnsi="Arial"/>
                  <w:sz w:val="18"/>
                  <w:szCs w:val="18"/>
                </w:rPr>
                <w:t>isUeNotif</w:t>
              </w:r>
            </w:ins>
          </w:p>
        </w:tc>
        <w:tc>
          <w:tcPr>
            <w:tcW w:w="1701" w:type="dxa"/>
          </w:tcPr>
          <w:p w14:paraId="21F429C2" w14:textId="29F8359F" w:rsidR="00CF2B42" w:rsidRPr="008275BE" w:rsidRDefault="00CF2B42" w:rsidP="00CF2B42">
            <w:pPr>
              <w:keepNext/>
              <w:keepLines/>
              <w:spacing w:after="0"/>
              <w:rPr>
                <w:ins w:id="260" w:author="Ericsson October r0" w:date="2023-09-29T12:30:00Z"/>
                <w:rFonts w:ascii="Arial" w:hAnsi="Arial"/>
                <w:sz w:val="18"/>
                <w:szCs w:val="18"/>
              </w:rPr>
            </w:pPr>
            <w:ins w:id="261" w:author="Ericsson October r0" w:date="2023-09-29T12:30:00Z">
              <w:r w:rsidRPr="008275BE">
                <w:rPr>
                  <w:rFonts w:ascii="Arial" w:hAnsi="Arial" w:hint="eastAsia"/>
                  <w:sz w:val="18"/>
                  <w:szCs w:val="18"/>
                </w:rPr>
                <w:t>b</w:t>
              </w:r>
              <w:r w:rsidRPr="008275BE">
                <w:rPr>
                  <w:rFonts w:ascii="Arial" w:hAnsi="Arial"/>
                  <w:sz w:val="18"/>
                  <w:szCs w:val="18"/>
                </w:rPr>
                <w:t>oolean</w:t>
              </w:r>
            </w:ins>
          </w:p>
        </w:tc>
        <w:tc>
          <w:tcPr>
            <w:tcW w:w="403" w:type="dxa"/>
          </w:tcPr>
          <w:p w14:paraId="2EF2ADF3" w14:textId="3912B800" w:rsidR="00CF2B42" w:rsidRPr="002178AD" w:rsidRDefault="00CF2B42" w:rsidP="00CF2B42">
            <w:pPr>
              <w:pStyle w:val="TAC"/>
              <w:rPr>
                <w:ins w:id="262" w:author="Ericsson October r0" w:date="2023-09-29T12:30:00Z"/>
                <w:lang w:eastAsia="zh-CN"/>
              </w:rPr>
            </w:pPr>
            <w:ins w:id="263" w:author="Ericsson October r0" w:date="2023-09-29T12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2F081F24" w14:textId="2A98980A" w:rsidR="00CF2B42" w:rsidRPr="00F01E3C" w:rsidRDefault="00CF2B42" w:rsidP="00CF2B42">
            <w:pPr>
              <w:pStyle w:val="TAC"/>
              <w:rPr>
                <w:ins w:id="264" w:author="Ericsson October r0" w:date="2023-09-29T12:30:00Z"/>
                <w:lang w:eastAsia="zh-CN"/>
              </w:rPr>
            </w:pPr>
            <w:ins w:id="265" w:author="Ericsson October r0" w:date="2023-09-29T12:31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27" w:type="dxa"/>
          </w:tcPr>
          <w:p w14:paraId="51FDE22C" w14:textId="0FC103B2" w:rsidR="00CF2B42" w:rsidRDefault="008D3C83" w:rsidP="00CF2B42">
            <w:pPr>
              <w:pStyle w:val="TAL"/>
              <w:rPr>
                <w:ins w:id="266" w:author="Ericsson October r0" w:date="2023-09-29T12:32:00Z"/>
                <w:szCs w:val="18"/>
              </w:rPr>
            </w:pPr>
            <w:ins w:id="267" w:author="Ericsson October r0" w:date="2023-09-29T12:31:00Z">
              <w:r>
                <w:rPr>
                  <w:szCs w:val="18"/>
                </w:rPr>
                <w:t xml:space="preserve">Indicates </w:t>
              </w:r>
            </w:ins>
            <w:ins w:id="268" w:author="Ericsson October r0" w:date="2023-09-29T12:32:00Z">
              <w:r w:rsidR="0049031B">
                <w:rPr>
                  <w:szCs w:val="18"/>
                </w:rPr>
                <w:t>to</w:t>
              </w:r>
            </w:ins>
            <w:ins w:id="269" w:author="Ericsson October r0" w:date="2023-09-29T12:31:00Z">
              <w:r>
                <w:rPr>
                  <w:szCs w:val="18"/>
                </w:rPr>
                <w:t xml:space="preserve"> disable QoS flow parameters signalling to the UE </w:t>
              </w:r>
            </w:ins>
            <w:ins w:id="270" w:author="Ericsson October r0" w:date="2023-09-29T12:35:00Z">
              <w:r w:rsidR="00C0399C">
                <w:rPr>
                  <w:szCs w:val="18"/>
                </w:rPr>
                <w:t xml:space="preserve">when it is included and set to </w:t>
              </w:r>
              <w:r w:rsidR="004E2453">
                <w:t>"true"</w:t>
              </w:r>
            </w:ins>
            <w:ins w:id="271" w:author="Ericsson October r0" w:date="2023-09-29T12:32:00Z">
              <w:r w:rsidR="0086656F">
                <w:rPr>
                  <w:szCs w:val="18"/>
                </w:rPr>
                <w:t>.</w:t>
              </w:r>
            </w:ins>
          </w:p>
          <w:p w14:paraId="659F7614" w14:textId="6A1C7C8C" w:rsidR="007E52D6" w:rsidRPr="00F01E3C" w:rsidRDefault="007E52D6" w:rsidP="00CF2B42">
            <w:pPr>
              <w:pStyle w:val="TAL"/>
              <w:rPr>
                <w:ins w:id="272" w:author="Ericsson October r0" w:date="2023-09-29T12:30:00Z"/>
                <w:lang w:eastAsia="zh-CN"/>
              </w:rPr>
            </w:pPr>
            <w:ins w:id="273" w:author="Ericsson October r0" w:date="2023-09-29T12:32:00Z">
              <w:r>
                <w:t xml:space="preserve">The </w:t>
              </w:r>
              <w:r>
                <w:rPr>
                  <w:rFonts w:cs="Arial"/>
                  <w:szCs w:val="18"/>
                </w:rPr>
                <w:t>default value "</w:t>
              </w:r>
              <w:r>
                <w:t>false</w:t>
              </w:r>
              <w:r>
                <w:rPr>
                  <w:rFonts w:cs="Arial"/>
                  <w:szCs w:val="18"/>
                </w:rPr>
                <w:t xml:space="preserve">" shall apply, if the attribute is not present and </w:t>
              </w:r>
              <w:r>
                <w:t>has not been supplied previous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2" w:type="dxa"/>
          </w:tcPr>
          <w:p w14:paraId="3181BA7A" w14:textId="77777777" w:rsidR="00CF2B42" w:rsidRPr="002178AD" w:rsidRDefault="00CF2B42" w:rsidP="00CF2B42">
            <w:pPr>
              <w:pStyle w:val="TAL"/>
              <w:rPr>
                <w:ins w:id="274" w:author="Ericsson October r0" w:date="2023-09-29T12:30:00Z"/>
                <w:rFonts w:eastAsia="DengXian" w:cs="Arial"/>
                <w:szCs w:val="18"/>
              </w:rPr>
            </w:pPr>
          </w:p>
        </w:tc>
      </w:tr>
      <w:tr w:rsidR="008C4942" w:rsidRPr="002178AD" w14:paraId="15D46272" w14:textId="77777777" w:rsidTr="006F7C4B">
        <w:trPr>
          <w:jc w:val="center"/>
          <w:ins w:id="275" w:author="Ericsson October r0" w:date="2023-09-29T12:36:00Z"/>
        </w:trPr>
        <w:tc>
          <w:tcPr>
            <w:tcW w:w="1843" w:type="dxa"/>
          </w:tcPr>
          <w:p w14:paraId="29D66EB9" w14:textId="5E996FAB" w:rsidR="008C4942" w:rsidRPr="008275BE" w:rsidRDefault="008C4942" w:rsidP="008C4942">
            <w:pPr>
              <w:keepNext/>
              <w:keepLines/>
              <w:spacing w:after="0"/>
              <w:rPr>
                <w:ins w:id="276" w:author="Ericsson October r0" w:date="2023-09-29T12:36:00Z"/>
                <w:rFonts w:ascii="Arial" w:hAnsi="Arial"/>
                <w:sz w:val="18"/>
                <w:szCs w:val="18"/>
              </w:rPr>
            </w:pPr>
            <w:ins w:id="277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arBwUl</w:t>
              </w:r>
            </w:ins>
          </w:p>
        </w:tc>
        <w:tc>
          <w:tcPr>
            <w:tcW w:w="1701" w:type="dxa"/>
          </w:tcPr>
          <w:p w14:paraId="22628261" w14:textId="3F5DE516" w:rsidR="008C4942" w:rsidRPr="008275BE" w:rsidRDefault="008C4942" w:rsidP="008C4942">
            <w:pPr>
              <w:keepNext/>
              <w:keepLines/>
              <w:spacing w:after="0"/>
              <w:rPr>
                <w:ins w:id="278" w:author="Ericsson October r0" w:date="2023-09-29T12:36:00Z"/>
                <w:rFonts w:ascii="Arial" w:hAnsi="Arial"/>
                <w:sz w:val="18"/>
                <w:szCs w:val="18"/>
              </w:rPr>
            </w:pPr>
            <w:ins w:id="279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38308E8B" w14:textId="102A6166" w:rsidR="008C4942" w:rsidRDefault="008C4942" w:rsidP="008C4942">
            <w:pPr>
              <w:pStyle w:val="TAC"/>
              <w:rPr>
                <w:ins w:id="280" w:author="Ericsson October r0" w:date="2023-09-29T12:36:00Z"/>
                <w:lang w:eastAsia="zh-CN"/>
              </w:rPr>
            </w:pPr>
            <w:ins w:id="281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39D93307" w14:textId="44E748D1" w:rsidR="008C4942" w:rsidRDefault="008C4942" w:rsidP="008C4942">
            <w:pPr>
              <w:pStyle w:val="TAC"/>
              <w:rPr>
                <w:ins w:id="282" w:author="Ericsson October r0" w:date="2023-09-29T12:36:00Z"/>
                <w:lang w:eastAsia="zh-CN"/>
              </w:rPr>
            </w:pPr>
            <w:ins w:id="283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5C8766C9" w14:textId="77E14DB1" w:rsidR="008C4942" w:rsidRDefault="008C4942" w:rsidP="008C4942">
            <w:pPr>
              <w:pStyle w:val="TAL"/>
              <w:rPr>
                <w:ins w:id="284" w:author="Ericsson October r0" w:date="2023-09-29T12:36:00Z"/>
                <w:szCs w:val="18"/>
              </w:rPr>
            </w:pPr>
            <w:ins w:id="285" w:author="Ericsson October r0" w:date="2023-09-29T12:36:00Z">
              <w:r>
                <w:rPr>
                  <w:rFonts w:cs="Arial"/>
                  <w:szCs w:val="18"/>
                </w:rPr>
                <w:t>Maximum requested bandwidth for the Uplink.</w:t>
              </w:r>
            </w:ins>
          </w:p>
        </w:tc>
        <w:tc>
          <w:tcPr>
            <w:tcW w:w="1272" w:type="dxa"/>
          </w:tcPr>
          <w:p w14:paraId="517F25A7" w14:textId="77777777" w:rsidR="008C4942" w:rsidRPr="002178AD" w:rsidRDefault="008C4942" w:rsidP="008C4942">
            <w:pPr>
              <w:pStyle w:val="TAL"/>
              <w:rPr>
                <w:ins w:id="286" w:author="Ericsson October r0" w:date="2023-09-29T12:36:00Z"/>
                <w:rFonts w:eastAsia="DengXian" w:cs="Arial"/>
                <w:szCs w:val="18"/>
              </w:rPr>
            </w:pPr>
          </w:p>
        </w:tc>
      </w:tr>
      <w:tr w:rsidR="008C4942" w:rsidRPr="002178AD" w14:paraId="65BAABCA" w14:textId="77777777" w:rsidTr="006F7C4B">
        <w:trPr>
          <w:jc w:val="center"/>
          <w:ins w:id="287" w:author="Ericsson October r0" w:date="2023-09-29T12:36:00Z"/>
        </w:trPr>
        <w:tc>
          <w:tcPr>
            <w:tcW w:w="1843" w:type="dxa"/>
          </w:tcPr>
          <w:p w14:paraId="7BE95C80" w14:textId="196E825A" w:rsidR="008C4942" w:rsidRPr="008275BE" w:rsidRDefault="008C4942" w:rsidP="008C4942">
            <w:pPr>
              <w:keepNext/>
              <w:keepLines/>
              <w:spacing w:after="0"/>
              <w:rPr>
                <w:ins w:id="288" w:author="Ericsson October r0" w:date="2023-09-29T12:36:00Z"/>
                <w:rFonts w:ascii="Arial" w:hAnsi="Arial"/>
                <w:sz w:val="18"/>
                <w:szCs w:val="18"/>
              </w:rPr>
            </w:pPr>
            <w:ins w:id="289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arBwDl</w:t>
              </w:r>
            </w:ins>
          </w:p>
        </w:tc>
        <w:tc>
          <w:tcPr>
            <w:tcW w:w="1701" w:type="dxa"/>
          </w:tcPr>
          <w:p w14:paraId="428E984E" w14:textId="3F8B84B2" w:rsidR="008C4942" w:rsidRPr="008275BE" w:rsidRDefault="008C4942" w:rsidP="008C4942">
            <w:pPr>
              <w:keepNext/>
              <w:keepLines/>
              <w:spacing w:after="0"/>
              <w:rPr>
                <w:ins w:id="290" w:author="Ericsson October r0" w:date="2023-09-29T12:36:00Z"/>
                <w:rFonts w:ascii="Arial" w:hAnsi="Arial"/>
                <w:sz w:val="18"/>
                <w:szCs w:val="18"/>
              </w:rPr>
            </w:pPr>
            <w:ins w:id="291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7375C146" w14:textId="666E7DDF" w:rsidR="008C4942" w:rsidRDefault="008C4942" w:rsidP="008C4942">
            <w:pPr>
              <w:pStyle w:val="TAC"/>
              <w:rPr>
                <w:ins w:id="292" w:author="Ericsson October r0" w:date="2023-09-29T12:36:00Z"/>
                <w:lang w:eastAsia="zh-CN"/>
              </w:rPr>
            </w:pPr>
            <w:ins w:id="293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07848B93" w14:textId="37DFD2B7" w:rsidR="008C4942" w:rsidRDefault="008C4942" w:rsidP="008C4942">
            <w:pPr>
              <w:pStyle w:val="TAC"/>
              <w:rPr>
                <w:ins w:id="294" w:author="Ericsson October r0" w:date="2023-09-29T12:36:00Z"/>
                <w:lang w:eastAsia="zh-CN"/>
              </w:rPr>
            </w:pPr>
            <w:ins w:id="295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02EB44AC" w14:textId="20A3963E" w:rsidR="008C4942" w:rsidRDefault="008C4942" w:rsidP="008C4942">
            <w:pPr>
              <w:pStyle w:val="TAL"/>
              <w:rPr>
                <w:ins w:id="296" w:author="Ericsson October r0" w:date="2023-09-29T12:36:00Z"/>
                <w:szCs w:val="18"/>
              </w:rPr>
            </w:pPr>
            <w:ins w:id="297" w:author="Ericsson October r0" w:date="2023-09-29T12:36:00Z">
              <w:r>
                <w:rPr>
                  <w:rFonts w:cs="Arial"/>
                  <w:szCs w:val="18"/>
                </w:rPr>
                <w:t>Maximum requested bandwidth for the Downlink.</w:t>
              </w:r>
            </w:ins>
          </w:p>
        </w:tc>
        <w:tc>
          <w:tcPr>
            <w:tcW w:w="1272" w:type="dxa"/>
          </w:tcPr>
          <w:p w14:paraId="16B62BCA" w14:textId="77777777" w:rsidR="008C4942" w:rsidRPr="002178AD" w:rsidRDefault="008C4942" w:rsidP="008C4942">
            <w:pPr>
              <w:pStyle w:val="TAL"/>
              <w:rPr>
                <w:ins w:id="298" w:author="Ericsson October r0" w:date="2023-09-29T12:36:00Z"/>
                <w:rFonts w:eastAsia="DengXian" w:cs="Arial"/>
                <w:szCs w:val="18"/>
              </w:rPr>
            </w:pPr>
          </w:p>
        </w:tc>
      </w:tr>
      <w:tr w:rsidR="003A2146" w:rsidRPr="002178AD" w14:paraId="248CFCA3" w14:textId="77777777" w:rsidTr="006F7C4B">
        <w:trPr>
          <w:jc w:val="center"/>
          <w:ins w:id="299" w:author="Ericsson October r0" w:date="2023-09-29T12:36:00Z"/>
        </w:trPr>
        <w:tc>
          <w:tcPr>
            <w:tcW w:w="1843" w:type="dxa"/>
          </w:tcPr>
          <w:p w14:paraId="41B233C0" w14:textId="007E9765" w:rsidR="003A2146" w:rsidRPr="00AB6C43" w:rsidRDefault="003A2146" w:rsidP="003A2146">
            <w:pPr>
              <w:keepNext/>
              <w:keepLines/>
              <w:spacing w:after="0"/>
              <w:rPr>
                <w:ins w:id="300" w:author="Ericsson October r0" w:date="2023-09-29T12:36:00Z"/>
                <w:rFonts w:ascii="Arial" w:hAnsi="Arial"/>
                <w:sz w:val="18"/>
                <w:szCs w:val="18"/>
              </w:rPr>
            </w:pPr>
            <w:ins w:id="301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irBwUl</w:t>
              </w:r>
            </w:ins>
          </w:p>
        </w:tc>
        <w:tc>
          <w:tcPr>
            <w:tcW w:w="1701" w:type="dxa"/>
          </w:tcPr>
          <w:p w14:paraId="6C783619" w14:textId="1382A9E7" w:rsidR="003A2146" w:rsidRPr="00AB6C43" w:rsidRDefault="003A2146" w:rsidP="003A2146">
            <w:pPr>
              <w:keepNext/>
              <w:keepLines/>
              <w:spacing w:after="0"/>
              <w:rPr>
                <w:ins w:id="302" w:author="Ericsson October r0" w:date="2023-09-29T12:36:00Z"/>
                <w:rFonts w:ascii="Arial" w:hAnsi="Arial"/>
                <w:sz w:val="18"/>
                <w:szCs w:val="18"/>
              </w:rPr>
            </w:pPr>
            <w:ins w:id="303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5AC045C1" w14:textId="16BCBCD7" w:rsidR="003A2146" w:rsidRDefault="003A2146" w:rsidP="003A2146">
            <w:pPr>
              <w:pStyle w:val="TAC"/>
              <w:rPr>
                <w:ins w:id="304" w:author="Ericsson October r0" w:date="2023-09-29T12:36:00Z"/>
              </w:rPr>
            </w:pPr>
            <w:ins w:id="305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1D40F3E1" w14:textId="61A552BE" w:rsidR="003A2146" w:rsidRDefault="003A2146" w:rsidP="003A2146">
            <w:pPr>
              <w:pStyle w:val="TAC"/>
              <w:rPr>
                <w:ins w:id="306" w:author="Ericsson October r0" w:date="2023-09-29T12:36:00Z"/>
              </w:rPr>
            </w:pPr>
            <w:ins w:id="307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5FD8AE64" w14:textId="1E6421EC" w:rsidR="003A2146" w:rsidRDefault="003A2146" w:rsidP="003A2146">
            <w:pPr>
              <w:pStyle w:val="TAL"/>
              <w:rPr>
                <w:ins w:id="308" w:author="Ericsson October r0" w:date="2023-09-29T12:36:00Z"/>
                <w:rFonts w:cs="Arial"/>
                <w:szCs w:val="18"/>
              </w:rPr>
            </w:pPr>
            <w:ins w:id="309" w:author="Ericsson October r0" w:date="2023-09-29T12:36:00Z">
              <w:r>
                <w:rPr>
                  <w:rFonts w:cs="Arial"/>
                  <w:szCs w:val="18"/>
                </w:rPr>
                <w:t>Minimum requested bandwidth for the Uplink.</w:t>
              </w:r>
            </w:ins>
          </w:p>
        </w:tc>
        <w:tc>
          <w:tcPr>
            <w:tcW w:w="1272" w:type="dxa"/>
          </w:tcPr>
          <w:p w14:paraId="16A72040" w14:textId="77777777" w:rsidR="003A2146" w:rsidRPr="002178AD" w:rsidRDefault="003A2146" w:rsidP="003A2146">
            <w:pPr>
              <w:pStyle w:val="TAL"/>
              <w:rPr>
                <w:ins w:id="310" w:author="Ericsson October r0" w:date="2023-09-29T12:36:00Z"/>
                <w:rFonts w:eastAsia="DengXian" w:cs="Arial"/>
                <w:szCs w:val="18"/>
              </w:rPr>
            </w:pPr>
          </w:p>
        </w:tc>
      </w:tr>
      <w:tr w:rsidR="003A2146" w:rsidRPr="002178AD" w14:paraId="102FBA39" w14:textId="77777777" w:rsidTr="006F7C4B">
        <w:trPr>
          <w:jc w:val="center"/>
          <w:ins w:id="311" w:author="Ericsson October r0" w:date="2023-09-29T12:36:00Z"/>
        </w:trPr>
        <w:tc>
          <w:tcPr>
            <w:tcW w:w="1843" w:type="dxa"/>
          </w:tcPr>
          <w:p w14:paraId="37C7B716" w14:textId="02762345" w:rsidR="003A2146" w:rsidRPr="00AB6C43" w:rsidRDefault="003A2146" w:rsidP="003A2146">
            <w:pPr>
              <w:keepNext/>
              <w:keepLines/>
              <w:spacing w:after="0"/>
              <w:rPr>
                <w:ins w:id="312" w:author="Ericsson October r0" w:date="2023-09-29T12:36:00Z"/>
                <w:rFonts w:ascii="Arial" w:hAnsi="Arial"/>
                <w:sz w:val="18"/>
                <w:szCs w:val="18"/>
              </w:rPr>
            </w:pPr>
            <w:ins w:id="313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irBwDl</w:t>
              </w:r>
            </w:ins>
          </w:p>
        </w:tc>
        <w:tc>
          <w:tcPr>
            <w:tcW w:w="1701" w:type="dxa"/>
          </w:tcPr>
          <w:p w14:paraId="03C7AA6D" w14:textId="0933BAF4" w:rsidR="003A2146" w:rsidRPr="00AB6C43" w:rsidRDefault="003A2146" w:rsidP="003A2146">
            <w:pPr>
              <w:keepNext/>
              <w:keepLines/>
              <w:spacing w:after="0"/>
              <w:rPr>
                <w:ins w:id="314" w:author="Ericsson October r0" w:date="2023-09-29T12:36:00Z"/>
                <w:rFonts w:ascii="Arial" w:hAnsi="Arial"/>
                <w:sz w:val="18"/>
                <w:szCs w:val="18"/>
              </w:rPr>
            </w:pPr>
            <w:ins w:id="315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1DE1CC80" w14:textId="2097CE8E" w:rsidR="003A2146" w:rsidRDefault="003A2146" w:rsidP="003A2146">
            <w:pPr>
              <w:pStyle w:val="TAC"/>
              <w:rPr>
                <w:ins w:id="316" w:author="Ericsson October r0" w:date="2023-09-29T12:36:00Z"/>
              </w:rPr>
            </w:pPr>
            <w:ins w:id="317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7A6F071D" w14:textId="7ADBD29F" w:rsidR="003A2146" w:rsidRDefault="003A2146" w:rsidP="003A2146">
            <w:pPr>
              <w:pStyle w:val="TAC"/>
              <w:rPr>
                <w:ins w:id="318" w:author="Ericsson October r0" w:date="2023-09-29T12:36:00Z"/>
              </w:rPr>
            </w:pPr>
            <w:ins w:id="319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1070E1B8" w14:textId="5E2C25CB" w:rsidR="003A2146" w:rsidRDefault="003A2146" w:rsidP="003A2146">
            <w:pPr>
              <w:pStyle w:val="TAL"/>
              <w:rPr>
                <w:ins w:id="320" w:author="Ericsson October r0" w:date="2023-09-29T12:36:00Z"/>
                <w:rFonts w:cs="Arial"/>
                <w:szCs w:val="18"/>
              </w:rPr>
            </w:pPr>
            <w:ins w:id="321" w:author="Ericsson October r0" w:date="2023-09-29T12:36:00Z">
              <w:r>
                <w:rPr>
                  <w:rFonts w:cs="Arial"/>
                  <w:szCs w:val="18"/>
                </w:rPr>
                <w:t>Minimum requested bandwidth for the Downlink.</w:t>
              </w:r>
            </w:ins>
          </w:p>
        </w:tc>
        <w:tc>
          <w:tcPr>
            <w:tcW w:w="1272" w:type="dxa"/>
          </w:tcPr>
          <w:p w14:paraId="558FFED3" w14:textId="77777777" w:rsidR="003A2146" w:rsidRPr="002178AD" w:rsidRDefault="003A2146" w:rsidP="003A2146">
            <w:pPr>
              <w:pStyle w:val="TAL"/>
              <w:rPr>
                <w:ins w:id="322" w:author="Ericsson October r0" w:date="2023-09-29T12:36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117004B8" w14:textId="10E65D32" w:rsidTr="006F7C4B">
        <w:trPr>
          <w:jc w:val="center"/>
          <w:del w:id="323" w:author="Ericsson October r0" w:date="2023-09-29T12:50:00Z"/>
        </w:trPr>
        <w:tc>
          <w:tcPr>
            <w:tcW w:w="1843" w:type="dxa"/>
          </w:tcPr>
          <w:p w14:paraId="09A90083" w14:textId="0C1A0E92" w:rsidR="009A73DF" w:rsidRPr="002178AD" w:rsidDel="0057579E" w:rsidRDefault="009A73DF" w:rsidP="009A73DF">
            <w:pPr>
              <w:keepNext/>
              <w:keepLines/>
              <w:spacing w:after="0"/>
              <w:rPr>
                <w:del w:id="324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25" w:author="Ericsson October r0" w:date="2023-09-29T12:50:00Z">
              <w:r w:rsidRPr="002178AD" w:rsidDel="0057579E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delText>notif</w:delText>
              </w:r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ri</w:delText>
              </w:r>
            </w:del>
          </w:p>
        </w:tc>
        <w:tc>
          <w:tcPr>
            <w:tcW w:w="1701" w:type="dxa"/>
          </w:tcPr>
          <w:p w14:paraId="33856387" w14:textId="4836D2D5" w:rsidR="009A73DF" w:rsidRPr="002178AD" w:rsidDel="0057579E" w:rsidRDefault="009A73DF" w:rsidP="009A73DF">
            <w:pPr>
              <w:keepNext/>
              <w:keepLines/>
              <w:spacing w:after="0"/>
              <w:rPr>
                <w:del w:id="326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27" w:author="Ericsson October r0" w:date="2023-09-29T12:50:00Z">
              <w:r w:rsidRPr="00226DD4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ri</w:delText>
              </w:r>
            </w:del>
          </w:p>
        </w:tc>
        <w:tc>
          <w:tcPr>
            <w:tcW w:w="403" w:type="dxa"/>
          </w:tcPr>
          <w:p w14:paraId="1F4805E4" w14:textId="77D9FDF7" w:rsidR="009A73DF" w:rsidRPr="002178AD" w:rsidDel="0057579E" w:rsidRDefault="009A73DF" w:rsidP="009A73DF">
            <w:pPr>
              <w:pStyle w:val="TAC"/>
              <w:rPr>
                <w:del w:id="328" w:author="Ericsson October r0" w:date="2023-09-29T12:50:00Z"/>
                <w:lang w:eastAsia="zh-CN"/>
              </w:rPr>
            </w:pPr>
            <w:del w:id="329" w:author="Ericsson October r0" w:date="2023-09-29T12:50:00Z">
              <w:r w:rsidRPr="002178AD" w:rsidDel="0057579E">
                <w:rPr>
                  <w:rFonts w:hint="eastAsia"/>
                  <w:lang w:eastAsia="zh-CN"/>
                </w:rPr>
                <w:delText>C</w:delText>
              </w:r>
            </w:del>
          </w:p>
        </w:tc>
        <w:tc>
          <w:tcPr>
            <w:tcW w:w="1134" w:type="dxa"/>
          </w:tcPr>
          <w:p w14:paraId="2916B91F" w14:textId="323D86EC" w:rsidR="009A73DF" w:rsidRPr="002178AD" w:rsidDel="0057579E" w:rsidRDefault="009A73DF" w:rsidP="009A73DF">
            <w:pPr>
              <w:pStyle w:val="TAC"/>
              <w:rPr>
                <w:del w:id="330" w:author="Ericsson October r0" w:date="2023-09-29T12:50:00Z"/>
                <w:lang w:eastAsia="zh-CN"/>
              </w:rPr>
            </w:pPr>
            <w:del w:id="331" w:author="Ericsson October r0" w:date="2023-09-29T12:50:00Z">
              <w:r w:rsidRPr="002178AD" w:rsidDel="0057579E">
                <w:rPr>
                  <w:rFonts w:hint="eastAsia"/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7C8A410" w14:textId="2DF6BC21" w:rsidR="009A73DF" w:rsidRPr="002178AD" w:rsidDel="0057579E" w:rsidRDefault="009A73DF" w:rsidP="009A73DF">
            <w:pPr>
              <w:pStyle w:val="TAL"/>
              <w:rPr>
                <w:del w:id="332" w:author="Ericsson October r0" w:date="2023-09-29T12:50:00Z"/>
                <w:rFonts w:cs="Arial"/>
                <w:szCs w:val="18"/>
                <w:lang w:eastAsia="zh-CN"/>
              </w:rPr>
            </w:pPr>
            <w:del w:id="333" w:author="Ericsson October r0" w:date="2023-09-29T12:50:00Z"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 xml:space="preserve">Contains the 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 xml:space="preserve">Callback </w:delText>
              </w:r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>UR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>I</w:delText>
              </w:r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 xml:space="preserve"> to receive notification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>s.</w:delText>
              </w:r>
            </w:del>
          </w:p>
          <w:p w14:paraId="174AF6CC" w14:textId="0C8423BD" w:rsidR="009A73DF" w:rsidRPr="002178AD" w:rsidDel="0057579E" w:rsidRDefault="009A73DF" w:rsidP="009A73DF">
            <w:pPr>
              <w:pStyle w:val="TAL"/>
              <w:rPr>
                <w:del w:id="334" w:author="Ericsson October r0" w:date="2023-09-29T12:50:00Z"/>
                <w:rFonts w:cs="Arial"/>
                <w:szCs w:val="18"/>
                <w:lang w:eastAsia="zh-CN"/>
              </w:rPr>
            </w:pPr>
            <w:del w:id="335" w:author="Ericsson October r0" w:date="2023-09-29T12:50:00Z">
              <w:r w:rsidRPr="002178AD" w:rsidDel="0057579E">
                <w:rPr>
                  <w:rFonts w:cs="Arial"/>
                  <w:szCs w:val="18"/>
                  <w:lang w:eastAsia="zh-CN"/>
                </w:rPr>
                <w:delText>It shall be present if the "</w:delText>
              </w:r>
              <w:r w:rsidDel="0057579E">
                <w:rPr>
                  <w:rFonts w:cs="Arial"/>
                  <w:szCs w:val="18"/>
                  <w:lang w:eastAsia="zh-CN"/>
                </w:rPr>
                <w:delText>events</w:delText>
              </w:r>
              <w:r w:rsidRPr="002178AD" w:rsidDel="0057579E">
                <w:rPr>
                  <w:lang w:eastAsia="zh-CN"/>
                </w:rPr>
                <w:delText>" attribute is present.</w:delText>
              </w:r>
            </w:del>
          </w:p>
        </w:tc>
        <w:tc>
          <w:tcPr>
            <w:tcW w:w="1272" w:type="dxa"/>
          </w:tcPr>
          <w:p w14:paraId="31EAA2B0" w14:textId="445BCD78" w:rsidR="009A73DF" w:rsidRPr="002178AD" w:rsidDel="0057579E" w:rsidRDefault="009A73DF" w:rsidP="009A73DF">
            <w:pPr>
              <w:pStyle w:val="TAL"/>
              <w:rPr>
                <w:del w:id="336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316D7030" w14:textId="615E91B4" w:rsidTr="006F7C4B">
        <w:trPr>
          <w:jc w:val="center"/>
          <w:del w:id="337" w:author="Ericsson October r0" w:date="2023-09-29T12:50:00Z"/>
        </w:trPr>
        <w:tc>
          <w:tcPr>
            <w:tcW w:w="1843" w:type="dxa"/>
          </w:tcPr>
          <w:p w14:paraId="1171C4F6" w14:textId="2E90917D" w:rsidR="009A73DF" w:rsidRPr="002178AD" w:rsidDel="0057579E" w:rsidRDefault="009A73DF" w:rsidP="009A73DF">
            <w:pPr>
              <w:keepNext/>
              <w:keepLines/>
              <w:spacing w:after="0"/>
              <w:rPr>
                <w:del w:id="338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39" w:author="Ericsson October r0" w:date="2023-09-29T12:50:00Z"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notifCorrId</w:delText>
              </w:r>
            </w:del>
          </w:p>
        </w:tc>
        <w:tc>
          <w:tcPr>
            <w:tcW w:w="1701" w:type="dxa"/>
          </w:tcPr>
          <w:p w14:paraId="549DDB18" w14:textId="35DC6644" w:rsidR="009A73DF" w:rsidRPr="002178AD" w:rsidDel="0057579E" w:rsidRDefault="009A73DF" w:rsidP="009A73DF">
            <w:pPr>
              <w:keepNext/>
              <w:keepLines/>
              <w:spacing w:after="0"/>
              <w:rPr>
                <w:del w:id="340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41" w:author="Ericsson October r0" w:date="2023-09-29T12:50:00Z"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String</w:delText>
              </w:r>
            </w:del>
          </w:p>
        </w:tc>
        <w:tc>
          <w:tcPr>
            <w:tcW w:w="403" w:type="dxa"/>
          </w:tcPr>
          <w:p w14:paraId="46EB1DBB" w14:textId="7A6771E1" w:rsidR="009A73DF" w:rsidRPr="002178AD" w:rsidDel="0057579E" w:rsidRDefault="009A73DF" w:rsidP="009A73DF">
            <w:pPr>
              <w:pStyle w:val="TAC"/>
              <w:rPr>
                <w:del w:id="342" w:author="Ericsson October r0" w:date="2023-09-29T12:50:00Z"/>
                <w:lang w:eastAsia="zh-CN"/>
              </w:rPr>
            </w:pPr>
            <w:del w:id="343" w:author="Ericsson October r0" w:date="2023-09-29T12:50:00Z">
              <w:r w:rsidRPr="002178AD"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44E06BFF" w14:textId="31B91194" w:rsidR="009A73DF" w:rsidRPr="002178AD" w:rsidDel="0057579E" w:rsidRDefault="009A73DF" w:rsidP="009A73DF">
            <w:pPr>
              <w:pStyle w:val="TAC"/>
              <w:rPr>
                <w:del w:id="344" w:author="Ericsson October r0" w:date="2023-09-29T12:50:00Z"/>
                <w:lang w:eastAsia="zh-CN"/>
              </w:rPr>
            </w:pPr>
            <w:del w:id="345" w:author="Ericsson October r0" w:date="2023-09-29T12:50:00Z">
              <w:r w:rsidRPr="002178AD"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709BE00A" w14:textId="044475AD" w:rsidR="009A73DF" w:rsidRPr="002178AD" w:rsidDel="0057579E" w:rsidRDefault="009A73DF" w:rsidP="009A73DF">
            <w:pPr>
              <w:pStyle w:val="TAL"/>
              <w:rPr>
                <w:del w:id="346" w:author="Ericsson October r0" w:date="2023-09-29T12:50:00Z"/>
                <w:rFonts w:cs="Arial"/>
                <w:szCs w:val="18"/>
                <w:lang w:eastAsia="zh-CN"/>
              </w:rPr>
            </w:pPr>
            <w:del w:id="347" w:author="Ericsson October r0" w:date="2023-09-29T12:50:00Z">
              <w:r w:rsidRPr="002178AD" w:rsidDel="0057579E">
                <w:rPr>
                  <w:rFonts w:cs="Arial"/>
                  <w:szCs w:val="18"/>
                  <w:lang w:eastAsia="zh-CN"/>
                </w:rPr>
                <w:delText>Notification correlation identifier.</w:delText>
              </w:r>
            </w:del>
          </w:p>
        </w:tc>
        <w:tc>
          <w:tcPr>
            <w:tcW w:w="1272" w:type="dxa"/>
          </w:tcPr>
          <w:p w14:paraId="26EEC7A3" w14:textId="51631662" w:rsidR="009A73DF" w:rsidRPr="002178AD" w:rsidDel="0057579E" w:rsidRDefault="009A73DF" w:rsidP="009A73DF">
            <w:pPr>
              <w:pStyle w:val="TAL"/>
              <w:rPr>
                <w:del w:id="348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7557E90D" w14:textId="587873C8" w:rsidTr="006F7C4B">
        <w:trPr>
          <w:jc w:val="center"/>
          <w:del w:id="349" w:author="Ericsson October r0" w:date="2023-09-29T12:50:00Z"/>
        </w:trPr>
        <w:tc>
          <w:tcPr>
            <w:tcW w:w="1843" w:type="dxa"/>
          </w:tcPr>
          <w:p w14:paraId="4E75AF36" w14:textId="5908FC9E" w:rsidR="009A73DF" w:rsidRPr="002178AD" w:rsidDel="0057579E" w:rsidRDefault="009A73DF" w:rsidP="009A73DF">
            <w:pPr>
              <w:keepNext/>
              <w:keepLines/>
              <w:spacing w:after="0"/>
              <w:rPr>
                <w:del w:id="350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51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1701" w:type="dxa"/>
          </w:tcPr>
          <w:p w14:paraId="13CF994A" w14:textId="71B29A80" w:rsidR="009A73DF" w:rsidRPr="002178AD" w:rsidDel="0057579E" w:rsidRDefault="009A73DF" w:rsidP="009A73DF">
            <w:pPr>
              <w:keepNext/>
              <w:keepLines/>
              <w:spacing w:after="0"/>
              <w:rPr>
                <w:del w:id="352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53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403" w:type="dxa"/>
          </w:tcPr>
          <w:p w14:paraId="1E386A3A" w14:textId="43E9E784" w:rsidR="009A73DF" w:rsidRPr="002178AD" w:rsidDel="0057579E" w:rsidRDefault="009A73DF" w:rsidP="009A73DF">
            <w:pPr>
              <w:pStyle w:val="TAC"/>
              <w:rPr>
                <w:del w:id="354" w:author="Ericsson October r0" w:date="2023-09-29T12:50:00Z"/>
                <w:lang w:eastAsia="zh-CN"/>
              </w:rPr>
            </w:pPr>
            <w:del w:id="355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754FEB57" w14:textId="2A0E8E8E" w:rsidR="009A73DF" w:rsidRPr="002178AD" w:rsidDel="0057579E" w:rsidRDefault="009A73DF" w:rsidP="009A73DF">
            <w:pPr>
              <w:pStyle w:val="TAC"/>
              <w:rPr>
                <w:del w:id="356" w:author="Ericsson October r0" w:date="2023-09-29T12:50:00Z"/>
                <w:lang w:eastAsia="zh-CN"/>
              </w:rPr>
            </w:pPr>
            <w:del w:id="357" w:author="Ericsson October r0" w:date="2023-09-29T12:50:00Z">
              <w:r w:rsidRPr="002178AD"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16045242" w14:textId="3E736C35" w:rsidR="009A73DF" w:rsidRPr="002178AD" w:rsidDel="0057579E" w:rsidRDefault="009A73DF" w:rsidP="009A73DF">
            <w:pPr>
              <w:pStyle w:val="TAL"/>
              <w:rPr>
                <w:del w:id="358" w:author="Ericsson October r0" w:date="2023-09-29T12:50:00Z"/>
                <w:rFonts w:cs="Arial"/>
                <w:szCs w:val="18"/>
                <w:lang w:eastAsia="zh-CN"/>
              </w:rPr>
            </w:pPr>
            <w:del w:id="359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Time period and/or traffic volume in which the QoS is to be applied.</w:delText>
              </w:r>
            </w:del>
          </w:p>
        </w:tc>
        <w:tc>
          <w:tcPr>
            <w:tcW w:w="1272" w:type="dxa"/>
          </w:tcPr>
          <w:p w14:paraId="3ED465F3" w14:textId="6D0AF57B" w:rsidR="009A73DF" w:rsidRPr="002178AD" w:rsidDel="0057579E" w:rsidRDefault="009A73DF" w:rsidP="009A73DF">
            <w:pPr>
              <w:pStyle w:val="TAL"/>
              <w:rPr>
                <w:del w:id="360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0F560D28" w14:textId="7DDE7525" w:rsidTr="006F7C4B">
        <w:trPr>
          <w:jc w:val="center"/>
          <w:del w:id="361" w:author="Ericsson October r0" w:date="2023-09-29T12:50:00Z"/>
        </w:trPr>
        <w:tc>
          <w:tcPr>
            <w:tcW w:w="1843" w:type="dxa"/>
          </w:tcPr>
          <w:p w14:paraId="48948664" w14:textId="06AC5F4B" w:rsidR="009A73DF" w:rsidRPr="002178AD" w:rsidDel="0057579E" w:rsidRDefault="009A73DF" w:rsidP="009A73DF">
            <w:pPr>
              <w:keepNext/>
              <w:keepLines/>
              <w:spacing w:after="0"/>
              <w:rPr>
                <w:del w:id="362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63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qosMonInfo</w:delText>
              </w:r>
            </w:del>
          </w:p>
        </w:tc>
        <w:tc>
          <w:tcPr>
            <w:tcW w:w="1701" w:type="dxa"/>
          </w:tcPr>
          <w:p w14:paraId="04F48F1C" w14:textId="61840B69" w:rsidR="009A73DF" w:rsidRPr="002178AD" w:rsidDel="0057579E" w:rsidRDefault="009A73DF" w:rsidP="009A73DF">
            <w:pPr>
              <w:keepNext/>
              <w:keepLines/>
              <w:spacing w:after="0"/>
              <w:rPr>
                <w:del w:id="364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65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QosMonitoringInformation</w:delText>
              </w:r>
            </w:del>
          </w:p>
        </w:tc>
        <w:tc>
          <w:tcPr>
            <w:tcW w:w="403" w:type="dxa"/>
          </w:tcPr>
          <w:p w14:paraId="3522E46A" w14:textId="780AB059" w:rsidR="009A73DF" w:rsidRPr="002178AD" w:rsidDel="0057579E" w:rsidRDefault="009A73DF" w:rsidP="009A73DF">
            <w:pPr>
              <w:pStyle w:val="TAC"/>
              <w:rPr>
                <w:del w:id="366" w:author="Ericsson October r0" w:date="2023-09-29T12:50:00Z"/>
                <w:lang w:eastAsia="zh-CN"/>
              </w:rPr>
            </w:pPr>
            <w:del w:id="367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16A175AD" w14:textId="510A04AC" w:rsidR="009A73DF" w:rsidRPr="002178AD" w:rsidDel="0057579E" w:rsidRDefault="009A73DF" w:rsidP="009A73DF">
            <w:pPr>
              <w:pStyle w:val="TAC"/>
              <w:rPr>
                <w:del w:id="368" w:author="Ericsson October r0" w:date="2023-09-29T12:50:00Z"/>
                <w:lang w:eastAsia="zh-CN"/>
              </w:rPr>
            </w:pPr>
            <w:del w:id="369" w:author="Ericsson October r0" w:date="2023-09-29T12:50:00Z">
              <w:r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4B2C260B" w14:textId="3495F2A1" w:rsidR="009A73DF" w:rsidRPr="002178AD" w:rsidDel="0057579E" w:rsidRDefault="009A73DF" w:rsidP="009A73DF">
            <w:pPr>
              <w:pStyle w:val="TAL"/>
              <w:rPr>
                <w:del w:id="370" w:author="Ericsson October r0" w:date="2023-09-29T12:50:00Z"/>
                <w:rFonts w:cs="Arial"/>
                <w:szCs w:val="18"/>
                <w:lang w:eastAsia="zh-CN"/>
              </w:rPr>
            </w:pPr>
            <w:del w:id="371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Qos Monitoring information.</w:delText>
              </w:r>
            </w:del>
          </w:p>
        </w:tc>
        <w:tc>
          <w:tcPr>
            <w:tcW w:w="1272" w:type="dxa"/>
          </w:tcPr>
          <w:p w14:paraId="77BC56AC" w14:textId="7789D5DD" w:rsidR="009A73DF" w:rsidRPr="002178AD" w:rsidDel="0057579E" w:rsidRDefault="009A73DF" w:rsidP="009A73DF">
            <w:pPr>
              <w:pStyle w:val="TAL"/>
              <w:rPr>
                <w:del w:id="372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61EA332B" w14:textId="579B27EF" w:rsidTr="006F7C4B">
        <w:trPr>
          <w:jc w:val="center"/>
          <w:del w:id="373" w:author="Ericsson October r0" w:date="2023-09-29T12:50:00Z"/>
        </w:trPr>
        <w:tc>
          <w:tcPr>
            <w:tcW w:w="1843" w:type="dxa"/>
          </w:tcPr>
          <w:p w14:paraId="734376FE" w14:textId="0AF6BA0E" w:rsidR="009A73DF" w:rsidRPr="00B654EB" w:rsidDel="0057579E" w:rsidRDefault="009A73DF" w:rsidP="009A73DF">
            <w:pPr>
              <w:keepNext/>
              <w:keepLines/>
              <w:spacing w:after="0"/>
              <w:rPr>
                <w:del w:id="374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75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tscQosReq</w:delText>
              </w:r>
            </w:del>
          </w:p>
        </w:tc>
        <w:tc>
          <w:tcPr>
            <w:tcW w:w="1701" w:type="dxa"/>
          </w:tcPr>
          <w:p w14:paraId="7E38E8B4" w14:textId="2D444FEC" w:rsidR="009A73DF" w:rsidRPr="00B654EB" w:rsidDel="0057579E" w:rsidRDefault="009A73DF" w:rsidP="009A73DF">
            <w:pPr>
              <w:keepNext/>
              <w:keepLines/>
              <w:spacing w:after="0"/>
              <w:rPr>
                <w:del w:id="376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77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TscQosRequirement</w:delText>
              </w:r>
            </w:del>
          </w:p>
        </w:tc>
        <w:tc>
          <w:tcPr>
            <w:tcW w:w="403" w:type="dxa"/>
          </w:tcPr>
          <w:p w14:paraId="68443A19" w14:textId="0BEB906B" w:rsidR="009A73DF" w:rsidDel="0057579E" w:rsidRDefault="009A73DF" w:rsidP="009A73DF">
            <w:pPr>
              <w:pStyle w:val="TAC"/>
              <w:rPr>
                <w:del w:id="378" w:author="Ericsson October r0" w:date="2023-09-29T12:50:00Z"/>
                <w:lang w:eastAsia="zh-CN"/>
              </w:rPr>
            </w:pPr>
            <w:del w:id="379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1C75C2E7" w14:textId="6C0FF703" w:rsidR="009A73DF" w:rsidDel="0057579E" w:rsidRDefault="009A73DF" w:rsidP="009A73DF">
            <w:pPr>
              <w:pStyle w:val="TAC"/>
              <w:rPr>
                <w:del w:id="380" w:author="Ericsson October r0" w:date="2023-09-29T12:50:00Z"/>
                <w:lang w:eastAsia="zh-CN"/>
              </w:rPr>
            </w:pPr>
            <w:del w:id="381" w:author="Ericsson October r0" w:date="2023-09-29T12:50:00Z">
              <w:r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CC2C805" w14:textId="57ABF3AE" w:rsidR="009A73DF" w:rsidRPr="00B654EB" w:rsidDel="0057579E" w:rsidRDefault="009A73DF" w:rsidP="009A73DF">
            <w:pPr>
              <w:pStyle w:val="TAL"/>
              <w:rPr>
                <w:del w:id="382" w:author="Ericsson October r0" w:date="2023-09-29T12:50:00Z"/>
                <w:rFonts w:cs="Arial"/>
                <w:szCs w:val="18"/>
                <w:lang w:eastAsia="zh-CN"/>
              </w:rPr>
            </w:pPr>
            <w:del w:id="383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Contains the QoS requirements for time sensitive communication.</w:delText>
              </w:r>
            </w:del>
          </w:p>
        </w:tc>
        <w:tc>
          <w:tcPr>
            <w:tcW w:w="1272" w:type="dxa"/>
          </w:tcPr>
          <w:p w14:paraId="07805930" w14:textId="7AB046DB" w:rsidR="009A73DF" w:rsidRPr="002178AD" w:rsidDel="0057579E" w:rsidRDefault="009A73DF" w:rsidP="009A73DF">
            <w:pPr>
              <w:pStyle w:val="TAL"/>
              <w:rPr>
                <w:del w:id="384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14:paraId="3C242FE4" w14:textId="77777777" w:rsidTr="006F7C4B">
        <w:trPr>
          <w:jc w:val="center"/>
        </w:trPr>
        <w:tc>
          <w:tcPr>
            <w:tcW w:w="1843" w:type="dxa"/>
          </w:tcPr>
          <w:p w14:paraId="70B9E351" w14:textId="77777777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4E7875">
              <w:rPr>
                <w:rFonts w:ascii="Arial" w:hAnsi="Arial" w:cs="Arial"/>
                <w:sz w:val="18"/>
                <w:szCs w:val="18"/>
                <w:lang w:eastAsia="zh-CN"/>
              </w:rPr>
              <w:t>tempInValidity</w:t>
            </w:r>
          </w:p>
        </w:tc>
        <w:tc>
          <w:tcPr>
            <w:tcW w:w="1701" w:type="dxa"/>
          </w:tcPr>
          <w:p w14:paraId="26528D71" w14:textId="77777777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4E7875">
              <w:rPr>
                <w:rFonts w:ascii="Arial" w:hAnsi="Arial" w:cs="Arial"/>
                <w:sz w:val="18"/>
                <w:szCs w:val="18"/>
                <w:lang w:eastAsia="zh-CN"/>
              </w:rPr>
              <w:t>TemporalInValidity</w:t>
            </w:r>
          </w:p>
        </w:tc>
        <w:tc>
          <w:tcPr>
            <w:tcW w:w="403" w:type="dxa"/>
          </w:tcPr>
          <w:p w14:paraId="4808FAFF" w14:textId="77777777" w:rsidR="009A73DF" w:rsidRPr="002178AD" w:rsidRDefault="009A73DF" w:rsidP="009A73DF">
            <w:pPr>
              <w:pStyle w:val="TAC"/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B91E567" w14:textId="77777777" w:rsidR="009A73DF" w:rsidRPr="002178AD" w:rsidRDefault="009A73DF" w:rsidP="009A73DF">
            <w:pPr>
              <w:pStyle w:val="TAC"/>
            </w:pPr>
            <w:r>
              <w:t>0..1</w:t>
            </w:r>
          </w:p>
        </w:tc>
        <w:tc>
          <w:tcPr>
            <w:tcW w:w="3427" w:type="dxa"/>
          </w:tcPr>
          <w:p w14:paraId="471A4EF3" w14:textId="77777777" w:rsidR="009A73DF" w:rsidRPr="002178AD" w:rsidRDefault="009A73DF" w:rsidP="009A73DF">
            <w:pPr>
              <w:pStyle w:val="TAL"/>
              <w:rPr>
                <w:rFonts w:cs="Arial"/>
                <w:szCs w:val="18"/>
              </w:rPr>
            </w:pPr>
            <w:r w:rsidRPr="005946BF">
              <w:t xml:space="preserve">Indicates the time interval during which the AF request is </w:t>
            </w:r>
            <w:r>
              <w:t xml:space="preserve">not </w:t>
            </w:r>
            <w:r w:rsidRPr="005946BF">
              <w:t>to be applied.</w:t>
            </w:r>
          </w:p>
        </w:tc>
        <w:tc>
          <w:tcPr>
            <w:tcW w:w="1272" w:type="dxa"/>
          </w:tcPr>
          <w:p w14:paraId="57539266" w14:textId="77777777" w:rsidR="009A73DF" w:rsidRPr="002178AD" w:rsidRDefault="009A73DF" w:rsidP="009A73DF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9A73DF" w:rsidRPr="002178AD" w14:paraId="0DDE4D6F" w14:textId="77777777" w:rsidTr="006F7C4B">
        <w:trPr>
          <w:jc w:val="center"/>
          <w:ins w:id="385" w:author="Ericsson October r0" w:date="2023-09-17T19:00:00Z"/>
        </w:trPr>
        <w:tc>
          <w:tcPr>
            <w:tcW w:w="1843" w:type="dxa"/>
          </w:tcPr>
          <w:p w14:paraId="504BA958" w14:textId="04DEE2F9" w:rsidR="009A73DF" w:rsidRPr="004E7875" w:rsidRDefault="009A73DF" w:rsidP="009A73DF">
            <w:pPr>
              <w:keepNext/>
              <w:keepLines/>
              <w:spacing w:after="0"/>
              <w:rPr>
                <w:ins w:id="386" w:author="Ericsson October r0" w:date="2023-09-17T19:00:00Z"/>
                <w:rFonts w:ascii="Arial" w:hAnsi="Arial" w:cs="Arial"/>
                <w:sz w:val="18"/>
                <w:szCs w:val="18"/>
                <w:lang w:eastAsia="zh-CN"/>
              </w:rPr>
            </w:pPr>
            <w:ins w:id="387" w:author="Ericsson October r0" w:date="2023-09-17T19:00:00Z">
              <w:r w:rsidRPr="00AF3F7F">
                <w:rPr>
                  <w:rFonts w:ascii="Arial" w:hAnsi="Arial" w:cs="Arial"/>
                  <w:sz w:val="18"/>
                  <w:szCs w:val="18"/>
                  <w:lang w:eastAsia="zh-CN"/>
                </w:rPr>
                <w:t>suppFeat</w:t>
              </w:r>
            </w:ins>
          </w:p>
        </w:tc>
        <w:tc>
          <w:tcPr>
            <w:tcW w:w="1701" w:type="dxa"/>
          </w:tcPr>
          <w:p w14:paraId="01AC7721" w14:textId="75B61457" w:rsidR="009A73DF" w:rsidRPr="004E7875" w:rsidRDefault="009A73DF" w:rsidP="009A73DF">
            <w:pPr>
              <w:keepNext/>
              <w:keepLines/>
              <w:spacing w:after="0"/>
              <w:rPr>
                <w:ins w:id="388" w:author="Ericsson October r0" w:date="2023-09-17T19:00:00Z"/>
                <w:rFonts w:ascii="Arial" w:hAnsi="Arial" w:cs="Arial"/>
                <w:sz w:val="18"/>
                <w:szCs w:val="18"/>
                <w:lang w:eastAsia="zh-CN"/>
              </w:rPr>
            </w:pPr>
            <w:ins w:id="389" w:author="Ericsson October r0" w:date="2023-09-17T19:00:00Z">
              <w:r w:rsidRPr="00AF3F7F">
                <w:rPr>
                  <w:rFonts w:ascii="Arial" w:hAnsi="Arial" w:cs="Arial"/>
                  <w:sz w:val="18"/>
                  <w:szCs w:val="18"/>
                  <w:lang w:eastAsia="zh-CN"/>
                </w:rPr>
                <w:t>SupportedFeatures</w:t>
              </w:r>
            </w:ins>
          </w:p>
        </w:tc>
        <w:tc>
          <w:tcPr>
            <w:tcW w:w="403" w:type="dxa"/>
          </w:tcPr>
          <w:p w14:paraId="5062DE84" w14:textId="20B08A2E" w:rsidR="009A73DF" w:rsidRPr="00AF3F7F" w:rsidRDefault="00FB4903" w:rsidP="009A73DF">
            <w:pPr>
              <w:pStyle w:val="TAC"/>
              <w:rPr>
                <w:ins w:id="390" w:author="Ericsson October r0" w:date="2023-09-17T19:00:00Z"/>
                <w:rFonts w:cs="Arial"/>
                <w:szCs w:val="18"/>
                <w:lang w:eastAsia="zh-CN"/>
              </w:rPr>
            </w:pPr>
            <w:ins w:id="391" w:author="Ericsson October r0" w:date="2023-09-22T11:16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7BFF4A44" w14:textId="13078EAD" w:rsidR="009A73DF" w:rsidRPr="00AF3F7F" w:rsidRDefault="009A73DF" w:rsidP="009A73DF">
            <w:pPr>
              <w:pStyle w:val="TAC"/>
              <w:rPr>
                <w:ins w:id="392" w:author="Ericsson October r0" w:date="2023-09-17T19:00:00Z"/>
                <w:rFonts w:cs="Arial"/>
                <w:szCs w:val="18"/>
                <w:lang w:eastAsia="zh-CN"/>
              </w:rPr>
            </w:pPr>
            <w:ins w:id="393" w:author="Ericsson October r0" w:date="2023-09-17T19:00:00Z">
              <w:r w:rsidRPr="00AF3F7F">
                <w:rPr>
                  <w:rFonts w:cs="Arial"/>
                  <w:szCs w:val="18"/>
                  <w:lang w:eastAsia="zh-CN"/>
                </w:rPr>
                <w:t>1</w:t>
              </w:r>
            </w:ins>
          </w:p>
        </w:tc>
        <w:tc>
          <w:tcPr>
            <w:tcW w:w="3427" w:type="dxa"/>
          </w:tcPr>
          <w:p w14:paraId="0BD0FB28" w14:textId="1A5A530A" w:rsidR="009A73DF" w:rsidRPr="005946BF" w:rsidRDefault="009A73DF" w:rsidP="009A73DF">
            <w:pPr>
              <w:pStyle w:val="TAL"/>
              <w:rPr>
                <w:ins w:id="394" w:author="Ericsson October r0" w:date="2023-09-17T19:00:00Z"/>
              </w:rPr>
            </w:pPr>
            <w:ins w:id="395" w:author="Ericsson October r0" w:date="2023-09-17T19:00:00Z">
              <w:r>
                <w:rPr>
                  <w:rFonts w:cs="Arial"/>
                  <w:szCs w:val="18"/>
                  <w:lang w:eastAsia="zh-CN"/>
                </w:rPr>
                <w:t>This IE represents a l</w:t>
              </w:r>
              <w:r>
                <w:t>ist of Supported features used as described in clause </w:t>
              </w:r>
            </w:ins>
            <w:ins w:id="396" w:author="Ericsson October r0" w:date="2023-09-20T15:55:00Z">
              <w:r w:rsidR="00D14F44">
                <w:t>6.1.</w:t>
              </w:r>
              <w:r w:rsidR="006552C7">
                <w:t>8</w:t>
              </w:r>
            </w:ins>
            <w:ins w:id="397" w:author="Ericsson October r0" w:date="2023-09-17T19:00:00Z">
              <w:r>
                <w:t xml:space="preserve"> of 3GPP TS 29.504.</w:t>
              </w:r>
            </w:ins>
          </w:p>
        </w:tc>
        <w:tc>
          <w:tcPr>
            <w:tcW w:w="1272" w:type="dxa"/>
          </w:tcPr>
          <w:p w14:paraId="6B3FE919" w14:textId="77777777" w:rsidR="009A73DF" w:rsidRPr="002178AD" w:rsidRDefault="009A73DF" w:rsidP="009A73DF">
            <w:pPr>
              <w:pStyle w:val="TAL"/>
              <w:rPr>
                <w:ins w:id="398" w:author="Ericsson October r0" w:date="2023-09-17T19:00:00Z"/>
                <w:rFonts w:cs="Arial"/>
                <w:szCs w:val="18"/>
                <w:lang w:eastAsia="zh-CN"/>
              </w:rPr>
            </w:pPr>
          </w:p>
        </w:tc>
      </w:tr>
      <w:tr w:rsidR="009A73DF" w:rsidRPr="002178AD" w14:paraId="763C694C" w14:textId="77777777" w:rsidTr="006F7C4B">
        <w:trPr>
          <w:jc w:val="center"/>
        </w:trPr>
        <w:tc>
          <w:tcPr>
            <w:tcW w:w="9780" w:type="dxa"/>
            <w:gridSpan w:val="6"/>
          </w:tcPr>
          <w:p w14:paraId="270E1EED" w14:textId="77777777" w:rsidR="009A73DF" w:rsidRDefault="009A73DF" w:rsidP="009A73DF">
            <w:pPr>
              <w:pStyle w:val="TAN"/>
              <w:rPr>
                <w:ins w:id="399" w:author="Ericsson October r0" w:date="2023-09-17T13:13:00Z"/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lastRenderedPageBreak/>
              <w:t>NOTE 1:</w:t>
            </w:r>
            <w:r w:rsidRPr="002178AD">
              <w:rPr>
                <w:rFonts w:cs="Arial"/>
                <w:szCs w:val="18"/>
                <w:lang w:eastAsia="zh-CN"/>
              </w:rPr>
              <w:tab/>
            </w:r>
            <w:r>
              <w:rPr>
                <w:rFonts w:cs="Arial"/>
                <w:szCs w:val="18"/>
                <w:lang w:eastAsia="zh-CN"/>
              </w:rPr>
              <w:t>Either</w:t>
            </w:r>
            <w:r w:rsidRPr="002178AD">
              <w:rPr>
                <w:rFonts w:cs="Arial"/>
                <w:szCs w:val="18"/>
                <w:lang w:eastAsia="zh-CN"/>
              </w:rPr>
              <w:t xml:space="preserve"> "supi"</w:t>
            </w:r>
            <w:r>
              <w:rPr>
                <w:rFonts w:cs="Arial"/>
                <w:szCs w:val="18"/>
                <w:lang w:eastAsia="zh-CN"/>
              </w:rPr>
              <w:t xml:space="preserve"> or</w:t>
            </w:r>
            <w:r w:rsidRPr="002178AD">
              <w:rPr>
                <w:rFonts w:cs="Arial"/>
                <w:szCs w:val="18"/>
                <w:lang w:eastAsia="zh-CN"/>
              </w:rPr>
              <w:t xml:space="preserve"> "interGroupId"</w:t>
            </w:r>
            <w:r>
              <w:rPr>
                <w:rFonts w:cs="Arial"/>
                <w:szCs w:val="18"/>
                <w:lang w:eastAsia="zh-CN"/>
              </w:rPr>
              <w:t xml:space="preserve"> </w:t>
            </w:r>
            <w:r w:rsidRPr="002178AD">
              <w:rPr>
                <w:rFonts w:cs="Arial"/>
                <w:szCs w:val="18"/>
                <w:lang w:eastAsia="zh-CN"/>
              </w:rPr>
              <w:t>shall be included.</w:t>
            </w:r>
          </w:p>
          <w:p w14:paraId="534E19B0" w14:textId="3410EFDD" w:rsidR="009A73DF" w:rsidRPr="00F55EBE" w:rsidRDefault="009A73DF" w:rsidP="009A73DF">
            <w:pPr>
              <w:pStyle w:val="TAN"/>
              <w:rPr>
                <w:rFonts w:cs="Arial"/>
                <w:szCs w:val="18"/>
                <w:lang w:eastAsia="zh-CN"/>
              </w:rPr>
            </w:pPr>
            <w:ins w:id="400" w:author="Ericsson October r0" w:date="2023-09-17T13:13:00Z">
              <w:r w:rsidRPr="002178AD">
                <w:rPr>
                  <w:rFonts w:cs="Arial"/>
                  <w:szCs w:val="18"/>
                  <w:lang w:eastAsia="zh-CN"/>
                </w:rPr>
                <w:t>NOTE </w:t>
              </w:r>
              <w:r>
                <w:rPr>
                  <w:rFonts w:cs="Arial"/>
                  <w:szCs w:val="18"/>
                  <w:lang w:eastAsia="zh-CN"/>
                </w:rPr>
                <w:t>2</w:t>
              </w:r>
              <w:r w:rsidRPr="002178AD">
                <w:rPr>
                  <w:rFonts w:cs="Arial"/>
                  <w:szCs w:val="18"/>
                  <w:lang w:eastAsia="zh-CN"/>
                </w:rPr>
                <w:t>:</w:t>
              </w:r>
              <w:r w:rsidRPr="002178AD">
                <w:rPr>
                  <w:rFonts w:cs="Arial"/>
                  <w:szCs w:val="18"/>
                  <w:lang w:eastAsia="zh-CN"/>
                </w:rPr>
                <w:tab/>
              </w:r>
              <w:r>
                <w:rPr>
                  <w:rFonts w:cs="Arial"/>
                  <w:szCs w:val="18"/>
                </w:rPr>
                <w:t xml:space="preserve">Data Network Name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/>
                  <w:szCs w:val="18"/>
                </w:rPr>
                <w:t>.</w:t>
              </w:r>
            </w:ins>
            <w:ins w:id="401" w:author="Ericsson October r0" w:date="2023-09-17T13:15:00Z">
              <w:r>
                <w:t xml:space="preserve"> The PCF uses the DNN as </w:t>
              </w:r>
            </w:ins>
            <w:ins w:id="402" w:author="Ericsson October r0" w:date="2023-09-22T11:40:00Z">
              <w:r w:rsidR="00DD56E9">
                <w:t>obtained from UDR</w:t>
              </w:r>
            </w:ins>
            <w:ins w:id="403" w:author="Ericsson October r0" w:date="2023-09-17T13:15:00Z">
              <w:r>
                <w:t xml:space="preserve"> without applying any transformation (</w:t>
              </w:r>
              <w:proofErr w:type="gramStart"/>
              <w:r>
                <w:t>e.g.</w:t>
              </w:r>
              <w:proofErr w:type="gramEnd"/>
              <w:r>
                <w:t xml:space="preserve"> during </w:t>
              </w:r>
            </w:ins>
            <w:ins w:id="404" w:author="Ericsson October r0" w:date="2023-09-22T11:41:00Z">
              <w:r w:rsidR="009644E6">
                <w:t>SM Policy Association matching</w:t>
              </w:r>
            </w:ins>
            <w:ins w:id="405" w:author="Ericsson October r0" w:date="2023-09-17T13:15:00Z">
              <w:r>
                <w:t>). To successfully perform DNN matching, in a specific deployment a DNN shall always be encoded either with the full DNN (e.g., because there are multiple Operator Identifiers for a Network Identifier) or the DNN Network Identifier only.</w:t>
              </w:r>
            </w:ins>
          </w:p>
        </w:tc>
      </w:tr>
    </w:tbl>
    <w:p w14:paraId="06A08C30" w14:textId="77777777" w:rsidR="00DD1DAF" w:rsidRPr="002178AD" w:rsidRDefault="00DD1DAF" w:rsidP="00DD1DAF"/>
    <w:p w14:paraId="582EBF6A" w14:textId="08444EAB" w:rsidR="00DD1DAF" w:rsidRPr="00E70FE6" w:rsidRDefault="00DD1DAF" w:rsidP="00DD1DAF">
      <w:pPr>
        <w:pStyle w:val="EditorsNote"/>
      </w:pPr>
      <w:r w:rsidRPr="00D30DFF">
        <w:t xml:space="preserve">Editor’s Note: </w:t>
      </w:r>
      <w:r>
        <w:t>Whether all the parameters of the AF Request for QoS are covered is FFS</w:t>
      </w:r>
      <w:ins w:id="406" w:author="Ericsson October r0" w:date="2023-09-29T12:56:00Z">
        <w:r w:rsidR="00CA7053">
          <w:t xml:space="preserve"> (missing the representation of </w:t>
        </w:r>
      </w:ins>
      <w:ins w:id="407" w:author="Ericsson October r0" w:date="2023-09-29T12:57:00Z">
        <w:r w:rsidR="00060AA2">
          <w:t>other individual QoS parameters)</w:t>
        </w:r>
      </w:ins>
      <w:r>
        <w:t>.</w:t>
      </w:r>
    </w:p>
    <w:p w14:paraId="7E73267A" w14:textId="77777777" w:rsidR="00FF34DE" w:rsidRDefault="00FF34DE" w:rsidP="00FF34DE"/>
    <w:p w14:paraId="22980897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4ADCC8DB" w14:textId="7B2F6E52" w:rsidR="00BB7D3C" w:rsidRPr="002178AD" w:rsidRDefault="00BB7D3C" w:rsidP="00BB7D3C">
      <w:pPr>
        <w:pStyle w:val="Heading4"/>
      </w:pPr>
      <w:r w:rsidRPr="002178AD">
        <w:lastRenderedPageBreak/>
        <w:t>6.4.2.1</w:t>
      </w:r>
      <w:r>
        <w:t>9</w:t>
      </w:r>
      <w:r w:rsidRPr="002178AD">
        <w:tab/>
        <w:t xml:space="preserve">Type </w:t>
      </w:r>
      <w:r>
        <w:rPr>
          <w:rFonts w:eastAsia="DengXian"/>
        </w:rPr>
        <w:t>AfRequestedQo</w:t>
      </w:r>
      <w:ins w:id="408" w:author="Ericsson October r0" w:date="2023-09-17T22:06:00Z">
        <w:r w:rsidR="00F50AD0">
          <w:rPr>
            <w:rFonts w:eastAsia="DengXian"/>
          </w:rPr>
          <w:t>s</w:t>
        </w:r>
      </w:ins>
      <w:del w:id="409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Patch</w:t>
      </w:r>
    </w:p>
    <w:p w14:paraId="13124E4E" w14:textId="0EAA2AD7" w:rsidR="00BB7D3C" w:rsidRPr="002178AD" w:rsidRDefault="00BB7D3C" w:rsidP="00BB7D3C">
      <w:pPr>
        <w:pStyle w:val="TH"/>
      </w:pPr>
      <w:r w:rsidRPr="002178AD">
        <w:t>Table 6.4.2.1</w:t>
      </w:r>
      <w:r>
        <w:t>9</w:t>
      </w:r>
      <w:r w:rsidRPr="002178AD">
        <w:t xml:space="preserve">-1: Definition of type </w:t>
      </w:r>
      <w:r>
        <w:rPr>
          <w:rFonts w:eastAsia="DengXian"/>
        </w:rPr>
        <w:t>AfRequestedQo</w:t>
      </w:r>
      <w:ins w:id="410" w:author="Ericsson October r0" w:date="2023-09-17T22:06:00Z">
        <w:r w:rsidR="00F50AD0">
          <w:rPr>
            <w:rFonts w:eastAsia="DengXian"/>
          </w:rPr>
          <w:t>s</w:t>
        </w:r>
      </w:ins>
      <w:del w:id="411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Patch</w:t>
      </w:r>
    </w:p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43"/>
        <w:gridCol w:w="1701"/>
        <w:gridCol w:w="403"/>
        <w:gridCol w:w="1134"/>
        <w:gridCol w:w="3427"/>
        <w:gridCol w:w="1272"/>
      </w:tblGrid>
      <w:tr w:rsidR="00BB7D3C" w:rsidRPr="002178AD" w14:paraId="2B094FBF" w14:textId="77777777" w:rsidTr="006F7C4B">
        <w:trPr>
          <w:jc w:val="center"/>
        </w:trPr>
        <w:tc>
          <w:tcPr>
            <w:tcW w:w="1843" w:type="dxa"/>
            <w:shd w:val="clear" w:color="auto" w:fill="C0C0C0"/>
            <w:hideMark/>
          </w:tcPr>
          <w:p w14:paraId="4052CA85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43303565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Data type</w:t>
            </w:r>
          </w:p>
        </w:tc>
        <w:tc>
          <w:tcPr>
            <w:tcW w:w="403" w:type="dxa"/>
            <w:shd w:val="clear" w:color="auto" w:fill="C0C0C0"/>
            <w:hideMark/>
          </w:tcPr>
          <w:p w14:paraId="2B7D3ECE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EDF39E0" w14:textId="77777777" w:rsidR="00BB7D3C" w:rsidRPr="002178AD" w:rsidRDefault="00BB7D3C" w:rsidP="006F7C4B">
            <w:pPr>
              <w:keepNext/>
              <w:keepLines/>
              <w:spacing w:after="0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Cardinality</w:t>
            </w:r>
          </w:p>
        </w:tc>
        <w:tc>
          <w:tcPr>
            <w:tcW w:w="3427" w:type="dxa"/>
            <w:shd w:val="clear" w:color="auto" w:fill="C0C0C0"/>
            <w:hideMark/>
          </w:tcPr>
          <w:p w14:paraId="54BC4CCC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2" w:type="dxa"/>
            <w:shd w:val="clear" w:color="auto" w:fill="C0C0C0"/>
          </w:tcPr>
          <w:p w14:paraId="56DB02DA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Applicability</w:t>
            </w:r>
          </w:p>
        </w:tc>
      </w:tr>
      <w:tr w:rsidR="00BB7D3C" w:rsidRPr="002178AD" w14:paraId="745E97E3" w14:textId="77777777" w:rsidTr="006F7C4B">
        <w:trPr>
          <w:jc w:val="center"/>
        </w:trPr>
        <w:tc>
          <w:tcPr>
            <w:tcW w:w="1843" w:type="dxa"/>
          </w:tcPr>
          <w:p w14:paraId="1F45111B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fA</w:t>
            </w:r>
            <w:r w:rsidRPr="002178AD">
              <w:rPr>
                <w:lang w:eastAsia="zh-CN"/>
              </w:rPr>
              <w:t>ppId</w:t>
            </w:r>
          </w:p>
        </w:tc>
        <w:tc>
          <w:tcPr>
            <w:tcW w:w="1701" w:type="dxa"/>
          </w:tcPr>
          <w:p w14:paraId="37ADED8F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Pr="002178AD">
              <w:rPr>
                <w:lang w:eastAsia="zh-CN"/>
              </w:rPr>
              <w:t>tring</w:t>
            </w:r>
          </w:p>
        </w:tc>
        <w:tc>
          <w:tcPr>
            <w:tcW w:w="403" w:type="dxa"/>
          </w:tcPr>
          <w:p w14:paraId="267F5BFF" w14:textId="77777777" w:rsidR="00BB7D3C" w:rsidRPr="002178AD" w:rsidRDefault="00BB7D3C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EF8FF54" w14:textId="77777777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 w:rsidRPr="002178AD">
              <w:rPr>
                <w:lang w:eastAsia="zh-CN"/>
              </w:rPr>
              <w:t>..</w:t>
            </w:r>
            <w:r>
              <w:rPr>
                <w:lang w:eastAsia="zh-CN"/>
              </w:rPr>
              <w:t>1</w:t>
            </w:r>
          </w:p>
        </w:tc>
        <w:tc>
          <w:tcPr>
            <w:tcW w:w="3427" w:type="dxa"/>
          </w:tcPr>
          <w:p w14:paraId="31683479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Identifies </w:t>
            </w:r>
            <w:r>
              <w:rPr>
                <w:lang w:eastAsia="zh-CN"/>
              </w:rPr>
              <w:t>the</w:t>
            </w:r>
            <w:r w:rsidRPr="002178AD">
              <w:rPr>
                <w:lang w:eastAsia="zh-CN"/>
              </w:rPr>
              <w:t xml:space="preserve"> application</w:t>
            </w:r>
            <w:r>
              <w:rPr>
                <w:lang w:eastAsia="zh-CN"/>
              </w:rPr>
              <w:t xml:space="preserve"> Identifier</w:t>
            </w:r>
            <w:r w:rsidRPr="002178AD">
              <w:rPr>
                <w:lang w:eastAsia="zh-CN"/>
              </w:rPr>
              <w:t>.</w:t>
            </w:r>
          </w:p>
          <w:p w14:paraId="05B1E2A6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1272" w:type="dxa"/>
          </w:tcPr>
          <w:p w14:paraId="1450A1DF" w14:textId="77777777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BB7D3C" w:rsidRPr="002178AD" w:rsidDel="002C0DEC" w14:paraId="3C384651" w14:textId="13DB5176" w:rsidTr="006F7C4B">
        <w:trPr>
          <w:jc w:val="center"/>
          <w:del w:id="412" w:author="Ericsson October r0" w:date="2023-09-17T19:30:00Z"/>
        </w:trPr>
        <w:tc>
          <w:tcPr>
            <w:tcW w:w="1843" w:type="dxa"/>
          </w:tcPr>
          <w:p w14:paraId="6BF5E24A" w14:textId="4E7F4B6F" w:rsidR="00BB7D3C" w:rsidRPr="002178AD" w:rsidDel="002C0DEC" w:rsidRDefault="00BB7D3C" w:rsidP="006F7C4B">
            <w:pPr>
              <w:pStyle w:val="TAL"/>
              <w:rPr>
                <w:del w:id="413" w:author="Ericsson October r0" w:date="2023-09-17T19:30:00Z"/>
                <w:lang w:eastAsia="zh-CN"/>
              </w:rPr>
            </w:pPr>
            <w:del w:id="414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notif</w:delText>
              </w:r>
              <w:r w:rsidRPr="002178AD" w:rsidDel="002C0DEC">
                <w:rPr>
                  <w:lang w:eastAsia="zh-CN"/>
                </w:rPr>
                <w:delText>Uri</w:delText>
              </w:r>
            </w:del>
          </w:p>
        </w:tc>
        <w:tc>
          <w:tcPr>
            <w:tcW w:w="1701" w:type="dxa"/>
          </w:tcPr>
          <w:p w14:paraId="52F7106A" w14:textId="69ACA775" w:rsidR="00BB7D3C" w:rsidRPr="002178AD" w:rsidDel="002C0DEC" w:rsidRDefault="00BB7D3C" w:rsidP="006F7C4B">
            <w:pPr>
              <w:pStyle w:val="TAL"/>
              <w:rPr>
                <w:del w:id="415" w:author="Ericsson October r0" w:date="2023-09-17T19:30:00Z"/>
                <w:lang w:eastAsia="zh-CN"/>
              </w:rPr>
            </w:pPr>
            <w:del w:id="416" w:author="Ericsson October r0" w:date="2023-09-17T19:30:00Z">
              <w:r w:rsidRPr="002178AD" w:rsidDel="002C0DEC">
                <w:rPr>
                  <w:lang w:eastAsia="zh-CN"/>
                </w:rPr>
                <w:delText>UriRm</w:delText>
              </w:r>
            </w:del>
          </w:p>
        </w:tc>
        <w:tc>
          <w:tcPr>
            <w:tcW w:w="403" w:type="dxa"/>
          </w:tcPr>
          <w:p w14:paraId="6B3DA31F" w14:textId="04890C9B" w:rsidR="00BB7D3C" w:rsidRPr="002178AD" w:rsidDel="002C0DEC" w:rsidRDefault="00BB7D3C" w:rsidP="006F7C4B">
            <w:pPr>
              <w:pStyle w:val="TAC"/>
              <w:rPr>
                <w:del w:id="417" w:author="Ericsson October r0" w:date="2023-09-17T19:30:00Z"/>
                <w:lang w:eastAsia="zh-CN"/>
              </w:rPr>
            </w:pPr>
            <w:del w:id="418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C</w:delText>
              </w:r>
            </w:del>
          </w:p>
        </w:tc>
        <w:tc>
          <w:tcPr>
            <w:tcW w:w="1134" w:type="dxa"/>
          </w:tcPr>
          <w:p w14:paraId="36A7DCB1" w14:textId="7C66C680" w:rsidR="00BB7D3C" w:rsidRPr="002178AD" w:rsidDel="002C0DEC" w:rsidRDefault="00BB7D3C" w:rsidP="006F7C4B">
            <w:pPr>
              <w:pStyle w:val="TAC"/>
              <w:rPr>
                <w:del w:id="419" w:author="Ericsson October r0" w:date="2023-09-17T19:30:00Z"/>
                <w:lang w:eastAsia="zh-CN"/>
              </w:rPr>
            </w:pPr>
            <w:del w:id="420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0CA32AA" w14:textId="65AA6000" w:rsidR="00BB7D3C" w:rsidRPr="002178AD" w:rsidDel="002C0DEC" w:rsidRDefault="00BB7D3C" w:rsidP="006F7C4B">
            <w:pPr>
              <w:pStyle w:val="TAL"/>
              <w:rPr>
                <w:del w:id="421" w:author="Ericsson October r0" w:date="2023-09-17T19:30:00Z"/>
                <w:lang w:eastAsia="zh-CN"/>
              </w:rPr>
            </w:pPr>
            <w:del w:id="422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 xml:space="preserve">Contains the </w:delText>
              </w:r>
              <w:r w:rsidRPr="002178AD" w:rsidDel="002C0DEC">
                <w:rPr>
                  <w:lang w:eastAsia="zh-CN"/>
                </w:rPr>
                <w:delText xml:space="preserve">Callback </w:delText>
              </w:r>
              <w:r w:rsidRPr="002178AD" w:rsidDel="002C0DEC">
                <w:rPr>
                  <w:rFonts w:hint="eastAsia"/>
                  <w:lang w:eastAsia="zh-CN"/>
                </w:rPr>
                <w:delText>URL to receive notification</w:delText>
              </w:r>
              <w:r w:rsidRPr="002178AD" w:rsidDel="002C0DEC">
                <w:rPr>
                  <w:lang w:eastAsia="zh-CN"/>
                </w:rPr>
                <w:delText>s.</w:delText>
              </w:r>
            </w:del>
          </w:p>
        </w:tc>
        <w:tc>
          <w:tcPr>
            <w:tcW w:w="1272" w:type="dxa"/>
          </w:tcPr>
          <w:p w14:paraId="48067EB8" w14:textId="5431C18E" w:rsidR="00BB7D3C" w:rsidRPr="002178AD" w:rsidDel="002C0DEC" w:rsidRDefault="00BB7D3C" w:rsidP="006F7C4B">
            <w:pPr>
              <w:pStyle w:val="TAL"/>
              <w:rPr>
                <w:del w:id="423" w:author="Ericsson October r0" w:date="2023-09-17T19:30:00Z"/>
                <w:rFonts w:eastAsia="DengXian"/>
              </w:rPr>
            </w:pPr>
          </w:p>
        </w:tc>
      </w:tr>
      <w:tr w:rsidR="002C0DEC" w:rsidRPr="002178AD" w:rsidDel="002C0DEC" w14:paraId="647C085F" w14:textId="77777777" w:rsidTr="006F7C4B">
        <w:trPr>
          <w:jc w:val="center"/>
          <w:ins w:id="424" w:author="Ericsson October r0" w:date="2023-09-17T19:30:00Z"/>
        </w:trPr>
        <w:tc>
          <w:tcPr>
            <w:tcW w:w="1843" w:type="dxa"/>
          </w:tcPr>
          <w:p w14:paraId="747CF352" w14:textId="3CD31016" w:rsidR="002C0DEC" w:rsidRPr="002178AD" w:rsidDel="002C0DEC" w:rsidRDefault="002C0DEC" w:rsidP="002C0DEC">
            <w:pPr>
              <w:pStyle w:val="TAL"/>
              <w:rPr>
                <w:ins w:id="425" w:author="Ericsson October r0" w:date="2023-09-17T19:30:00Z"/>
                <w:lang w:eastAsia="zh-CN"/>
              </w:rPr>
            </w:pPr>
            <w:ins w:id="426" w:author="Ericsson October r0" w:date="2023-09-17T19:30:00Z">
              <w:r>
                <w:t>evSubsc</w:t>
              </w:r>
            </w:ins>
          </w:p>
        </w:tc>
        <w:tc>
          <w:tcPr>
            <w:tcW w:w="1701" w:type="dxa"/>
          </w:tcPr>
          <w:p w14:paraId="788F9556" w14:textId="081CE354" w:rsidR="002C0DEC" w:rsidRPr="002178AD" w:rsidDel="002C0DEC" w:rsidRDefault="002C0DEC" w:rsidP="002C0DEC">
            <w:pPr>
              <w:pStyle w:val="TAL"/>
              <w:rPr>
                <w:ins w:id="427" w:author="Ericsson October r0" w:date="2023-09-17T19:30:00Z"/>
                <w:lang w:eastAsia="zh-CN"/>
              </w:rPr>
            </w:pPr>
            <w:ins w:id="428" w:author="Ericsson October r0" w:date="2023-09-17T19:30:00Z">
              <w:r>
                <w:t>EventsSubscReqDataRm</w:t>
              </w:r>
            </w:ins>
          </w:p>
        </w:tc>
        <w:tc>
          <w:tcPr>
            <w:tcW w:w="403" w:type="dxa"/>
          </w:tcPr>
          <w:p w14:paraId="3760EA85" w14:textId="5749BDFE" w:rsidR="002C0DEC" w:rsidRPr="002178AD" w:rsidDel="002C0DEC" w:rsidRDefault="002C0DEC" w:rsidP="002C0DEC">
            <w:pPr>
              <w:pStyle w:val="TAC"/>
              <w:rPr>
                <w:ins w:id="429" w:author="Ericsson October r0" w:date="2023-09-17T19:30:00Z"/>
                <w:lang w:eastAsia="zh-CN"/>
              </w:rPr>
            </w:pPr>
            <w:ins w:id="430" w:author="Ericsson October r0" w:date="2023-09-17T19:30:00Z">
              <w:r>
                <w:t>O</w:t>
              </w:r>
            </w:ins>
          </w:p>
        </w:tc>
        <w:tc>
          <w:tcPr>
            <w:tcW w:w="1134" w:type="dxa"/>
          </w:tcPr>
          <w:p w14:paraId="1C11C7E9" w14:textId="430AA71E" w:rsidR="002C0DEC" w:rsidRPr="002178AD" w:rsidDel="002C0DEC" w:rsidRDefault="002C0DEC" w:rsidP="002C0DEC">
            <w:pPr>
              <w:pStyle w:val="TAC"/>
              <w:rPr>
                <w:ins w:id="431" w:author="Ericsson October r0" w:date="2023-09-17T19:30:00Z"/>
                <w:lang w:eastAsia="zh-CN"/>
              </w:rPr>
            </w:pPr>
            <w:ins w:id="432" w:author="Ericsson October r0" w:date="2023-09-17T19:30:00Z">
              <w:r>
                <w:t>0..1</w:t>
              </w:r>
            </w:ins>
          </w:p>
        </w:tc>
        <w:tc>
          <w:tcPr>
            <w:tcW w:w="3427" w:type="dxa"/>
          </w:tcPr>
          <w:p w14:paraId="712EF615" w14:textId="2625A46E" w:rsidR="002C0DEC" w:rsidRPr="002178AD" w:rsidDel="002C0DEC" w:rsidRDefault="002A2BC1" w:rsidP="002C0DEC">
            <w:pPr>
              <w:pStyle w:val="TAL"/>
              <w:rPr>
                <w:ins w:id="433" w:author="Ericsson October r0" w:date="2023-09-17T19:30:00Z"/>
                <w:lang w:eastAsia="zh-CN"/>
              </w:rPr>
            </w:pPr>
            <w:ins w:id="434" w:author="Ericsson October r2" w:date="2023-10-11T20:07:00Z">
              <w:r>
                <w:rPr>
                  <w:rFonts w:cs="Arial"/>
                  <w:szCs w:val="18"/>
                </w:rPr>
                <w:t>Contains the requested event(s) subscription related information.</w:t>
              </w:r>
            </w:ins>
          </w:p>
        </w:tc>
        <w:tc>
          <w:tcPr>
            <w:tcW w:w="1272" w:type="dxa"/>
          </w:tcPr>
          <w:p w14:paraId="31A36590" w14:textId="77777777" w:rsidR="002C0DEC" w:rsidRPr="002178AD" w:rsidDel="002C0DEC" w:rsidRDefault="002C0DEC" w:rsidP="002C0DEC">
            <w:pPr>
              <w:pStyle w:val="TAL"/>
              <w:rPr>
                <w:ins w:id="435" w:author="Ericsson October r0" w:date="2023-09-17T19:30:00Z"/>
                <w:rFonts w:eastAsia="DengXian"/>
              </w:rPr>
            </w:pPr>
          </w:p>
        </w:tc>
      </w:tr>
      <w:tr w:rsidR="00BB7D3C" w:rsidRPr="002178AD" w:rsidDel="00227130" w14:paraId="52BB509D" w14:textId="22F99EDC" w:rsidTr="006F7C4B">
        <w:trPr>
          <w:jc w:val="center"/>
          <w:del w:id="436" w:author="Ericsson October r0" w:date="2023-09-17T22:49:00Z"/>
        </w:trPr>
        <w:tc>
          <w:tcPr>
            <w:tcW w:w="1843" w:type="dxa"/>
          </w:tcPr>
          <w:p w14:paraId="55EE535D" w14:textId="5935E65F" w:rsidR="00BB7D3C" w:rsidRPr="002178AD" w:rsidDel="00227130" w:rsidRDefault="00BB7D3C" w:rsidP="006F7C4B">
            <w:pPr>
              <w:pStyle w:val="TAL"/>
              <w:rPr>
                <w:del w:id="437" w:author="Ericsson October r0" w:date="2023-09-17T22:49:00Z"/>
                <w:lang w:eastAsia="zh-CN"/>
              </w:rPr>
            </w:pPr>
            <w:del w:id="438" w:author="Ericsson October r0" w:date="2023-09-17T22:49:00Z">
              <w:r w:rsidRPr="002178AD" w:rsidDel="00227130">
                <w:rPr>
                  <w:lang w:eastAsia="zh-CN"/>
                </w:rPr>
                <w:delText>notifCorrId</w:delText>
              </w:r>
            </w:del>
          </w:p>
        </w:tc>
        <w:tc>
          <w:tcPr>
            <w:tcW w:w="1701" w:type="dxa"/>
          </w:tcPr>
          <w:p w14:paraId="3300EAA2" w14:textId="7FBB4278" w:rsidR="00BB7D3C" w:rsidRPr="002178AD" w:rsidDel="00227130" w:rsidRDefault="00BB7D3C" w:rsidP="006F7C4B">
            <w:pPr>
              <w:pStyle w:val="TAL"/>
              <w:rPr>
                <w:del w:id="439" w:author="Ericsson October r0" w:date="2023-09-17T22:49:00Z"/>
                <w:lang w:eastAsia="zh-CN"/>
              </w:rPr>
            </w:pPr>
            <w:del w:id="440" w:author="Ericsson October r0" w:date="2023-09-17T22:49:00Z">
              <w:r w:rsidDel="00227130">
                <w:rPr>
                  <w:lang w:eastAsia="zh-CN"/>
                </w:rPr>
                <w:delText>s</w:delText>
              </w:r>
              <w:r w:rsidRPr="002178AD" w:rsidDel="00227130">
                <w:rPr>
                  <w:lang w:eastAsia="zh-CN"/>
                </w:rPr>
                <w:delText>tring</w:delText>
              </w:r>
            </w:del>
          </w:p>
        </w:tc>
        <w:tc>
          <w:tcPr>
            <w:tcW w:w="403" w:type="dxa"/>
          </w:tcPr>
          <w:p w14:paraId="45360625" w14:textId="567AE456" w:rsidR="00BB7D3C" w:rsidRPr="002178AD" w:rsidDel="00227130" w:rsidRDefault="00BB7D3C" w:rsidP="006F7C4B">
            <w:pPr>
              <w:pStyle w:val="TAC"/>
              <w:rPr>
                <w:del w:id="441" w:author="Ericsson October r0" w:date="2023-09-17T22:49:00Z"/>
                <w:lang w:eastAsia="zh-CN"/>
              </w:rPr>
            </w:pPr>
            <w:del w:id="442" w:author="Ericsson October r0" w:date="2023-09-17T22:49:00Z">
              <w:r w:rsidRPr="002178AD" w:rsidDel="00227130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4496833F" w14:textId="068A134A" w:rsidR="00BB7D3C" w:rsidRPr="002178AD" w:rsidDel="00227130" w:rsidRDefault="00BB7D3C" w:rsidP="006F7C4B">
            <w:pPr>
              <w:pStyle w:val="TAC"/>
              <w:rPr>
                <w:del w:id="443" w:author="Ericsson October r0" w:date="2023-09-17T22:49:00Z"/>
                <w:lang w:eastAsia="zh-CN"/>
              </w:rPr>
            </w:pPr>
            <w:del w:id="444" w:author="Ericsson October r0" w:date="2023-09-17T22:49:00Z">
              <w:r w:rsidRPr="002178AD" w:rsidDel="00227130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5D35DE81" w14:textId="3BC035DC" w:rsidR="00BB7D3C" w:rsidRPr="002178AD" w:rsidDel="00227130" w:rsidRDefault="00BB7D3C" w:rsidP="006F7C4B">
            <w:pPr>
              <w:pStyle w:val="TAL"/>
              <w:rPr>
                <w:del w:id="445" w:author="Ericsson October r0" w:date="2023-09-17T22:49:00Z"/>
                <w:lang w:eastAsia="zh-CN"/>
              </w:rPr>
            </w:pPr>
            <w:del w:id="446" w:author="Ericsson October r0" w:date="2023-09-17T22:49:00Z">
              <w:r w:rsidRPr="002178AD" w:rsidDel="00227130">
                <w:rPr>
                  <w:lang w:eastAsia="zh-CN"/>
                </w:rPr>
                <w:delText>Notification correlation identifier.</w:delText>
              </w:r>
            </w:del>
          </w:p>
        </w:tc>
        <w:tc>
          <w:tcPr>
            <w:tcW w:w="1272" w:type="dxa"/>
          </w:tcPr>
          <w:p w14:paraId="76A5D3CD" w14:textId="57DF0CC4" w:rsidR="00BB7D3C" w:rsidRPr="002178AD" w:rsidDel="00227130" w:rsidRDefault="00BB7D3C" w:rsidP="006F7C4B">
            <w:pPr>
              <w:pStyle w:val="TAL"/>
              <w:rPr>
                <w:del w:id="447" w:author="Ericsson October r0" w:date="2023-09-17T22:49:00Z"/>
                <w:rFonts w:eastAsia="DengXian"/>
              </w:rPr>
            </w:pPr>
          </w:p>
        </w:tc>
      </w:tr>
      <w:tr w:rsidR="00BB7D3C" w:rsidRPr="002178AD" w14:paraId="1571D31A" w14:textId="3A5D8EF4" w:rsidTr="006F7C4B">
        <w:trPr>
          <w:jc w:val="center"/>
        </w:trPr>
        <w:tc>
          <w:tcPr>
            <w:tcW w:w="1843" w:type="dxa"/>
          </w:tcPr>
          <w:p w14:paraId="77107BA9" w14:textId="16743C57" w:rsidR="00BB7D3C" w:rsidRPr="002178AD" w:rsidRDefault="00BB7D3C" w:rsidP="006F7C4B">
            <w:pPr>
              <w:pStyle w:val="TAL"/>
              <w:rPr>
                <w:lang w:eastAsia="zh-CN"/>
              </w:rPr>
            </w:pPr>
            <w:proofErr w:type="spellStart"/>
            <w:r>
              <w:t>flowInfo</w:t>
            </w:r>
            <w:ins w:id="448" w:author="Ericsson October r0" w:date="2023-09-29T12:59:00Z">
              <w:r w:rsidR="0091678A">
                <w:t>s</w:t>
              </w:r>
            </w:ins>
            <w:proofErr w:type="spellEnd"/>
          </w:p>
        </w:tc>
        <w:tc>
          <w:tcPr>
            <w:tcW w:w="1701" w:type="dxa"/>
          </w:tcPr>
          <w:p w14:paraId="4E65006C" w14:textId="53041702" w:rsidR="00BB7D3C" w:rsidRPr="002178AD" w:rsidRDefault="00BB7D3C" w:rsidP="006F7C4B">
            <w:pPr>
              <w:pStyle w:val="TAL"/>
              <w:rPr>
                <w:lang w:eastAsia="zh-CN"/>
              </w:rPr>
            </w:pPr>
            <w:proofErr w:type="gramStart"/>
            <w:r>
              <w:t>array(</w:t>
            </w:r>
            <w:proofErr w:type="gramEnd"/>
            <w:r>
              <w:t>FlowInfo)</w:t>
            </w:r>
          </w:p>
        </w:tc>
        <w:tc>
          <w:tcPr>
            <w:tcW w:w="403" w:type="dxa"/>
          </w:tcPr>
          <w:p w14:paraId="13CE1D28" w14:textId="3F28C490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65414CEA" w14:textId="20EF0CEB" w:rsidR="00BB7D3C" w:rsidRPr="002178AD" w:rsidRDefault="0091678A" w:rsidP="006F7C4B">
            <w:pPr>
              <w:pStyle w:val="TAC"/>
              <w:rPr>
                <w:lang w:eastAsia="zh-CN"/>
              </w:rPr>
            </w:pPr>
            <w:ins w:id="449" w:author="Ericsson October r0" w:date="2023-09-29T12:59:00Z">
              <w:r>
                <w:rPr>
                  <w:lang w:eastAsia="zh-CN"/>
                </w:rPr>
                <w:t>1</w:t>
              </w:r>
            </w:ins>
            <w:del w:id="450" w:author="Ericsson October r0" w:date="2023-09-29T12:59:00Z">
              <w:r w:rsidR="00BB7D3C" w:rsidDel="0091678A">
                <w:rPr>
                  <w:lang w:eastAsia="zh-CN"/>
                </w:rPr>
                <w:delText>0</w:delText>
              </w:r>
            </w:del>
            <w:r w:rsidR="00BB7D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15308E7E" w14:textId="44308BA1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scr</w:t>
            </w:r>
            <w:r>
              <w:rPr>
                <w:lang w:eastAsia="zh-CN"/>
              </w:rPr>
              <w:t>ibe the data flow</w:t>
            </w:r>
            <w:ins w:id="451" w:author="Ericsson October r0" w:date="2023-09-29T12:59:00Z">
              <w:r w:rsidR="0091678A">
                <w:rPr>
                  <w:lang w:eastAsia="zh-CN"/>
                </w:rPr>
                <w:t>(s)</w:t>
              </w:r>
            </w:ins>
            <w:r>
              <w:rPr>
                <w:lang w:eastAsia="zh-CN"/>
              </w:rPr>
              <w:t xml:space="preserve"> which requires QoS.</w:t>
            </w:r>
          </w:p>
        </w:tc>
        <w:tc>
          <w:tcPr>
            <w:tcW w:w="1272" w:type="dxa"/>
          </w:tcPr>
          <w:p w14:paraId="02D73751" w14:textId="23A98B9B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BB7D3C" w:rsidRPr="002178AD" w:rsidDel="004A3EB5" w14:paraId="322C9946" w14:textId="65242610" w:rsidTr="006F7C4B">
        <w:trPr>
          <w:jc w:val="center"/>
          <w:del w:id="452" w:author="Ericsson October r0" w:date="2023-09-29T12:59:00Z"/>
        </w:trPr>
        <w:tc>
          <w:tcPr>
            <w:tcW w:w="1843" w:type="dxa"/>
          </w:tcPr>
          <w:p w14:paraId="4ABC5A86" w14:textId="45803684" w:rsidR="00BB7D3C" w:rsidRPr="002178AD" w:rsidDel="004A3EB5" w:rsidRDefault="00BB7D3C" w:rsidP="006F7C4B">
            <w:pPr>
              <w:pStyle w:val="TAL"/>
              <w:rPr>
                <w:del w:id="453" w:author="Ericsson October r0" w:date="2023-09-29T12:59:00Z"/>
                <w:lang w:eastAsia="zh-CN"/>
              </w:rPr>
            </w:pPr>
            <w:del w:id="454" w:author="Ericsson October r0" w:date="2023-09-29T12:59:00Z">
              <w:r w:rsidDel="004A3EB5">
                <w:rPr>
                  <w:lang w:eastAsia="zh-CN"/>
                </w:rPr>
                <w:delText>ethFlowInfo</w:delText>
              </w:r>
            </w:del>
          </w:p>
        </w:tc>
        <w:tc>
          <w:tcPr>
            <w:tcW w:w="1701" w:type="dxa"/>
          </w:tcPr>
          <w:p w14:paraId="36E99B80" w14:textId="535CCA6F" w:rsidR="00BB7D3C" w:rsidRPr="002178AD" w:rsidDel="004A3EB5" w:rsidRDefault="00BB7D3C" w:rsidP="006F7C4B">
            <w:pPr>
              <w:pStyle w:val="TAL"/>
              <w:rPr>
                <w:del w:id="455" w:author="Ericsson October r0" w:date="2023-09-29T12:59:00Z"/>
                <w:lang w:eastAsia="zh-CN"/>
              </w:rPr>
            </w:pPr>
            <w:del w:id="456" w:author="Ericsson October r0" w:date="2023-09-29T12:59:00Z">
              <w:r w:rsidDel="004A3EB5">
                <w:delText>array(EthFlowDescription)</w:delText>
              </w:r>
            </w:del>
          </w:p>
        </w:tc>
        <w:tc>
          <w:tcPr>
            <w:tcW w:w="403" w:type="dxa"/>
          </w:tcPr>
          <w:p w14:paraId="3AFF48A7" w14:textId="7E9B5508" w:rsidR="00BB7D3C" w:rsidRPr="002178AD" w:rsidDel="004A3EB5" w:rsidRDefault="00BB7D3C" w:rsidP="006F7C4B">
            <w:pPr>
              <w:pStyle w:val="TAC"/>
              <w:rPr>
                <w:del w:id="457" w:author="Ericsson October r0" w:date="2023-09-29T12:59:00Z"/>
                <w:lang w:eastAsia="zh-CN"/>
              </w:rPr>
            </w:pPr>
            <w:del w:id="458" w:author="Ericsson October r0" w:date="2023-09-29T12:59:00Z">
              <w:r w:rsidDel="004A3EB5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6E930F9F" w14:textId="0BAA861D" w:rsidR="00BB7D3C" w:rsidRPr="002178AD" w:rsidDel="004A3EB5" w:rsidRDefault="00BB7D3C" w:rsidP="006F7C4B">
            <w:pPr>
              <w:pStyle w:val="TAC"/>
              <w:rPr>
                <w:del w:id="459" w:author="Ericsson October r0" w:date="2023-09-29T12:59:00Z"/>
                <w:lang w:eastAsia="zh-CN"/>
              </w:rPr>
            </w:pPr>
            <w:del w:id="460" w:author="Ericsson October r0" w:date="2023-09-29T12:59:00Z">
              <w:r w:rsidDel="004A3EB5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1ACB489D" w14:textId="1E28526D" w:rsidR="00BB7D3C" w:rsidRPr="002178AD" w:rsidDel="004A3EB5" w:rsidRDefault="00BB7D3C" w:rsidP="006F7C4B">
            <w:pPr>
              <w:pStyle w:val="TAL"/>
              <w:rPr>
                <w:del w:id="461" w:author="Ericsson October r0" w:date="2023-09-29T12:59:00Z"/>
                <w:lang w:eastAsia="zh-CN"/>
              </w:rPr>
            </w:pPr>
            <w:del w:id="462" w:author="Ericsson October r0" w:date="2023-09-29T12:59:00Z">
              <w:r w:rsidDel="004A3EB5">
                <w:rPr>
                  <w:lang w:eastAsia="zh-CN"/>
                </w:rPr>
                <w:delText>Describe</w:delText>
              </w:r>
              <w:r w:rsidDel="004A3EB5">
                <w:rPr>
                  <w:rFonts w:hint="eastAsia"/>
                  <w:lang w:eastAsia="zh-CN"/>
                </w:rPr>
                <w:delText xml:space="preserve">s </w:delText>
              </w:r>
              <w:r w:rsidDel="004A3EB5">
                <w:rPr>
                  <w:lang w:eastAsia="zh-CN"/>
                </w:rPr>
                <w:delText xml:space="preserve">Ethernet </w:delText>
              </w:r>
              <w:r w:rsidDel="004A3EB5">
                <w:rPr>
                  <w:rFonts w:hint="eastAsia"/>
                  <w:lang w:eastAsia="zh-CN"/>
                </w:rPr>
                <w:delText>packet f</w:delText>
              </w:r>
              <w:r w:rsidDel="004A3EB5">
                <w:rPr>
                  <w:lang w:eastAsia="zh-CN"/>
                </w:rPr>
                <w:delText>lows</w:delText>
              </w:r>
              <w:r w:rsidDel="004A3EB5">
                <w:rPr>
                  <w:rFonts w:hint="eastAsia"/>
                  <w:lang w:eastAsia="zh-CN"/>
                </w:rPr>
                <w:delText>.</w:delText>
              </w:r>
            </w:del>
          </w:p>
        </w:tc>
        <w:tc>
          <w:tcPr>
            <w:tcW w:w="1272" w:type="dxa"/>
          </w:tcPr>
          <w:p w14:paraId="03AD80A3" w14:textId="0BEED9BF" w:rsidR="00BB7D3C" w:rsidRPr="002178AD" w:rsidDel="004A3EB5" w:rsidRDefault="00BB7D3C" w:rsidP="006F7C4B">
            <w:pPr>
              <w:pStyle w:val="TAL"/>
              <w:rPr>
                <w:del w:id="463" w:author="Ericsson October r0" w:date="2023-09-29T12:59:00Z"/>
                <w:rFonts w:eastAsia="DengXian"/>
              </w:rPr>
            </w:pPr>
          </w:p>
        </w:tc>
      </w:tr>
      <w:tr w:rsidR="00BB7D3C" w:rsidRPr="002178AD" w:rsidDel="004A3EB5" w14:paraId="74E1E147" w14:textId="75FF7B07" w:rsidTr="006F7C4B">
        <w:trPr>
          <w:jc w:val="center"/>
          <w:del w:id="464" w:author="Ericsson October r0" w:date="2023-09-29T12:59:00Z"/>
        </w:trPr>
        <w:tc>
          <w:tcPr>
            <w:tcW w:w="1843" w:type="dxa"/>
          </w:tcPr>
          <w:p w14:paraId="7400E4C6" w14:textId="28EF1505" w:rsidR="00BB7D3C" w:rsidRPr="002178AD" w:rsidDel="004A3EB5" w:rsidRDefault="00BB7D3C" w:rsidP="006F7C4B">
            <w:pPr>
              <w:pStyle w:val="TAL"/>
              <w:rPr>
                <w:del w:id="465" w:author="Ericsson October r0" w:date="2023-09-29T12:59:00Z"/>
                <w:lang w:eastAsia="zh-CN"/>
              </w:rPr>
            </w:pPr>
            <w:del w:id="466" w:author="Ericsson October r0" w:date="2023-09-29T12:59:00Z">
              <w:r w:rsidDel="004A3EB5">
                <w:rPr>
                  <w:lang w:eastAsia="zh-CN"/>
                </w:rPr>
                <w:delText>enEthFlowInfo</w:delText>
              </w:r>
            </w:del>
          </w:p>
        </w:tc>
        <w:tc>
          <w:tcPr>
            <w:tcW w:w="1701" w:type="dxa"/>
          </w:tcPr>
          <w:p w14:paraId="615571AB" w14:textId="41EE9445" w:rsidR="00BB7D3C" w:rsidRPr="002178AD" w:rsidDel="004A3EB5" w:rsidRDefault="00BB7D3C" w:rsidP="006F7C4B">
            <w:pPr>
              <w:pStyle w:val="TAL"/>
              <w:rPr>
                <w:del w:id="467" w:author="Ericsson October r0" w:date="2023-09-29T12:59:00Z"/>
                <w:lang w:eastAsia="zh-CN"/>
              </w:rPr>
            </w:pPr>
            <w:del w:id="468" w:author="Ericsson October r0" w:date="2023-09-29T12:59:00Z">
              <w:r w:rsidDel="004A3EB5">
                <w:rPr>
                  <w:lang w:eastAsia="zh-CN"/>
                </w:rPr>
                <w:delText>array(EthFlowInfo)</w:delText>
              </w:r>
            </w:del>
          </w:p>
        </w:tc>
        <w:tc>
          <w:tcPr>
            <w:tcW w:w="403" w:type="dxa"/>
          </w:tcPr>
          <w:p w14:paraId="25F6A323" w14:textId="34A058FE" w:rsidR="00BB7D3C" w:rsidRPr="002178AD" w:rsidDel="004A3EB5" w:rsidRDefault="00BB7D3C" w:rsidP="006F7C4B">
            <w:pPr>
              <w:pStyle w:val="TAC"/>
              <w:rPr>
                <w:del w:id="469" w:author="Ericsson October r0" w:date="2023-09-29T12:59:00Z"/>
                <w:lang w:eastAsia="zh-CN"/>
              </w:rPr>
            </w:pPr>
            <w:del w:id="470" w:author="Ericsson October r0" w:date="2023-09-29T12:59:00Z">
              <w:r w:rsidDel="004A3EB5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01DD2C6B" w14:textId="64DBD335" w:rsidR="00BB7D3C" w:rsidRPr="002178AD" w:rsidDel="004A3EB5" w:rsidRDefault="00BB7D3C" w:rsidP="006F7C4B">
            <w:pPr>
              <w:pStyle w:val="TAC"/>
              <w:rPr>
                <w:del w:id="471" w:author="Ericsson October r0" w:date="2023-09-29T12:59:00Z"/>
                <w:lang w:eastAsia="zh-CN"/>
              </w:rPr>
            </w:pPr>
            <w:del w:id="472" w:author="Ericsson October r0" w:date="2023-09-29T12:59:00Z">
              <w:r w:rsidDel="004A3EB5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1CFDA8EA" w14:textId="2366FC92" w:rsidR="00BB7D3C" w:rsidRPr="002178AD" w:rsidDel="004A3EB5" w:rsidRDefault="00BB7D3C" w:rsidP="006F7C4B">
            <w:pPr>
              <w:pStyle w:val="TAL"/>
              <w:rPr>
                <w:del w:id="473" w:author="Ericsson October r0" w:date="2023-09-29T12:59:00Z"/>
                <w:lang w:eastAsia="zh-CN"/>
              </w:rPr>
            </w:pPr>
            <w:del w:id="474" w:author="Ericsson October r0" w:date="2023-09-29T12:59:00Z">
              <w:r w:rsidDel="004A3EB5">
                <w:rPr>
                  <w:lang w:eastAsia="zh-CN"/>
                </w:rPr>
                <w:delText>Identifies the Ethernet flows which require QoS. Each Ethernet flow consists of a flow identifier and the corresponding UL and/or DL flows.</w:delText>
              </w:r>
            </w:del>
          </w:p>
        </w:tc>
        <w:tc>
          <w:tcPr>
            <w:tcW w:w="1272" w:type="dxa"/>
          </w:tcPr>
          <w:p w14:paraId="4A45DAA6" w14:textId="40F444C8" w:rsidR="00BB7D3C" w:rsidRPr="002178AD" w:rsidDel="004A3EB5" w:rsidRDefault="00BB7D3C" w:rsidP="006F7C4B">
            <w:pPr>
              <w:pStyle w:val="TAL"/>
              <w:rPr>
                <w:del w:id="475" w:author="Ericsson October r0" w:date="2023-09-29T12:59:00Z"/>
                <w:rFonts w:eastAsia="DengXian"/>
              </w:rPr>
            </w:pPr>
          </w:p>
        </w:tc>
      </w:tr>
      <w:tr w:rsidR="00BB7D3C" w:rsidRPr="002178AD" w14:paraId="6C5D487F" w14:textId="2F062A37" w:rsidTr="006F7C4B">
        <w:trPr>
          <w:jc w:val="center"/>
        </w:trPr>
        <w:tc>
          <w:tcPr>
            <w:tcW w:w="1843" w:type="dxa"/>
          </w:tcPr>
          <w:p w14:paraId="188C4BDE" w14:textId="10F0606D" w:rsidR="00BB7D3C" w:rsidRPr="002178AD" w:rsidRDefault="00BB7D3C" w:rsidP="006F7C4B">
            <w:pPr>
              <w:pStyle w:val="TAL"/>
              <w:rPr>
                <w:lang w:eastAsia="zh-CN"/>
              </w:rPr>
            </w:pPr>
            <w:r w:rsidRPr="00B654EB">
              <w:rPr>
                <w:rFonts w:hint="eastAsia"/>
                <w:lang w:eastAsia="zh-CN"/>
              </w:rPr>
              <w:t>qosReference</w:t>
            </w:r>
          </w:p>
        </w:tc>
        <w:tc>
          <w:tcPr>
            <w:tcW w:w="1701" w:type="dxa"/>
          </w:tcPr>
          <w:p w14:paraId="59474CDA" w14:textId="5F53DF7A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Pr="00B654EB">
              <w:rPr>
                <w:lang w:eastAsia="zh-CN"/>
              </w:rPr>
              <w:t>tring</w:t>
            </w:r>
          </w:p>
        </w:tc>
        <w:tc>
          <w:tcPr>
            <w:tcW w:w="403" w:type="dxa"/>
          </w:tcPr>
          <w:p w14:paraId="1F5C32CB" w14:textId="3E8E9228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2F15694B" w14:textId="08936126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63752A07" w14:textId="13804832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re-defined QoS reference.</w:t>
            </w:r>
          </w:p>
        </w:tc>
        <w:tc>
          <w:tcPr>
            <w:tcW w:w="1272" w:type="dxa"/>
          </w:tcPr>
          <w:p w14:paraId="20DA28D5" w14:textId="3B5E62EE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6BF67FC0" w14:textId="42337378" w:rsidTr="006F7C4B">
        <w:trPr>
          <w:jc w:val="center"/>
        </w:trPr>
        <w:tc>
          <w:tcPr>
            <w:tcW w:w="1843" w:type="dxa"/>
          </w:tcPr>
          <w:p w14:paraId="51B3172A" w14:textId="1890AC61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76" w:author="Ericsson October r0" w:date="2023-09-29T13:00:00Z">
              <w:r w:rsidRPr="00363167">
                <w:rPr>
                  <w:rFonts w:cs="Arial"/>
                  <w:szCs w:val="18"/>
                  <w:lang w:eastAsia="zh-CN"/>
                </w:rPr>
                <w:t>altSerReqs</w:t>
              </w:r>
            </w:ins>
            <w:del w:id="477" w:author="Ericsson October r0" w:date="2023-09-29T13:00:00Z">
              <w:r w:rsidRPr="00B654EB" w:rsidDel="00E906F4">
                <w:rPr>
                  <w:lang w:eastAsia="zh-CN"/>
                </w:rPr>
                <w:delText>altQoSReferences</w:delText>
              </w:r>
            </w:del>
          </w:p>
        </w:tc>
        <w:tc>
          <w:tcPr>
            <w:tcW w:w="1701" w:type="dxa"/>
          </w:tcPr>
          <w:p w14:paraId="5E8C76CE" w14:textId="4089CA3B" w:rsidR="004A3EB5" w:rsidRPr="002178AD" w:rsidRDefault="004A3EB5" w:rsidP="004A3EB5">
            <w:pPr>
              <w:pStyle w:val="TAL"/>
              <w:rPr>
                <w:lang w:eastAsia="zh-CN"/>
              </w:rPr>
            </w:pPr>
            <w:r w:rsidRPr="00B654EB">
              <w:rPr>
                <w:lang w:eastAsia="zh-CN"/>
              </w:rPr>
              <w:t>array(string)</w:t>
            </w:r>
          </w:p>
        </w:tc>
        <w:tc>
          <w:tcPr>
            <w:tcW w:w="403" w:type="dxa"/>
          </w:tcPr>
          <w:p w14:paraId="4DB6A0CA" w14:textId="47EEE653" w:rsidR="004A3EB5" w:rsidRPr="002178AD" w:rsidRDefault="004A3EB5" w:rsidP="004A3EB5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2434B0F" w14:textId="27EC902C" w:rsidR="004A3EB5" w:rsidRPr="002178AD" w:rsidRDefault="004A3EB5" w:rsidP="004A3EB5">
            <w:pPr>
              <w:pStyle w:val="TAC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0..N</w:t>
            </w:r>
            <w:proofErr w:type="gramEnd"/>
          </w:p>
        </w:tc>
        <w:tc>
          <w:tcPr>
            <w:tcW w:w="3427" w:type="dxa"/>
          </w:tcPr>
          <w:p w14:paraId="1AA36AF3" w14:textId="64A64F3D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78" w:author="Ericsson October r0" w:date="2023-09-29T13:00:00Z">
              <w:r>
                <w:t xml:space="preserve">Ordered list of alternative service requirements </w:t>
              </w:r>
              <w:r>
                <w:rPr>
                  <w:lang w:val="en-US"/>
                </w:rPr>
                <w:t>that include a set of QoS references</w:t>
              </w:r>
              <w:r>
                <w:t>.</w:t>
              </w:r>
            </w:ins>
            <w:del w:id="479" w:author="Ericsson October r0" w:date="2023-09-29T13:00:00Z">
              <w:r w:rsidDel="004A3EB5">
                <w:rPr>
                  <w:lang w:eastAsia="zh-CN"/>
                </w:rPr>
                <w:delText>Identifiers an ordered list of pre-defined QoS information</w:delText>
              </w:r>
            </w:del>
            <w:r>
              <w:rPr>
                <w:lang w:eastAsia="zh-CN"/>
              </w:rPr>
              <w:t xml:space="preserve">. </w:t>
            </w:r>
            <w:r w:rsidRPr="00B654EB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0A4AA05B" w14:textId="6C1D7C38" w:rsidR="004A3EB5" w:rsidRPr="002178AD" w:rsidRDefault="004A3EB5" w:rsidP="004A3EB5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523045E8" w14:textId="2165592B" w:rsidTr="006F7C4B">
        <w:trPr>
          <w:jc w:val="center"/>
        </w:trPr>
        <w:tc>
          <w:tcPr>
            <w:tcW w:w="1843" w:type="dxa"/>
          </w:tcPr>
          <w:p w14:paraId="6A8FC788" w14:textId="6A9C60C1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80" w:author="Ericsson October r0" w:date="2023-09-29T13:00:00Z">
              <w:r w:rsidRPr="00363167">
                <w:rPr>
                  <w:rFonts w:cs="Arial"/>
                  <w:szCs w:val="18"/>
                  <w:lang w:eastAsia="zh-CN"/>
                </w:rPr>
                <w:t>altSerReqsData</w:t>
              </w:r>
            </w:ins>
            <w:del w:id="481" w:author="Ericsson October r0" w:date="2023-09-29T13:00:00Z">
              <w:r w:rsidRPr="00B654EB" w:rsidDel="00E906F4">
                <w:rPr>
                  <w:lang w:eastAsia="zh-CN"/>
                </w:rPr>
                <w:delText>altQosReqs</w:delText>
              </w:r>
            </w:del>
          </w:p>
        </w:tc>
        <w:tc>
          <w:tcPr>
            <w:tcW w:w="1701" w:type="dxa"/>
          </w:tcPr>
          <w:p w14:paraId="28E6A412" w14:textId="0D9FD6B5" w:rsidR="004A3EB5" w:rsidRPr="002178AD" w:rsidRDefault="004A3EB5" w:rsidP="004A3EB5">
            <w:pPr>
              <w:pStyle w:val="TAL"/>
              <w:rPr>
                <w:lang w:eastAsia="zh-CN"/>
              </w:rPr>
            </w:pPr>
            <w:proofErr w:type="gramStart"/>
            <w:r w:rsidRPr="00B654EB">
              <w:rPr>
                <w:lang w:eastAsia="zh-CN"/>
              </w:rPr>
              <w:t>array(</w:t>
            </w:r>
            <w:proofErr w:type="gramEnd"/>
            <w:r w:rsidRPr="00B654EB">
              <w:rPr>
                <w:lang w:eastAsia="zh-CN"/>
              </w:rPr>
              <w:t>AlternativeServiceRequirementsData)</w:t>
            </w:r>
          </w:p>
        </w:tc>
        <w:tc>
          <w:tcPr>
            <w:tcW w:w="403" w:type="dxa"/>
          </w:tcPr>
          <w:p w14:paraId="3330FD17" w14:textId="42E2ED7F" w:rsidR="004A3EB5" w:rsidRPr="002178AD" w:rsidRDefault="004A3EB5" w:rsidP="004A3EB5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96A17D2" w14:textId="12CD896D" w:rsidR="004A3EB5" w:rsidRPr="002178AD" w:rsidRDefault="004A3EB5" w:rsidP="004A3EB5">
            <w:pPr>
              <w:pStyle w:val="TAC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1..N</w:t>
            </w:r>
            <w:proofErr w:type="gramEnd"/>
          </w:p>
        </w:tc>
        <w:tc>
          <w:tcPr>
            <w:tcW w:w="3427" w:type="dxa"/>
          </w:tcPr>
          <w:p w14:paraId="7620C387" w14:textId="52E39EEB" w:rsidR="004A3EB5" w:rsidRPr="002178AD" w:rsidRDefault="004A3EB5" w:rsidP="004A3EB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dentifies an ordered list of </w:t>
            </w:r>
            <w:r w:rsidRPr="00B654EB">
              <w:rPr>
                <w:lang w:eastAsia="zh-CN"/>
              </w:rPr>
              <w:t>alternative service requirements that include individual QoS parameter sets</w:t>
            </w:r>
            <w:r>
              <w:rPr>
                <w:lang w:eastAsia="zh-CN"/>
              </w:rPr>
              <w:t xml:space="preserve">. </w:t>
            </w:r>
            <w:r w:rsidRPr="00B654EB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61FA1624" w14:textId="01547DA8" w:rsidR="004A3EB5" w:rsidRPr="002178AD" w:rsidRDefault="004A3EB5" w:rsidP="004A3EB5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34E5C89F" w14:textId="77777777" w:rsidTr="006F7C4B">
        <w:trPr>
          <w:jc w:val="center"/>
          <w:ins w:id="482" w:author="Ericsson October r0" w:date="2023-09-29T13:00:00Z"/>
        </w:trPr>
        <w:tc>
          <w:tcPr>
            <w:tcW w:w="1843" w:type="dxa"/>
          </w:tcPr>
          <w:p w14:paraId="5EFCC7C9" w14:textId="70DACEC6" w:rsidR="004A3EB5" w:rsidRPr="00363167" w:rsidRDefault="004A3EB5" w:rsidP="004A3EB5">
            <w:pPr>
              <w:pStyle w:val="TAL"/>
              <w:rPr>
                <w:ins w:id="483" w:author="Ericsson October r0" w:date="2023-09-29T13:00:00Z"/>
                <w:rFonts w:cs="Arial"/>
                <w:szCs w:val="18"/>
                <w:lang w:eastAsia="zh-CN"/>
              </w:rPr>
            </w:pPr>
            <w:ins w:id="484" w:author="Ericsson October r0" w:date="2023-09-29T13:00:00Z">
              <w:r w:rsidRPr="008275BE">
                <w:rPr>
                  <w:rFonts w:hint="eastAsia"/>
                  <w:szCs w:val="18"/>
                </w:rPr>
                <w:t>d</w:t>
              </w:r>
              <w:r w:rsidRPr="008275BE">
                <w:rPr>
                  <w:szCs w:val="18"/>
                </w:rPr>
                <w:t>isUeNotif</w:t>
              </w:r>
            </w:ins>
          </w:p>
        </w:tc>
        <w:tc>
          <w:tcPr>
            <w:tcW w:w="1701" w:type="dxa"/>
          </w:tcPr>
          <w:p w14:paraId="22895252" w14:textId="153B637D" w:rsidR="004A3EB5" w:rsidRPr="00B654EB" w:rsidRDefault="004A3EB5" w:rsidP="004A3EB5">
            <w:pPr>
              <w:pStyle w:val="TAL"/>
              <w:rPr>
                <w:ins w:id="485" w:author="Ericsson October r0" w:date="2023-09-29T13:00:00Z"/>
                <w:lang w:eastAsia="zh-CN"/>
              </w:rPr>
            </w:pPr>
            <w:ins w:id="486" w:author="Ericsson October r0" w:date="2023-09-29T13:00:00Z">
              <w:r w:rsidRPr="008275BE">
                <w:rPr>
                  <w:rFonts w:hint="eastAsia"/>
                  <w:szCs w:val="18"/>
                </w:rPr>
                <w:t>b</w:t>
              </w:r>
              <w:r w:rsidRPr="008275BE">
                <w:rPr>
                  <w:szCs w:val="18"/>
                </w:rPr>
                <w:t>oolean</w:t>
              </w:r>
            </w:ins>
          </w:p>
        </w:tc>
        <w:tc>
          <w:tcPr>
            <w:tcW w:w="403" w:type="dxa"/>
          </w:tcPr>
          <w:p w14:paraId="0927E7A3" w14:textId="22647912" w:rsidR="004A3EB5" w:rsidRDefault="004A3EB5" w:rsidP="004A3EB5">
            <w:pPr>
              <w:pStyle w:val="TAC"/>
              <w:rPr>
                <w:ins w:id="487" w:author="Ericsson October r0" w:date="2023-09-29T13:00:00Z"/>
                <w:lang w:eastAsia="zh-CN"/>
              </w:rPr>
            </w:pPr>
            <w:ins w:id="488" w:author="Ericsson October r0" w:date="2023-09-29T13:0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5AEE1581" w14:textId="03856609" w:rsidR="004A3EB5" w:rsidRDefault="004A3EB5" w:rsidP="004A3EB5">
            <w:pPr>
              <w:pStyle w:val="TAC"/>
              <w:rPr>
                <w:ins w:id="489" w:author="Ericsson October r0" w:date="2023-09-29T13:00:00Z"/>
                <w:lang w:eastAsia="zh-CN"/>
              </w:rPr>
            </w:pPr>
            <w:ins w:id="490" w:author="Ericsson October r0" w:date="2023-09-29T13:00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27" w:type="dxa"/>
          </w:tcPr>
          <w:p w14:paraId="2FA8071E" w14:textId="77777777" w:rsidR="004A3EB5" w:rsidRDefault="004A3EB5" w:rsidP="004A3EB5">
            <w:pPr>
              <w:pStyle w:val="TAL"/>
              <w:rPr>
                <w:ins w:id="491" w:author="Ericsson October r0" w:date="2023-09-29T13:00:00Z"/>
                <w:szCs w:val="18"/>
              </w:rPr>
            </w:pPr>
            <w:ins w:id="492" w:author="Ericsson October r0" w:date="2023-09-29T13:00:00Z">
              <w:r>
                <w:rPr>
                  <w:szCs w:val="18"/>
                </w:rPr>
                <w:t xml:space="preserve">Indicates to disable QoS flow parameters signalling to the UE when it is included and set to </w:t>
              </w:r>
              <w:r>
                <w:t>"true"</w:t>
              </w:r>
              <w:r>
                <w:rPr>
                  <w:szCs w:val="18"/>
                </w:rPr>
                <w:t>.</w:t>
              </w:r>
            </w:ins>
          </w:p>
          <w:p w14:paraId="7ABBE607" w14:textId="5C25C4F1" w:rsidR="004A3EB5" w:rsidRDefault="004A3EB5" w:rsidP="004A3EB5">
            <w:pPr>
              <w:pStyle w:val="TAL"/>
              <w:rPr>
                <w:ins w:id="493" w:author="Ericsson October r0" w:date="2023-09-29T13:00:00Z"/>
                <w:lang w:eastAsia="zh-CN"/>
              </w:rPr>
            </w:pPr>
            <w:ins w:id="494" w:author="Ericsson October r0" w:date="2023-09-29T13:00:00Z">
              <w:r>
                <w:t xml:space="preserve">The </w:t>
              </w:r>
              <w:r>
                <w:rPr>
                  <w:rFonts w:cs="Arial"/>
                  <w:szCs w:val="18"/>
                </w:rPr>
                <w:t>default value "</w:t>
              </w:r>
              <w:r>
                <w:t>false</w:t>
              </w:r>
              <w:r>
                <w:rPr>
                  <w:rFonts w:cs="Arial"/>
                  <w:szCs w:val="18"/>
                </w:rPr>
                <w:t xml:space="preserve">" shall apply, if the attribute is not present and </w:t>
              </w:r>
              <w:r>
                <w:t>has not been supplied previous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2" w:type="dxa"/>
          </w:tcPr>
          <w:p w14:paraId="15749787" w14:textId="77777777" w:rsidR="004A3EB5" w:rsidRPr="002178AD" w:rsidRDefault="004A3EB5" w:rsidP="004A3EB5">
            <w:pPr>
              <w:pStyle w:val="TAL"/>
              <w:rPr>
                <w:ins w:id="495" w:author="Ericsson October r0" w:date="2023-09-29T13:00:00Z"/>
                <w:rFonts w:eastAsia="DengXian"/>
              </w:rPr>
            </w:pPr>
          </w:p>
        </w:tc>
      </w:tr>
      <w:tr w:rsidR="004A3EB5" w:rsidRPr="002178AD" w14:paraId="1C16F048" w14:textId="77777777" w:rsidTr="006F7C4B">
        <w:trPr>
          <w:jc w:val="center"/>
          <w:ins w:id="496" w:author="Ericsson October r0" w:date="2023-09-29T13:00:00Z"/>
        </w:trPr>
        <w:tc>
          <w:tcPr>
            <w:tcW w:w="1843" w:type="dxa"/>
          </w:tcPr>
          <w:p w14:paraId="48868128" w14:textId="3001307C" w:rsidR="004A3EB5" w:rsidRPr="00363167" w:rsidRDefault="004A3EB5" w:rsidP="004A3EB5">
            <w:pPr>
              <w:pStyle w:val="TAL"/>
              <w:rPr>
                <w:ins w:id="497" w:author="Ericsson October r0" w:date="2023-09-29T13:00:00Z"/>
                <w:rFonts w:cs="Arial"/>
                <w:szCs w:val="18"/>
                <w:lang w:eastAsia="zh-CN"/>
              </w:rPr>
            </w:pPr>
            <w:ins w:id="498" w:author="Ericsson October r0" w:date="2023-09-29T13:00:00Z">
              <w:r w:rsidRPr="00AB6C43">
                <w:rPr>
                  <w:szCs w:val="18"/>
                </w:rPr>
                <w:t>marBwUl</w:t>
              </w:r>
            </w:ins>
          </w:p>
        </w:tc>
        <w:tc>
          <w:tcPr>
            <w:tcW w:w="1701" w:type="dxa"/>
          </w:tcPr>
          <w:p w14:paraId="6B15C70D" w14:textId="358B45E4" w:rsidR="004A3EB5" w:rsidRPr="00B654EB" w:rsidRDefault="004A3EB5" w:rsidP="004A3EB5">
            <w:pPr>
              <w:pStyle w:val="TAL"/>
              <w:rPr>
                <w:ins w:id="499" w:author="Ericsson October r0" w:date="2023-09-29T13:00:00Z"/>
                <w:lang w:eastAsia="zh-CN"/>
              </w:rPr>
            </w:pPr>
            <w:ins w:id="500" w:author="Ericsson October r0" w:date="2023-09-29T13:00:00Z">
              <w:r w:rsidRPr="00AB6C43">
                <w:rPr>
                  <w:szCs w:val="18"/>
                </w:rPr>
                <w:t>BitRate</w:t>
              </w:r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3D8230AA" w14:textId="021892F5" w:rsidR="004A3EB5" w:rsidRDefault="004A3EB5" w:rsidP="004A3EB5">
            <w:pPr>
              <w:pStyle w:val="TAC"/>
              <w:rPr>
                <w:ins w:id="501" w:author="Ericsson October r0" w:date="2023-09-29T13:00:00Z"/>
                <w:lang w:eastAsia="zh-CN"/>
              </w:rPr>
            </w:pPr>
            <w:ins w:id="502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4691B5CF" w14:textId="03CA8258" w:rsidR="004A3EB5" w:rsidRDefault="004A3EB5" w:rsidP="004A3EB5">
            <w:pPr>
              <w:pStyle w:val="TAC"/>
              <w:rPr>
                <w:ins w:id="503" w:author="Ericsson October r0" w:date="2023-09-29T13:00:00Z"/>
                <w:lang w:eastAsia="zh-CN"/>
              </w:rPr>
            </w:pPr>
            <w:ins w:id="504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5EF8AE0C" w14:textId="0AF72C70" w:rsidR="004A3EB5" w:rsidRDefault="004A3EB5" w:rsidP="004A3EB5">
            <w:pPr>
              <w:pStyle w:val="TAL"/>
              <w:rPr>
                <w:ins w:id="505" w:author="Ericsson October r0" w:date="2023-09-29T13:00:00Z"/>
                <w:lang w:eastAsia="zh-CN"/>
              </w:rPr>
            </w:pPr>
            <w:ins w:id="506" w:author="Ericsson October r0" w:date="2023-09-29T13:00:00Z">
              <w:r>
                <w:rPr>
                  <w:rFonts w:cs="Arial"/>
                  <w:szCs w:val="18"/>
                </w:rPr>
                <w:t>Maximum requested bandwidth for the Uplink.</w:t>
              </w:r>
            </w:ins>
          </w:p>
        </w:tc>
        <w:tc>
          <w:tcPr>
            <w:tcW w:w="1272" w:type="dxa"/>
          </w:tcPr>
          <w:p w14:paraId="0539F920" w14:textId="77777777" w:rsidR="004A3EB5" w:rsidRPr="002178AD" w:rsidRDefault="004A3EB5" w:rsidP="004A3EB5">
            <w:pPr>
              <w:pStyle w:val="TAL"/>
              <w:rPr>
                <w:ins w:id="507" w:author="Ericsson October r0" w:date="2023-09-29T13:00:00Z"/>
                <w:rFonts w:eastAsia="DengXian"/>
              </w:rPr>
            </w:pPr>
          </w:p>
        </w:tc>
      </w:tr>
      <w:tr w:rsidR="004A3EB5" w:rsidRPr="002178AD" w14:paraId="0B7F77A0" w14:textId="77777777" w:rsidTr="006F7C4B">
        <w:trPr>
          <w:jc w:val="center"/>
          <w:ins w:id="508" w:author="Ericsson October r0" w:date="2023-09-29T13:00:00Z"/>
        </w:trPr>
        <w:tc>
          <w:tcPr>
            <w:tcW w:w="1843" w:type="dxa"/>
          </w:tcPr>
          <w:p w14:paraId="71D623EE" w14:textId="47706D37" w:rsidR="004A3EB5" w:rsidRPr="00363167" w:rsidRDefault="004A3EB5" w:rsidP="004A3EB5">
            <w:pPr>
              <w:pStyle w:val="TAL"/>
              <w:rPr>
                <w:ins w:id="509" w:author="Ericsson October r0" w:date="2023-09-29T13:00:00Z"/>
                <w:rFonts w:cs="Arial"/>
                <w:szCs w:val="18"/>
                <w:lang w:eastAsia="zh-CN"/>
              </w:rPr>
            </w:pPr>
            <w:ins w:id="510" w:author="Ericsson October r0" w:date="2023-09-29T13:00:00Z">
              <w:r w:rsidRPr="00AB6C43">
                <w:rPr>
                  <w:szCs w:val="18"/>
                </w:rPr>
                <w:t>marBwDl</w:t>
              </w:r>
            </w:ins>
          </w:p>
        </w:tc>
        <w:tc>
          <w:tcPr>
            <w:tcW w:w="1701" w:type="dxa"/>
          </w:tcPr>
          <w:p w14:paraId="3F2D5DC4" w14:textId="51D6DDE5" w:rsidR="004A3EB5" w:rsidRPr="00B654EB" w:rsidRDefault="004A3EB5" w:rsidP="004A3EB5">
            <w:pPr>
              <w:pStyle w:val="TAL"/>
              <w:rPr>
                <w:ins w:id="511" w:author="Ericsson October r0" w:date="2023-09-29T13:00:00Z"/>
                <w:lang w:eastAsia="zh-CN"/>
              </w:rPr>
            </w:pPr>
            <w:ins w:id="512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13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4A730F3B" w14:textId="7D3EB695" w:rsidR="004A3EB5" w:rsidRDefault="004A3EB5" w:rsidP="004A3EB5">
            <w:pPr>
              <w:pStyle w:val="TAC"/>
              <w:rPr>
                <w:ins w:id="514" w:author="Ericsson October r0" w:date="2023-09-29T13:00:00Z"/>
                <w:lang w:eastAsia="zh-CN"/>
              </w:rPr>
            </w:pPr>
            <w:ins w:id="515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3B1C1AE8" w14:textId="69EF78C6" w:rsidR="004A3EB5" w:rsidRDefault="004A3EB5" w:rsidP="004A3EB5">
            <w:pPr>
              <w:pStyle w:val="TAC"/>
              <w:rPr>
                <w:ins w:id="516" w:author="Ericsson October r0" w:date="2023-09-29T13:00:00Z"/>
                <w:lang w:eastAsia="zh-CN"/>
              </w:rPr>
            </w:pPr>
            <w:ins w:id="517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40411344" w14:textId="22F92D81" w:rsidR="004A3EB5" w:rsidRDefault="004A3EB5" w:rsidP="004A3EB5">
            <w:pPr>
              <w:pStyle w:val="TAL"/>
              <w:rPr>
                <w:ins w:id="518" w:author="Ericsson October r0" w:date="2023-09-29T13:00:00Z"/>
                <w:lang w:eastAsia="zh-CN"/>
              </w:rPr>
            </w:pPr>
            <w:ins w:id="519" w:author="Ericsson October r0" w:date="2023-09-29T13:00:00Z">
              <w:r>
                <w:rPr>
                  <w:rFonts w:cs="Arial"/>
                  <w:szCs w:val="18"/>
                </w:rPr>
                <w:t>Maximum requested bandwidth for the Downlink.</w:t>
              </w:r>
            </w:ins>
          </w:p>
        </w:tc>
        <w:tc>
          <w:tcPr>
            <w:tcW w:w="1272" w:type="dxa"/>
          </w:tcPr>
          <w:p w14:paraId="1B8D0181" w14:textId="77777777" w:rsidR="004A3EB5" w:rsidRPr="002178AD" w:rsidRDefault="004A3EB5" w:rsidP="004A3EB5">
            <w:pPr>
              <w:pStyle w:val="TAL"/>
              <w:rPr>
                <w:ins w:id="520" w:author="Ericsson October r0" w:date="2023-09-29T13:00:00Z"/>
                <w:rFonts w:eastAsia="DengXian"/>
              </w:rPr>
            </w:pPr>
          </w:p>
        </w:tc>
      </w:tr>
      <w:tr w:rsidR="004A3EB5" w:rsidRPr="002178AD" w14:paraId="0A18C2ED" w14:textId="77777777" w:rsidTr="006F7C4B">
        <w:trPr>
          <w:jc w:val="center"/>
          <w:ins w:id="521" w:author="Ericsson October r0" w:date="2023-09-29T13:00:00Z"/>
        </w:trPr>
        <w:tc>
          <w:tcPr>
            <w:tcW w:w="1843" w:type="dxa"/>
          </w:tcPr>
          <w:p w14:paraId="6ACD0B27" w14:textId="4C538514" w:rsidR="004A3EB5" w:rsidRPr="00363167" w:rsidRDefault="004A3EB5" w:rsidP="004A3EB5">
            <w:pPr>
              <w:pStyle w:val="TAL"/>
              <w:rPr>
                <w:ins w:id="522" w:author="Ericsson October r0" w:date="2023-09-29T13:00:00Z"/>
                <w:rFonts w:cs="Arial"/>
                <w:szCs w:val="18"/>
                <w:lang w:eastAsia="zh-CN"/>
              </w:rPr>
            </w:pPr>
            <w:ins w:id="523" w:author="Ericsson October r0" w:date="2023-09-29T13:00:00Z">
              <w:r w:rsidRPr="00AB6C43">
                <w:rPr>
                  <w:szCs w:val="18"/>
                </w:rPr>
                <w:t>mirBwUl</w:t>
              </w:r>
            </w:ins>
          </w:p>
        </w:tc>
        <w:tc>
          <w:tcPr>
            <w:tcW w:w="1701" w:type="dxa"/>
          </w:tcPr>
          <w:p w14:paraId="5731C04B" w14:textId="79319290" w:rsidR="004A3EB5" w:rsidRPr="00B654EB" w:rsidRDefault="004A3EB5" w:rsidP="004A3EB5">
            <w:pPr>
              <w:pStyle w:val="TAL"/>
              <w:rPr>
                <w:ins w:id="524" w:author="Ericsson October r0" w:date="2023-09-29T13:00:00Z"/>
                <w:lang w:eastAsia="zh-CN"/>
              </w:rPr>
            </w:pPr>
            <w:ins w:id="525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26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2AAAE805" w14:textId="1E458308" w:rsidR="004A3EB5" w:rsidRDefault="004A3EB5" w:rsidP="004A3EB5">
            <w:pPr>
              <w:pStyle w:val="TAC"/>
              <w:rPr>
                <w:ins w:id="527" w:author="Ericsson October r0" w:date="2023-09-29T13:00:00Z"/>
                <w:lang w:eastAsia="zh-CN"/>
              </w:rPr>
            </w:pPr>
            <w:ins w:id="528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7993DB6F" w14:textId="6BC08B04" w:rsidR="004A3EB5" w:rsidRDefault="004A3EB5" w:rsidP="004A3EB5">
            <w:pPr>
              <w:pStyle w:val="TAC"/>
              <w:rPr>
                <w:ins w:id="529" w:author="Ericsson October r0" w:date="2023-09-29T13:00:00Z"/>
                <w:lang w:eastAsia="zh-CN"/>
              </w:rPr>
            </w:pPr>
            <w:ins w:id="530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38562670" w14:textId="54A212BC" w:rsidR="004A3EB5" w:rsidRDefault="004A3EB5" w:rsidP="004A3EB5">
            <w:pPr>
              <w:pStyle w:val="TAL"/>
              <w:rPr>
                <w:ins w:id="531" w:author="Ericsson October r0" w:date="2023-09-29T13:00:00Z"/>
                <w:lang w:eastAsia="zh-CN"/>
              </w:rPr>
            </w:pPr>
            <w:ins w:id="532" w:author="Ericsson October r0" w:date="2023-09-29T13:00:00Z">
              <w:r>
                <w:rPr>
                  <w:rFonts w:cs="Arial"/>
                  <w:szCs w:val="18"/>
                </w:rPr>
                <w:t>Minimum requested bandwidth for the Uplink.</w:t>
              </w:r>
            </w:ins>
          </w:p>
        </w:tc>
        <w:tc>
          <w:tcPr>
            <w:tcW w:w="1272" w:type="dxa"/>
          </w:tcPr>
          <w:p w14:paraId="5C0D6CEE" w14:textId="77777777" w:rsidR="004A3EB5" w:rsidRPr="002178AD" w:rsidRDefault="004A3EB5" w:rsidP="004A3EB5">
            <w:pPr>
              <w:pStyle w:val="TAL"/>
              <w:rPr>
                <w:ins w:id="533" w:author="Ericsson October r0" w:date="2023-09-29T13:00:00Z"/>
                <w:rFonts w:eastAsia="DengXian"/>
              </w:rPr>
            </w:pPr>
          </w:p>
        </w:tc>
      </w:tr>
      <w:tr w:rsidR="004A3EB5" w:rsidRPr="002178AD" w14:paraId="2E521DE9" w14:textId="77777777" w:rsidTr="006F7C4B">
        <w:trPr>
          <w:jc w:val="center"/>
          <w:ins w:id="534" w:author="Ericsson October r0" w:date="2023-09-29T13:00:00Z"/>
        </w:trPr>
        <w:tc>
          <w:tcPr>
            <w:tcW w:w="1843" w:type="dxa"/>
          </w:tcPr>
          <w:p w14:paraId="2EDE3E4E" w14:textId="68B5A0EB" w:rsidR="004A3EB5" w:rsidRPr="00363167" w:rsidRDefault="004A3EB5" w:rsidP="004A3EB5">
            <w:pPr>
              <w:pStyle w:val="TAL"/>
              <w:rPr>
                <w:ins w:id="535" w:author="Ericsson October r0" w:date="2023-09-29T13:00:00Z"/>
                <w:rFonts w:cs="Arial"/>
                <w:szCs w:val="18"/>
                <w:lang w:eastAsia="zh-CN"/>
              </w:rPr>
            </w:pPr>
            <w:ins w:id="536" w:author="Ericsson October r0" w:date="2023-09-29T13:00:00Z">
              <w:r w:rsidRPr="00AB6C43">
                <w:rPr>
                  <w:szCs w:val="18"/>
                </w:rPr>
                <w:t>mirBwDl</w:t>
              </w:r>
            </w:ins>
          </w:p>
        </w:tc>
        <w:tc>
          <w:tcPr>
            <w:tcW w:w="1701" w:type="dxa"/>
          </w:tcPr>
          <w:p w14:paraId="1F090311" w14:textId="2FDF8919" w:rsidR="004A3EB5" w:rsidRPr="00B654EB" w:rsidRDefault="004A3EB5" w:rsidP="004A3EB5">
            <w:pPr>
              <w:pStyle w:val="TAL"/>
              <w:rPr>
                <w:ins w:id="537" w:author="Ericsson October r0" w:date="2023-09-29T13:00:00Z"/>
                <w:lang w:eastAsia="zh-CN"/>
              </w:rPr>
            </w:pPr>
            <w:ins w:id="538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39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37C756A7" w14:textId="4E8636DD" w:rsidR="004A3EB5" w:rsidRDefault="004A3EB5" w:rsidP="004A3EB5">
            <w:pPr>
              <w:pStyle w:val="TAC"/>
              <w:rPr>
                <w:ins w:id="540" w:author="Ericsson October r0" w:date="2023-09-29T13:00:00Z"/>
                <w:lang w:eastAsia="zh-CN"/>
              </w:rPr>
            </w:pPr>
            <w:ins w:id="541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75541656" w14:textId="0DF391B5" w:rsidR="004A3EB5" w:rsidRDefault="004A3EB5" w:rsidP="004A3EB5">
            <w:pPr>
              <w:pStyle w:val="TAC"/>
              <w:rPr>
                <w:ins w:id="542" w:author="Ericsson October r0" w:date="2023-09-29T13:00:00Z"/>
                <w:lang w:eastAsia="zh-CN"/>
              </w:rPr>
            </w:pPr>
            <w:ins w:id="543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35E9E0FF" w14:textId="542982ED" w:rsidR="004A3EB5" w:rsidRDefault="004A3EB5" w:rsidP="004A3EB5">
            <w:pPr>
              <w:pStyle w:val="TAL"/>
              <w:rPr>
                <w:ins w:id="544" w:author="Ericsson October r0" w:date="2023-09-29T13:00:00Z"/>
                <w:lang w:eastAsia="zh-CN"/>
              </w:rPr>
            </w:pPr>
            <w:ins w:id="545" w:author="Ericsson October r0" w:date="2023-09-29T13:00:00Z">
              <w:r>
                <w:rPr>
                  <w:rFonts w:cs="Arial"/>
                  <w:szCs w:val="18"/>
                </w:rPr>
                <w:t>Minimum requested bandwidth for the Downlink.</w:t>
              </w:r>
            </w:ins>
          </w:p>
        </w:tc>
        <w:tc>
          <w:tcPr>
            <w:tcW w:w="1272" w:type="dxa"/>
          </w:tcPr>
          <w:p w14:paraId="686964EF" w14:textId="77777777" w:rsidR="004A3EB5" w:rsidRPr="002178AD" w:rsidRDefault="004A3EB5" w:rsidP="004A3EB5">
            <w:pPr>
              <w:pStyle w:val="TAL"/>
              <w:rPr>
                <w:ins w:id="546" w:author="Ericsson October r0" w:date="2023-09-29T13:00:00Z"/>
                <w:rFonts w:eastAsia="DengXian"/>
              </w:rPr>
            </w:pPr>
          </w:p>
        </w:tc>
      </w:tr>
      <w:tr w:rsidR="00BB7D3C" w:rsidRPr="002178AD" w:rsidDel="003267AE" w14:paraId="428AC075" w14:textId="74D2A447" w:rsidTr="006F7C4B">
        <w:trPr>
          <w:jc w:val="center"/>
          <w:del w:id="547" w:author="Ericsson October r0" w:date="2023-09-29T12:59:00Z"/>
        </w:trPr>
        <w:tc>
          <w:tcPr>
            <w:tcW w:w="1843" w:type="dxa"/>
          </w:tcPr>
          <w:p w14:paraId="20F6C587" w14:textId="77C8B809" w:rsidR="00BB7D3C" w:rsidRPr="00B654EB" w:rsidDel="003267AE" w:rsidRDefault="00BB7D3C" w:rsidP="006F7C4B">
            <w:pPr>
              <w:pStyle w:val="TAL"/>
              <w:rPr>
                <w:del w:id="548" w:author="Ericsson October r0" w:date="2023-09-29T12:59:00Z"/>
                <w:lang w:eastAsia="zh-CN"/>
              </w:rPr>
            </w:pPr>
            <w:del w:id="549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1701" w:type="dxa"/>
          </w:tcPr>
          <w:p w14:paraId="36048344" w14:textId="6A492901" w:rsidR="00BB7D3C" w:rsidRPr="00B654EB" w:rsidDel="003267AE" w:rsidRDefault="00BB7D3C" w:rsidP="006F7C4B">
            <w:pPr>
              <w:pStyle w:val="TAL"/>
              <w:rPr>
                <w:del w:id="550" w:author="Ericsson October r0" w:date="2023-09-29T12:59:00Z"/>
                <w:lang w:eastAsia="zh-CN"/>
              </w:rPr>
            </w:pPr>
            <w:del w:id="551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403" w:type="dxa"/>
          </w:tcPr>
          <w:p w14:paraId="662C9C85" w14:textId="13B6EF65" w:rsidR="00BB7D3C" w:rsidDel="003267AE" w:rsidRDefault="00BB7D3C" w:rsidP="006F7C4B">
            <w:pPr>
              <w:pStyle w:val="TAC"/>
              <w:rPr>
                <w:del w:id="552" w:author="Ericsson October r0" w:date="2023-09-29T12:59:00Z"/>
                <w:lang w:eastAsia="zh-CN"/>
              </w:rPr>
            </w:pPr>
            <w:del w:id="553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587D8BD5" w14:textId="6C0ABBF9" w:rsidR="00BB7D3C" w:rsidDel="003267AE" w:rsidRDefault="00BB7D3C" w:rsidP="006F7C4B">
            <w:pPr>
              <w:pStyle w:val="TAC"/>
              <w:rPr>
                <w:del w:id="554" w:author="Ericsson October r0" w:date="2023-09-29T12:59:00Z"/>
                <w:lang w:eastAsia="zh-CN"/>
              </w:rPr>
            </w:pPr>
            <w:del w:id="555" w:author="Ericsson October r0" w:date="2023-09-29T12:58:00Z">
              <w:r w:rsidRPr="002178AD"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36A4B56" w14:textId="72DA27D4" w:rsidR="00BB7D3C" w:rsidDel="003267AE" w:rsidRDefault="00BB7D3C" w:rsidP="006F7C4B">
            <w:pPr>
              <w:pStyle w:val="TAL"/>
              <w:rPr>
                <w:del w:id="556" w:author="Ericsson October r0" w:date="2023-09-29T12:59:00Z"/>
                <w:lang w:eastAsia="zh-CN"/>
              </w:rPr>
            </w:pPr>
            <w:del w:id="557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Time period and/or traffic volume in which the QoS is to be applied.</w:delText>
              </w:r>
            </w:del>
          </w:p>
        </w:tc>
        <w:tc>
          <w:tcPr>
            <w:tcW w:w="1272" w:type="dxa"/>
          </w:tcPr>
          <w:p w14:paraId="7FD8FDBA" w14:textId="3636F145" w:rsidR="00BB7D3C" w:rsidRPr="002178AD" w:rsidDel="003267AE" w:rsidRDefault="00BB7D3C" w:rsidP="006F7C4B">
            <w:pPr>
              <w:pStyle w:val="TAL"/>
              <w:rPr>
                <w:del w:id="558" w:author="Ericsson October r0" w:date="2023-09-29T12:59:00Z"/>
                <w:rFonts w:eastAsia="DengXian"/>
              </w:rPr>
            </w:pPr>
          </w:p>
        </w:tc>
      </w:tr>
      <w:tr w:rsidR="00BB7D3C" w:rsidRPr="002178AD" w:rsidDel="003267AE" w14:paraId="307EA50E" w14:textId="4CE355BC" w:rsidTr="006F7C4B">
        <w:trPr>
          <w:jc w:val="center"/>
          <w:del w:id="559" w:author="Ericsson October r0" w:date="2023-09-29T12:59:00Z"/>
        </w:trPr>
        <w:tc>
          <w:tcPr>
            <w:tcW w:w="1843" w:type="dxa"/>
          </w:tcPr>
          <w:p w14:paraId="600613F4" w14:textId="4FF52B2F" w:rsidR="00BB7D3C" w:rsidRPr="002178AD" w:rsidDel="003267AE" w:rsidRDefault="00BB7D3C" w:rsidP="006F7C4B">
            <w:pPr>
              <w:pStyle w:val="TAL"/>
              <w:rPr>
                <w:del w:id="560" w:author="Ericsson October r0" w:date="2023-09-29T12:59:00Z"/>
                <w:lang w:eastAsia="zh-CN"/>
              </w:rPr>
            </w:pPr>
            <w:del w:id="561" w:author="Ericsson October r0" w:date="2023-09-29T12:58:00Z">
              <w:r w:rsidRPr="00B654EB" w:rsidDel="003267AE">
                <w:rPr>
                  <w:lang w:eastAsia="zh-CN"/>
                </w:rPr>
                <w:delText>qosMonInfo</w:delText>
              </w:r>
            </w:del>
          </w:p>
        </w:tc>
        <w:tc>
          <w:tcPr>
            <w:tcW w:w="1701" w:type="dxa"/>
          </w:tcPr>
          <w:p w14:paraId="64387478" w14:textId="0B86796D" w:rsidR="00BB7D3C" w:rsidRPr="002178AD" w:rsidDel="003267AE" w:rsidRDefault="00BB7D3C" w:rsidP="006F7C4B">
            <w:pPr>
              <w:pStyle w:val="TAL"/>
              <w:rPr>
                <w:del w:id="562" w:author="Ericsson October r0" w:date="2023-09-29T12:59:00Z"/>
                <w:lang w:eastAsia="zh-CN"/>
              </w:rPr>
            </w:pPr>
            <w:del w:id="563" w:author="Ericsson October r0" w:date="2023-09-29T12:58:00Z">
              <w:r w:rsidRPr="00B654EB" w:rsidDel="003267AE">
                <w:rPr>
                  <w:lang w:eastAsia="zh-CN"/>
                </w:rPr>
                <w:delText>QosMonitoringInformationRm</w:delText>
              </w:r>
            </w:del>
          </w:p>
        </w:tc>
        <w:tc>
          <w:tcPr>
            <w:tcW w:w="403" w:type="dxa"/>
          </w:tcPr>
          <w:p w14:paraId="64D910F5" w14:textId="40ED0BC9" w:rsidR="00BB7D3C" w:rsidRPr="002178AD" w:rsidDel="003267AE" w:rsidRDefault="00BB7D3C" w:rsidP="006F7C4B">
            <w:pPr>
              <w:pStyle w:val="TAC"/>
              <w:rPr>
                <w:del w:id="564" w:author="Ericsson October r0" w:date="2023-09-29T12:59:00Z"/>
                <w:lang w:eastAsia="zh-CN"/>
              </w:rPr>
            </w:pPr>
            <w:del w:id="565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766C8062" w14:textId="60E9F8E8" w:rsidR="00BB7D3C" w:rsidRPr="002178AD" w:rsidDel="003267AE" w:rsidRDefault="00BB7D3C" w:rsidP="006F7C4B">
            <w:pPr>
              <w:pStyle w:val="TAC"/>
              <w:rPr>
                <w:del w:id="566" w:author="Ericsson October r0" w:date="2023-09-29T12:59:00Z"/>
                <w:lang w:eastAsia="zh-CN"/>
              </w:rPr>
            </w:pPr>
            <w:del w:id="567" w:author="Ericsson October r0" w:date="2023-09-29T12:58:00Z">
              <w:r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3B8639B2" w14:textId="0AFEC2C9" w:rsidR="00BB7D3C" w:rsidRPr="002178AD" w:rsidDel="003267AE" w:rsidRDefault="00BB7D3C" w:rsidP="006F7C4B">
            <w:pPr>
              <w:pStyle w:val="TAL"/>
              <w:rPr>
                <w:del w:id="568" w:author="Ericsson October r0" w:date="2023-09-29T12:59:00Z"/>
                <w:lang w:eastAsia="zh-CN"/>
              </w:rPr>
            </w:pPr>
            <w:del w:id="569" w:author="Ericsson October r0" w:date="2023-09-29T12:58:00Z">
              <w:r w:rsidRPr="00B654EB" w:rsidDel="003267AE">
                <w:rPr>
                  <w:lang w:eastAsia="zh-CN"/>
                </w:rPr>
                <w:delText>Qos Monitoring information.</w:delText>
              </w:r>
            </w:del>
          </w:p>
        </w:tc>
        <w:tc>
          <w:tcPr>
            <w:tcW w:w="1272" w:type="dxa"/>
          </w:tcPr>
          <w:p w14:paraId="27603283" w14:textId="6A835F13" w:rsidR="00BB7D3C" w:rsidRPr="002178AD" w:rsidDel="003267AE" w:rsidRDefault="00BB7D3C" w:rsidP="006F7C4B">
            <w:pPr>
              <w:pStyle w:val="TAL"/>
              <w:rPr>
                <w:del w:id="570" w:author="Ericsson October r0" w:date="2023-09-29T12:59:00Z"/>
                <w:rFonts w:eastAsia="DengXian"/>
              </w:rPr>
            </w:pPr>
          </w:p>
        </w:tc>
      </w:tr>
      <w:tr w:rsidR="00BB7D3C" w:rsidRPr="002178AD" w:rsidDel="003267AE" w14:paraId="471250D0" w14:textId="464EA628" w:rsidTr="006F7C4B">
        <w:trPr>
          <w:jc w:val="center"/>
          <w:del w:id="571" w:author="Ericsson October r0" w:date="2023-09-29T12:59:00Z"/>
        </w:trPr>
        <w:tc>
          <w:tcPr>
            <w:tcW w:w="1843" w:type="dxa"/>
          </w:tcPr>
          <w:p w14:paraId="058EDF49" w14:textId="485CF479" w:rsidR="00BB7D3C" w:rsidRPr="002178AD" w:rsidDel="003267AE" w:rsidRDefault="00BB7D3C" w:rsidP="006F7C4B">
            <w:pPr>
              <w:pStyle w:val="TAL"/>
              <w:rPr>
                <w:del w:id="572" w:author="Ericsson October r0" w:date="2023-09-29T12:59:00Z"/>
                <w:lang w:eastAsia="zh-CN"/>
              </w:rPr>
            </w:pPr>
            <w:del w:id="573" w:author="Ericsson October r0" w:date="2023-09-29T12:58:00Z">
              <w:r w:rsidRPr="00B654EB" w:rsidDel="003267AE">
                <w:rPr>
                  <w:lang w:eastAsia="zh-CN"/>
                </w:rPr>
                <w:delText>tscQosReq</w:delText>
              </w:r>
            </w:del>
          </w:p>
        </w:tc>
        <w:tc>
          <w:tcPr>
            <w:tcW w:w="1701" w:type="dxa"/>
          </w:tcPr>
          <w:p w14:paraId="551894C9" w14:textId="311BA45E" w:rsidR="00BB7D3C" w:rsidRPr="002178AD" w:rsidDel="003267AE" w:rsidRDefault="00BB7D3C" w:rsidP="006F7C4B">
            <w:pPr>
              <w:pStyle w:val="TAL"/>
              <w:rPr>
                <w:del w:id="574" w:author="Ericsson October r0" w:date="2023-09-29T12:59:00Z"/>
                <w:lang w:eastAsia="zh-CN"/>
              </w:rPr>
            </w:pPr>
            <w:del w:id="575" w:author="Ericsson October r0" w:date="2023-09-29T12:58:00Z">
              <w:r w:rsidRPr="00B654EB" w:rsidDel="003267AE">
                <w:rPr>
                  <w:lang w:eastAsia="zh-CN"/>
                </w:rPr>
                <w:delText>TscQosRequirementRm</w:delText>
              </w:r>
            </w:del>
          </w:p>
        </w:tc>
        <w:tc>
          <w:tcPr>
            <w:tcW w:w="403" w:type="dxa"/>
          </w:tcPr>
          <w:p w14:paraId="2B10D5BD" w14:textId="0C7D7EE5" w:rsidR="00BB7D3C" w:rsidRPr="002178AD" w:rsidDel="003267AE" w:rsidRDefault="00BB7D3C" w:rsidP="006F7C4B">
            <w:pPr>
              <w:pStyle w:val="TAC"/>
              <w:rPr>
                <w:del w:id="576" w:author="Ericsson October r0" w:date="2023-09-29T12:59:00Z"/>
                <w:lang w:eastAsia="zh-CN"/>
              </w:rPr>
            </w:pPr>
            <w:del w:id="577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3FE46AA8" w14:textId="4579DB60" w:rsidR="00BB7D3C" w:rsidRPr="002178AD" w:rsidDel="003267AE" w:rsidRDefault="00BB7D3C" w:rsidP="006F7C4B">
            <w:pPr>
              <w:pStyle w:val="TAC"/>
              <w:rPr>
                <w:del w:id="578" w:author="Ericsson October r0" w:date="2023-09-29T12:59:00Z"/>
                <w:lang w:eastAsia="zh-CN"/>
              </w:rPr>
            </w:pPr>
            <w:del w:id="579" w:author="Ericsson October r0" w:date="2023-09-29T12:58:00Z">
              <w:r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38DC954F" w14:textId="6EE1D6F3" w:rsidR="00BB7D3C" w:rsidRPr="002178AD" w:rsidDel="003267AE" w:rsidRDefault="00BB7D3C" w:rsidP="006F7C4B">
            <w:pPr>
              <w:pStyle w:val="TAL"/>
              <w:rPr>
                <w:del w:id="580" w:author="Ericsson October r0" w:date="2023-09-29T12:59:00Z"/>
                <w:lang w:eastAsia="zh-CN"/>
              </w:rPr>
            </w:pPr>
            <w:del w:id="581" w:author="Ericsson October r0" w:date="2023-09-29T12:58:00Z">
              <w:r w:rsidRPr="00B654EB" w:rsidDel="003267AE">
                <w:rPr>
                  <w:lang w:eastAsia="zh-CN"/>
                </w:rPr>
                <w:delText>Contains the QoS requirements for time sensitive communication.</w:delText>
              </w:r>
            </w:del>
          </w:p>
        </w:tc>
        <w:tc>
          <w:tcPr>
            <w:tcW w:w="1272" w:type="dxa"/>
          </w:tcPr>
          <w:p w14:paraId="0158CF38" w14:textId="690029C0" w:rsidR="00BB7D3C" w:rsidRPr="002178AD" w:rsidDel="003267AE" w:rsidRDefault="00BB7D3C" w:rsidP="006F7C4B">
            <w:pPr>
              <w:pStyle w:val="TAL"/>
              <w:rPr>
                <w:del w:id="582" w:author="Ericsson October r0" w:date="2023-09-29T12:59:00Z"/>
                <w:rFonts w:eastAsia="DengXian"/>
              </w:rPr>
            </w:pPr>
          </w:p>
        </w:tc>
      </w:tr>
      <w:tr w:rsidR="00BB7D3C" w:rsidRPr="002178AD" w14:paraId="188E050A" w14:textId="77777777" w:rsidTr="006F7C4B">
        <w:trPr>
          <w:jc w:val="center"/>
        </w:trPr>
        <w:tc>
          <w:tcPr>
            <w:tcW w:w="1843" w:type="dxa"/>
          </w:tcPr>
          <w:p w14:paraId="24B3219E" w14:textId="77777777" w:rsidR="00BB7D3C" w:rsidRPr="00365F28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InValidity</w:t>
            </w:r>
          </w:p>
        </w:tc>
        <w:tc>
          <w:tcPr>
            <w:tcW w:w="1701" w:type="dxa"/>
          </w:tcPr>
          <w:p w14:paraId="071D787A" w14:textId="77777777" w:rsidR="00BB7D3C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oralInValidity</w:t>
            </w:r>
          </w:p>
        </w:tc>
        <w:tc>
          <w:tcPr>
            <w:tcW w:w="403" w:type="dxa"/>
          </w:tcPr>
          <w:p w14:paraId="10A39E24" w14:textId="77777777" w:rsidR="00BB7D3C" w:rsidRDefault="00BB7D3C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6FF678EF" w14:textId="77777777" w:rsidR="00BB7D3C" w:rsidRDefault="00BB7D3C" w:rsidP="006F7C4B">
            <w:pPr>
              <w:pStyle w:val="TAC"/>
              <w:rPr>
                <w:lang w:eastAsia="zh-CN"/>
              </w:rPr>
            </w:pPr>
            <w:r>
              <w:t>0</w:t>
            </w:r>
            <w:r w:rsidRPr="00745252">
              <w:t>..</w:t>
            </w:r>
            <w:r>
              <w:t>1</w:t>
            </w:r>
          </w:p>
        </w:tc>
        <w:tc>
          <w:tcPr>
            <w:tcW w:w="3427" w:type="dxa"/>
          </w:tcPr>
          <w:p w14:paraId="5D8A48F5" w14:textId="77777777" w:rsidR="00BB7D3C" w:rsidRPr="00365F28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lang w:eastAsia="zh-CN"/>
              </w:rPr>
              <w:t>Indicates the time interval during which the AF request is not to be applied.</w:t>
            </w:r>
          </w:p>
        </w:tc>
        <w:tc>
          <w:tcPr>
            <w:tcW w:w="1272" w:type="dxa"/>
          </w:tcPr>
          <w:p w14:paraId="1D1DBAA5" w14:textId="77777777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</w:tbl>
    <w:p w14:paraId="1B6413D9" w14:textId="77777777" w:rsidR="00BB7D3C" w:rsidRDefault="00BB7D3C" w:rsidP="00BB7D3C"/>
    <w:p w14:paraId="204DC15B" w14:textId="77777777" w:rsidR="00A3445F" w:rsidRDefault="00A3445F" w:rsidP="00BB7D3C"/>
    <w:p w14:paraId="6164941F" w14:textId="77777777" w:rsidR="009B6CDE" w:rsidRPr="0061791A" w:rsidRDefault="009B6CDE" w:rsidP="009B6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bookmarkStart w:id="583" w:name="_Toc28012815"/>
      <w:bookmarkStart w:id="584" w:name="_Toc36039104"/>
      <w:bookmarkStart w:id="585" w:name="_Toc44688520"/>
      <w:bookmarkStart w:id="586" w:name="_Toc45133936"/>
      <w:bookmarkStart w:id="587" w:name="_Toc49931616"/>
      <w:bookmarkStart w:id="588" w:name="_Toc51762874"/>
      <w:bookmarkStart w:id="589" w:name="_Toc58848510"/>
      <w:bookmarkStart w:id="590" w:name="_Toc59017548"/>
      <w:bookmarkStart w:id="591" w:name="_Toc66279537"/>
      <w:bookmarkStart w:id="592" w:name="_Toc68168559"/>
      <w:bookmarkStart w:id="593" w:name="_Toc83233026"/>
      <w:bookmarkStart w:id="594" w:name="_Toc85550006"/>
      <w:bookmarkStart w:id="595" w:name="_Toc90655488"/>
      <w:bookmarkStart w:id="596" w:name="_Toc105600363"/>
      <w:bookmarkStart w:id="597" w:name="_Toc122114370"/>
      <w:bookmarkStart w:id="598" w:name="_Toc138751101"/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97B9BB4" w14:textId="77777777" w:rsidR="00BC2E73" w:rsidRPr="002178AD" w:rsidRDefault="00BC2E73" w:rsidP="00BC2E73">
      <w:pPr>
        <w:pStyle w:val="Heading1"/>
      </w:pPr>
      <w:bookmarkStart w:id="599" w:name="_Toc28012875"/>
      <w:bookmarkStart w:id="600" w:name="_Toc36039164"/>
      <w:bookmarkStart w:id="601" w:name="_Toc44688580"/>
      <w:bookmarkStart w:id="602" w:name="_Toc45133996"/>
      <w:bookmarkStart w:id="603" w:name="_Toc49931676"/>
      <w:bookmarkStart w:id="604" w:name="_Toc51762934"/>
      <w:bookmarkStart w:id="605" w:name="_Toc58848570"/>
      <w:bookmarkStart w:id="606" w:name="_Toc59017608"/>
      <w:bookmarkStart w:id="607" w:name="_Toc66279597"/>
      <w:bookmarkStart w:id="608" w:name="_Toc68168619"/>
      <w:bookmarkStart w:id="609" w:name="_Toc83233086"/>
      <w:bookmarkStart w:id="610" w:name="_Toc85550066"/>
      <w:bookmarkStart w:id="611" w:name="_Toc90655548"/>
      <w:bookmarkStart w:id="612" w:name="_Toc105600423"/>
      <w:bookmarkStart w:id="613" w:name="_Toc122114430"/>
      <w:bookmarkStart w:id="614" w:name="_Toc138751161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r w:rsidRPr="002178AD">
        <w:t>A.3</w:t>
      </w:r>
      <w:r w:rsidRPr="002178AD">
        <w:tab/>
        <w:t>Nudr_DataRepository API for Application Data</w:t>
      </w:r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</w:p>
    <w:p w14:paraId="061104DD" w14:textId="77777777" w:rsidR="00BC2E73" w:rsidRPr="002178AD" w:rsidRDefault="00BC2E73" w:rsidP="00BC2E73">
      <w:proofErr w:type="gramStart"/>
      <w:r w:rsidRPr="002178AD">
        <w:t>For the purpose of</w:t>
      </w:r>
      <w:proofErr w:type="gramEnd"/>
      <w:r w:rsidRPr="002178AD">
        <w:t xml:space="preserve"> referencing entities in the Open API file defined in this Annex, it shall be assumed that this Open API file is contained in a physical file named "TS29519_Application_Data.yaml".</w:t>
      </w:r>
    </w:p>
    <w:p w14:paraId="55F435CD" w14:textId="77777777" w:rsidR="00BC2E73" w:rsidRPr="002178AD" w:rsidRDefault="00BC2E73" w:rsidP="00BC2E73">
      <w:pPr>
        <w:pStyle w:val="PL"/>
      </w:pPr>
      <w:r w:rsidRPr="002178AD">
        <w:lastRenderedPageBreak/>
        <w:t>openapi: 3.0.0</w:t>
      </w:r>
    </w:p>
    <w:p w14:paraId="14C0D710" w14:textId="77777777" w:rsidR="00BC2E73" w:rsidRDefault="00BC2E73" w:rsidP="00BC2E73">
      <w:pPr>
        <w:pStyle w:val="PL"/>
      </w:pPr>
    </w:p>
    <w:p w14:paraId="45072F45" w14:textId="77777777" w:rsidR="00BC2E73" w:rsidRPr="002178AD" w:rsidRDefault="00BC2E73" w:rsidP="00BC2E73">
      <w:pPr>
        <w:pStyle w:val="PL"/>
      </w:pPr>
      <w:r w:rsidRPr="002178AD">
        <w:t>info:</w:t>
      </w:r>
    </w:p>
    <w:p w14:paraId="3FAD3538" w14:textId="77777777" w:rsidR="00BC2E73" w:rsidRPr="002178AD" w:rsidRDefault="00BC2E73" w:rsidP="00BC2E73">
      <w:pPr>
        <w:pStyle w:val="PL"/>
      </w:pPr>
      <w:r w:rsidRPr="002178AD">
        <w:t xml:space="preserve">  version: '-'</w:t>
      </w:r>
    </w:p>
    <w:p w14:paraId="72DF864C" w14:textId="77777777" w:rsidR="00BC2E73" w:rsidRPr="002178AD" w:rsidRDefault="00BC2E73" w:rsidP="00BC2E73">
      <w:pPr>
        <w:pStyle w:val="PL"/>
      </w:pPr>
      <w:r w:rsidRPr="002178AD">
        <w:t xml:space="preserve">  title: Unified Data Repository Service API file for Application Data</w:t>
      </w:r>
    </w:p>
    <w:p w14:paraId="04301377" w14:textId="77777777" w:rsidR="00BC2E73" w:rsidRPr="002178AD" w:rsidRDefault="00BC2E73" w:rsidP="00BC2E73">
      <w:pPr>
        <w:pStyle w:val="PL"/>
      </w:pPr>
      <w:r w:rsidRPr="002178AD">
        <w:t xml:space="preserve">  description: |</w:t>
      </w:r>
    </w:p>
    <w:p w14:paraId="43676777" w14:textId="77777777" w:rsidR="00BC2E73" w:rsidRPr="002178AD" w:rsidRDefault="00BC2E73" w:rsidP="00BC2E73">
      <w:pPr>
        <w:pStyle w:val="PL"/>
      </w:pPr>
      <w:r w:rsidRPr="002178AD">
        <w:t xml:space="preserve">    The API version is defined in 3GPP TS 29.504  </w:t>
      </w:r>
    </w:p>
    <w:p w14:paraId="70F912A6" w14:textId="77777777" w:rsidR="00BC2E73" w:rsidRPr="002178AD" w:rsidRDefault="00BC2E73" w:rsidP="00BC2E73">
      <w:pPr>
        <w:pStyle w:val="PL"/>
      </w:pPr>
      <w:r w:rsidRPr="002178AD">
        <w:t xml:space="preserve">    © 202</w:t>
      </w:r>
      <w:r>
        <w:t>3</w:t>
      </w:r>
      <w:r w:rsidRPr="002178AD">
        <w:t xml:space="preserve">, 3GPP Organizational Partners (ARIB, ATIS, CCSA, ETSI, TSDSI, TTA, TTC).  </w:t>
      </w:r>
    </w:p>
    <w:p w14:paraId="1E4D6304" w14:textId="77777777" w:rsidR="00BC2E73" w:rsidRPr="002178AD" w:rsidRDefault="00BC2E73" w:rsidP="00BC2E73">
      <w:pPr>
        <w:pStyle w:val="PL"/>
      </w:pPr>
      <w:r w:rsidRPr="002178AD">
        <w:t xml:space="preserve">    All rights reserved.</w:t>
      </w:r>
    </w:p>
    <w:p w14:paraId="19DC5BE9" w14:textId="77777777" w:rsidR="00BC2E73" w:rsidRDefault="00BC2E73" w:rsidP="00BC2E73">
      <w:pPr>
        <w:pStyle w:val="PL"/>
      </w:pPr>
    </w:p>
    <w:p w14:paraId="35BEA9C0" w14:textId="77777777" w:rsidR="00BC2E73" w:rsidRPr="002178AD" w:rsidRDefault="00BC2E73" w:rsidP="00BC2E73">
      <w:pPr>
        <w:pStyle w:val="PL"/>
      </w:pPr>
      <w:r w:rsidRPr="002178AD">
        <w:t>externalDocs:</w:t>
      </w:r>
    </w:p>
    <w:p w14:paraId="6E82F5C0" w14:textId="77777777" w:rsidR="00BC2E73" w:rsidRPr="002178AD" w:rsidRDefault="00BC2E73" w:rsidP="00BC2E73">
      <w:pPr>
        <w:pStyle w:val="PL"/>
      </w:pPr>
      <w:r w:rsidRPr="002178AD">
        <w:t xml:space="preserve">  description: &gt;</w:t>
      </w:r>
    </w:p>
    <w:p w14:paraId="311AC023" w14:textId="77777777" w:rsidR="00BC2E73" w:rsidRPr="002178AD" w:rsidRDefault="00BC2E73" w:rsidP="00BC2E73">
      <w:pPr>
        <w:pStyle w:val="PL"/>
      </w:pPr>
      <w:r w:rsidRPr="002178AD">
        <w:t xml:space="preserve">    3GPP TS 29.519 V1</w:t>
      </w:r>
      <w:r>
        <w:t>8</w:t>
      </w:r>
      <w:r w:rsidRPr="002178AD">
        <w:t>.</w:t>
      </w:r>
      <w:r>
        <w:t>3</w:t>
      </w:r>
      <w:r w:rsidRPr="002178AD">
        <w:t>.0; 5G System; Usage of the Unified Data Repository Service for Policy Data,</w:t>
      </w:r>
    </w:p>
    <w:p w14:paraId="6A49BC14" w14:textId="77777777" w:rsidR="00BC2E73" w:rsidRPr="002178AD" w:rsidRDefault="00BC2E73" w:rsidP="00BC2E73">
      <w:pPr>
        <w:pStyle w:val="PL"/>
      </w:pPr>
      <w:r w:rsidRPr="002178AD">
        <w:t xml:space="preserve">    Application Data and Structured Data for Exposure.</w:t>
      </w:r>
    </w:p>
    <w:p w14:paraId="29C14267" w14:textId="77777777" w:rsidR="00BC2E73" w:rsidRPr="002178AD" w:rsidRDefault="00BC2E73" w:rsidP="00BC2E73">
      <w:pPr>
        <w:pStyle w:val="PL"/>
      </w:pPr>
      <w:r w:rsidRPr="002178AD">
        <w:t xml:space="preserve">  url: 'https://www.3gpp.org/ftp/Specs/archive/29_series/29.519/'</w:t>
      </w:r>
    </w:p>
    <w:p w14:paraId="761D3BE9" w14:textId="77777777" w:rsidR="00BC2E73" w:rsidRPr="002178AD" w:rsidRDefault="00BC2E73" w:rsidP="00BC2E73">
      <w:pPr>
        <w:pStyle w:val="PL"/>
      </w:pPr>
    </w:p>
    <w:p w14:paraId="5A905952" w14:textId="77777777" w:rsidR="00BC2E73" w:rsidRPr="002178AD" w:rsidRDefault="00BC2E73" w:rsidP="00BC2E73">
      <w:pPr>
        <w:pStyle w:val="PL"/>
      </w:pPr>
      <w:r w:rsidRPr="002178AD">
        <w:t>paths:</w:t>
      </w:r>
    </w:p>
    <w:p w14:paraId="6EBF8C6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pfds:</w:t>
      </w:r>
    </w:p>
    <w:p w14:paraId="457A6805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03F55393" w14:textId="77777777" w:rsidR="00BC2E73" w:rsidRPr="002178AD" w:rsidRDefault="00BC2E73" w:rsidP="00BC2E73">
      <w:pPr>
        <w:pStyle w:val="PL"/>
      </w:pPr>
      <w:r w:rsidRPr="002178AD">
        <w:t xml:space="preserve">      summary: Retrieve PFDs for application identifier(s)</w:t>
      </w:r>
    </w:p>
    <w:p w14:paraId="7593D403" w14:textId="77777777" w:rsidR="00BC2E73" w:rsidRPr="002178AD" w:rsidRDefault="00BC2E73" w:rsidP="00BC2E73">
      <w:pPr>
        <w:pStyle w:val="PL"/>
      </w:pPr>
      <w:r w:rsidRPr="002178AD">
        <w:t xml:space="preserve">      operationId: ReadPFDData</w:t>
      </w:r>
    </w:p>
    <w:p w14:paraId="43397E56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FB07DD7" w14:textId="77777777" w:rsidR="00BC2E73" w:rsidRPr="002178AD" w:rsidRDefault="00BC2E73" w:rsidP="00BC2E73">
      <w:pPr>
        <w:pStyle w:val="PL"/>
      </w:pPr>
      <w:r w:rsidRPr="002178AD">
        <w:t xml:space="preserve">        - PFD Data (Store)</w:t>
      </w:r>
    </w:p>
    <w:p w14:paraId="00D8575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69C050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A7944D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951ED8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7117E2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520E81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A753EC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3EF5DD6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93B064A" w14:textId="77777777" w:rsidR="00BC2E73" w:rsidRDefault="00BC2E73" w:rsidP="00BC2E73">
      <w:pPr>
        <w:pStyle w:val="PL"/>
      </w:pPr>
      <w:r>
        <w:t xml:space="preserve">          - nudr-dr</w:t>
      </w:r>
    </w:p>
    <w:p w14:paraId="686D313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0067116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read</w:t>
      </w:r>
    </w:p>
    <w:p w14:paraId="522D2BD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9F89314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402F3F4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F9B7EE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B604447" w14:textId="77777777" w:rsidR="00BC2E73" w:rsidRPr="002178AD" w:rsidRDefault="00BC2E73" w:rsidP="00BC2E73">
      <w:pPr>
        <w:pStyle w:val="PL"/>
      </w:pPr>
      <w:r w:rsidRPr="002178AD">
        <w:t xml:space="preserve">            Contains the information of the application identifier(s) for the querying </w:t>
      </w:r>
      <w:proofErr w:type="gramStart"/>
      <w:r w:rsidRPr="002178AD">
        <w:t>PFD</w:t>
      </w:r>
      <w:proofErr w:type="gramEnd"/>
    </w:p>
    <w:p w14:paraId="7728220B" w14:textId="77777777" w:rsidR="00BC2E73" w:rsidRPr="002178AD" w:rsidRDefault="00BC2E73" w:rsidP="00BC2E73">
      <w:pPr>
        <w:pStyle w:val="PL"/>
      </w:pPr>
      <w:r w:rsidRPr="002178AD">
        <w:t xml:space="preserve">            Data resource. If none appId is included in the URI, it applies to all </w:t>
      </w:r>
      <w:proofErr w:type="gramStart"/>
      <w:r w:rsidRPr="002178AD">
        <w:t>application</w:t>
      </w:r>
      <w:proofErr w:type="gramEnd"/>
    </w:p>
    <w:p w14:paraId="59AF006C" w14:textId="77777777" w:rsidR="00BC2E73" w:rsidRPr="002178AD" w:rsidRDefault="00BC2E73" w:rsidP="00BC2E73">
      <w:pPr>
        <w:pStyle w:val="PL"/>
      </w:pPr>
      <w:r w:rsidRPr="002178AD">
        <w:t xml:space="preserve">            identifier(s) for the querying PFD Data resource.</w:t>
      </w:r>
    </w:p>
    <w:p w14:paraId="29B015F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347595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33AD8FC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3A323D9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64A30FAD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ApplicationId'</w:t>
      </w:r>
    </w:p>
    <w:p w14:paraId="5E9D4380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23375AB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1B35F7BE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06DE69B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13346CB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D3BD9B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C1B0A2B" w14:textId="77777777" w:rsidR="00BC2E73" w:rsidRPr="002178AD" w:rsidRDefault="00BC2E73" w:rsidP="00BC2E73">
      <w:pPr>
        <w:pStyle w:val="PL"/>
      </w:pPr>
      <w:r w:rsidRPr="002178AD">
        <w:t xml:space="preserve">             $ref: 'TS29571_CommonData.yaml#/components/schemas/SupportedFeatures'</w:t>
      </w:r>
    </w:p>
    <w:p w14:paraId="1461F1E2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C8931E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64C8413" w14:textId="77777777" w:rsidR="00BC2E73" w:rsidRPr="002178AD" w:rsidRDefault="00BC2E73" w:rsidP="00BC2E73">
      <w:pPr>
        <w:pStyle w:val="PL"/>
      </w:pPr>
      <w:r w:rsidRPr="002178AD">
        <w:t xml:space="preserve">          description: A representation of PFDs for request applications is returned.</w:t>
      </w:r>
    </w:p>
    <w:p w14:paraId="40738ADE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A348C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22CDEBA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E6961E1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2BDCEC8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556BA1C8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PfdDataForAppExt'</w:t>
      </w:r>
    </w:p>
    <w:p w14:paraId="1D2A5737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C609F7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1D35554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437D45F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7F1F56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85FBCF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BE04B8E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6BF76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A41608C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4921B28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CCAAC73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64695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CE5853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C34743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35AFE4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4DAC323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77CF686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50</w:t>
      </w:r>
      <w:r>
        <w:t>2</w:t>
      </w:r>
      <w:r w:rsidRPr="002178AD">
        <w:t>':</w:t>
      </w:r>
    </w:p>
    <w:p w14:paraId="200A40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44EF13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387FC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2E440F2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99C51C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CF99B79" w14:textId="77777777" w:rsidR="00BC2E73" w:rsidRDefault="00BC2E73" w:rsidP="00BC2E73">
      <w:pPr>
        <w:pStyle w:val="PL"/>
      </w:pPr>
    </w:p>
    <w:p w14:paraId="0ECE780E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pfds/{appId}:</w:t>
      </w:r>
    </w:p>
    <w:p w14:paraId="21E077BF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3B5E98E1" w14:textId="77777777" w:rsidR="00BC2E73" w:rsidRPr="002178AD" w:rsidRDefault="00BC2E73" w:rsidP="00BC2E73">
      <w:pPr>
        <w:pStyle w:val="PL"/>
      </w:pPr>
      <w:r w:rsidRPr="002178AD">
        <w:t xml:space="preserve">      summary: Retrieve the corresponding PFDs of the specified application </w:t>
      </w:r>
      <w:proofErr w:type="gramStart"/>
      <w:r w:rsidRPr="002178AD">
        <w:t>identifier</w:t>
      </w:r>
      <w:proofErr w:type="gramEnd"/>
    </w:p>
    <w:p w14:paraId="371BB5F2" w14:textId="77777777" w:rsidR="00BC2E73" w:rsidRPr="002178AD" w:rsidRDefault="00BC2E73" w:rsidP="00BC2E73">
      <w:pPr>
        <w:pStyle w:val="PL"/>
      </w:pPr>
      <w:r w:rsidRPr="002178AD">
        <w:t xml:space="preserve">      operationId: ReadIndividualPFDData</w:t>
      </w:r>
    </w:p>
    <w:p w14:paraId="3D1FE652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BD3B6BA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5415B65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00201D9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80DC98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3F94F3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E6168B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9FA3B7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FC85D63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34B35CEE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000F89E" w14:textId="77777777" w:rsidR="00BC2E73" w:rsidRDefault="00BC2E73" w:rsidP="00BC2E73">
      <w:pPr>
        <w:pStyle w:val="PL"/>
      </w:pPr>
      <w:r>
        <w:t xml:space="preserve">          - nudr-dr</w:t>
      </w:r>
    </w:p>
    <w:p w14:paraId="204E9D4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2F4FC33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read</w:t>
      </w:r>
    </w:p>
    <w:p w14:paraId="0B7BDB9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9A4DA86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346011E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49B7D3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C202C5E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</w:t>
      </w:r>
    </w:p>
    <w:p w14:paraId="3952F1E8" w14:textId="77777777" w:rsidR="00BC2E73" w:rsidRPr="002178AD" w:rsidRDefault="00BC2E73" w:rsidP="00BC2E73">
      <w:pPr>
        <w:pStyle w:val="PL"/>
      </w:pPr>
      <w:r w:rsidRPr="002178AD">
        <w:t xml:space="preserve">            format of Data type ApplicationId.</w:t>
      </w:r>
    </w:p>
    <w:p w14:paraId="3E17305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AA74CE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F3D3F9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BBC3967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4EF2DFD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81F027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51E6F91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4EE909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2CE0C4" w14:textId="77777777" w:rsidR="00BC2E73" w:rsidRPr="002178AD" w:rsidRDefault="00BC2E73" w:rsidP="00BC2E73">
      <w:pPr>
        <w:pStyle w:val="PL"/>
      </w:pPr>
      <w:r w:rsidRPr="002178AD">
        <w:t xml:space="preserve">             $ref: 'TS29571_CommonData.yaml#/components/schemas/SupportedFeatures'</w:t>
      </w:r>
    </w:p>
    <w:p w14:paraId="27B7B418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D84BDFB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879280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B01EA03" w14:textId="77777777" w:rsidR="00BC2E73" w:rsidRPr="002178AD" w:rsidRDefault="00BC2E73" w:rsidP="00BC2E73">
      <w:pPr>
        <w:pStyle w:val="PL"/>
      </w:pPr>
      <w:r w:rsidRPr="002178AD">
        <w:t xml:space="preserve">            A representation of PFDs for the request application identified by the </w:t>
      </w:r>
      <w:proofErr w:type="gramStart"/>
      <w:r w:rsidRPr="002178AD">
        <w:t>application</w:t>
      </w:r>
      <w:proofErr w:type="gramEnd"/>
    </w:p>
    <w:p w14:paraId="737B61F5" w14:textId="77777777" w:rsidR="00BC2E73" w:rsidRPr="002178AD" w:rsidRDefault="00BC2E73" w:rsidP="00BC2E73">
      <w:pPr>
        <w:pStyle w:val="PL"/>
      </w:pPr>
      <w:r w:rsidRPr="002178AD">
        <w:t xml:space="preserve">            identifier is returned.</w:t>
      </w:r>
    </w:p>
    <w:p w14:paraId="5F69F14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E5A4BF7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92149C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730E1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3DBAF151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7C898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58F4BC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155BE7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1CC958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09144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FF1F81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0C6CD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5C4281D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3143C5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100F5DF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894AB8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A84B82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09A6C4B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F3939D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16C904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CE6A1F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6E176B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2937A4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EC7F4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80B1157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BA52521" w14:textId="77777777" w:rsidR="00BC2E73" w:rsidRPr="002178AD" w:rsidRDefault="00BC2E73" w:rsidP="00BC2E73">
      <w:pPr>
        <w:pStyle w:val="PL"/>
      </w:pPr>
      <w:r w:rsidRPr="002178AD">
        <w:t xml:space="preserve">      summary: Delete the corresponding PFDs of the specified application </w:t>
      </w:r>
      <w:proofErr w:type="gramStart"/>
      <w:r w:rsidRPr="002178AD">
        <w:t>identifier</w:t>
      </w:r>
      <w:proofErr w:type="gramEnd"/>
    </w:p>
    <w:p w14:paraId="598E1364" w14:textId="77777777" w:rsidR="00BC2E73" w:rsidRPr="002178AD" w:rsidRDefault="00BC2E73" w:rsidP="00BC2E73">
      <w:pPr>
        <w:pStyle w:val="PL"/>
      </w:pPr>
      <w:r w:rsidRPr="002178AD">
        <w:t xml:space="preserve">      operationId: DeleteIndividualPFDData</w:t>
      </w:r>
    </w:p>
    <w:p w14:paraId="3A8ACA3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97C15C9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285CCB9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AFC08C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01EA4DE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4BA8D6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3D05C8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B7A6DEC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- nudr-dr</w:t>
      </w:r>
    </w:p>
    <w:p w14:paraId="22D7F07F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5131F20E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41FEC97" w14:textId="77777777" w:rsidR="00BC2E73" w:rsidRDefault="00BC2E73" w:rsidP="00BC2E73">
      <w:pPr>
        <w:pStyle w:val="PL"/>
      </w:pPr>
      <w:r>
        <w:t xml:space="preserve">          - nudr-dr</w:t>
      </w:r>
    </w:p>
    <w:p w14:paraId="57C406B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6436F1B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modify</w:t>
      </w:r>
    </w:p>
    <w:p w14:paraId="340A2E9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5AADB4F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06AC27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5820BA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9069CC7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</w:t>
      </w:r>
    </w:p>
    <w:p w14:paraId="4DB94939" w14:textId="77777777" w:rsidR="00BC2E73" w:rsidRPr="002178AD" w:rsidRDefault="00BC2E73" w:rsidP="00BC2E73">
      <w:pPr>
        <w:pStyle w:val="PL"/>
      </w:pPr>
      <w:r w:rsidRPr="002178AD">
        <w:t xml:space="preserve">            format of Data type ApplicationId.</w:t>
      </w:r>
    </w:p>
    <w:p w14:paraId="583ADBC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650D895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35A2BE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553860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3049821A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F10E4D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277A80" w14:textId="77777777" w:rsidR="00BC2E73" w:rsidRPr="002178AD" w:rsidRDefault="00BC2E73" w:rsidP="00BC2E73">
      <w:pPr>
        <w:pStyle w:val="PL"/>
      </w:pPr>
      <w:r w:rsidRPr="002178AD">
        <w:t xml:space="preserve">            Successful case. The Individual PFD Data resource related to the </w:t>
      </w:r>
      <w:proofErr w:type="gramStart"/>
      <w:r w:rsidRPr="002178AD">
        <w:t>application</w:t>
      </w:r>
      <w:proofErr w:type="gramEnd"/>
    </w:p>
    <w:p w14:paraId="0393400B" w14:textId="77777777" w:rsidR="00BC2E73" w:rsidRPr="002178AD" w:rsidRDefault="00BC2E73" w:rsidP="00BC2E73">
      <w:pPr>
        <w:pStyle w:val="PL"/>
      </w:pPr>
      <w:r w:rsidRPr="002178AD">
        <w:t xml:space="preserve">            identifier was deleted.</w:t>
      </w:r>
    </w:p>
    <w:p w14:paraId="430C9AAC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596868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AB5002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CD2C63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D0ABF6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05D14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DE9578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BCFEA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254BE4A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814E4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489A890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01481EB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DC8D38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C680D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ED4325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D9C4A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FD7D734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667BA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472A345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1CEE6F07" w14:textId="77777777" w:rsidR="00BC2E73" w:rsidRPr="002178AD" w:rsidRDefault="00BC2E73" w:rsidP="00BC2E73">
      <w:pPr>
        <w:pStyle w:val="PL"/>
      </w:pPr>
      <w:r w:rsidRPr="002178AD">
        <w:t xml:space="preserve">      summary: Create or update the corresponding PFDs for the specified application </w:t>
      </w:r>
      <w:proofErr w:type="gramStart"/>
      <w:r w:rsidRPr="002178AD">
        <w:t>identifier</w:t>
      </w:r>
      <w:proofErr w:type="gramEnd"/>
    </w:p>
    <w:p w14:paraId="022614AC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PFDData</w:t>
      </w:r>
    </w:p>
    <w:p w14:paraId="09F3B5A6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58C4665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51757E2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375772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C6A17D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D20B3A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98B18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EE0950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8C17AAB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418BBF2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930E428" w14:textId="77777777" w:rsidR="00BC2E73" w:rsidRDefault="00BC2E73" w:rsidP="00BC2E73">
      <w:pPr>
        <w:pStyle w:val="PL"/>
      </w:pPr>
      <w:r>
        <w:t xml:space="preserve">          - nudr-dr</w:t>
      </w:r>
    </w:p>
    <w:p w14:paraId="53AD93B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508D4BB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create</w:t>
      </w:r>
    </w:p>
    <w:p w14:paraId="7ED5F06F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075BEBE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02378E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BE330AF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75CF648A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30510077" w14:textId="77777777" w:rsidR="00BC2E73" w:rsidRPr="002178AD" w:rsidRDefault="00BC2E73" w:rsidP="00BC2E73">
      <w:pPr>
        <w:pStyle w:val="PL"/>
      </w:pPr>
      <w:r w:rsidRPr="002178AD">
        <w:t xml:space="preserve">              $ref: '#/components/schemas/PfdDataForAppExt'</w:t>
      </w:r>
    </w:p>
    <w:p w14:paraId="2E8B924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B7848DF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109075F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10B691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CB6CB2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 </w:t>
      </w:r>
      <w:proofErr w:type="gramStart"/>
      <w:r w:rsidRPr="002178AD">
        <w:t>format</w:t>
      </w:r>
      <w:proofErr w:type="gramEnd"/>
    </w:p>
    <w:p w14:paraId="0015E49A" w14:textId="77777777" w:rsidR="00BC2E73" w:rsidRPr="002178AD" w:rsidRDefault="00BC2E73" w:rsidP="00BC2E73">
      <w:pPr>
        <w:pStyle w:val="PL"/>
      </w:pPr>
      <w:r w:rsidRPr="002178AD">
        <w:t xml:space="preserve">            of Data type ApplicationId.</w:t>
      </w:r>
    </w:p>
    <w:p w14:paraId="62EF85D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9EE752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C113DC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C7C92C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217A3DB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FF5A7A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E2D9A1E" w14:textId="77777777" w:rsidR="00BC2E73" w:rsidRPr="002178AD" w:rsidRDefault="00BC2E73" w:rsidP="00BC2E73">
      <w:pPr>
        <w:pStyle w:val="PL"/>
      </w:pPr>
      <w:r w:rsidRPr="002178AD">
        <w:t xml:space="preserve">            The creation of an Individual PFD Data resource related to the application-</w:t>
      </w:r>
      <w:proofErr w:type="gramStart"/>
      <w:r w:rsidRPr="002178AD">
        <w:t>identifier</w:t>
      </w:r>
      <w:proofErr w:type="gramEnd"/>
    </w:p>
    <w:p w14:paraId="667E69AE" w14:textId="77777777" w:rsidR="00BC2E73" w:rsidRPr="002178AD" w:rsidRDefault="00BC2E73" w:rsidP="00BC2E73">
      <w:pPr>
        <w:pStyle w:val="PL"/>
      </w:pPr>
      <w:r w:rsidRPr="002178AD">
        <w:t xml:space="preserve">            is confirmed and a representation of that resource is returned.</w:t>
      </w:r>
    </w:p>
    <w:p w14:paraId="1AA930EC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7C6991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8ECBD0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CD165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1599E25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headers:</w:t>
      </w:r>
    </w:p>
    <w:p w14:paraId="4B8CE47E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77269B2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1F1AF7CB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68A0EB4E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pfds/{appId}'</w:t>
      </w:r>
    </w:p>
    <w:p w14:paraId="006FF0E6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617947B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4C074F3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665341D3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3113AA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704144C" w14:textId="77777777" w:rsidR="00BC2E73" w:rsidRPr="002178AD" w:rsidRDefault="00BC2E73" w:rsidP="00BC2E73">
      <w:pPr>
        <w:pStyle w:val="PL"/>
      </w:pPr>
      <w:r w:rsidRPr="002178AD">
        <w:t xml:space="preserve">            Successful case. The upgrade of an Individual PFD Data resource related to the</w:t>
      </w:r>
    </w:p>
    <w:p w14:paraId="228B9C93" w14:textId="77777777" w:rsidR="00BC2E73" w:rsidRPr="002178AD" w:rsidRDefault="00BC2E73" w:rsidP="00BC2E73">
      <w:pPr>
        <w:pStyle w:val="PL"/>
      </w:pPr>
      <w:r w:rsidRPr="002178AD">
        <w:t xml:space="preserve">            application identifier is </w:t>
      </w:r>
      <w:proofErr w:type="gramStart"/>
      <w:r w:rsidRPr="002178AD">
        <w:t>confirmed</w:t>
      </w:r>
      <w:proofErr w:type="gramEnd"/>
      <w:r w:rsidRPr="002178AD">
        <w:t xml:space="preserve"> and a representation of that resource is returned.</w:t>
      </w:r>
    </w:p>
    <w:p w14:paraId="61027BA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374DD39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FBB043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49ECE2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5B57DC9A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4B6D463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04FECF0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E5828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718F5E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39F683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56E5ED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63891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3422F2C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D1886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0E02200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1850F9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58B34F5F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71F8D41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1EDD0D8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B71E1C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6AEFA479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0685A89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0A1CC2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A20B99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47CF17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848DFC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EBE15A3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D50CC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FB302FF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186CCA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B65D83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D25977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631A15E" w14:textId="77777777" w:rsidR="00BC2E73" w:rsidRDefault="00BC2E73" w:rsidP="00BC2E73">
      <w:pPr>
        <w:pStyle w:val="PL"/>
      </w:pPr>
    </w:p>
    <w:p w14:paraId="59085443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:</w:t>
      </w:r>
    </w:p>
    <w:p w14:paraId="2F956243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0E7689A" w14:textId="77777777" w:rsidR="00BC2E73" w:rsidRPr="002178AD" w:rsidRDefault="00BC2E73" w:rsidP="00BC2E73">
      <w:pPr>
        <w:pStyle w:val="PL"/>
      </w:pPr>
      <w:r w:rsidRPr="002178AD">
        <w:t xml:space="preserve">      summary: Retrieve Traffic Influence Data</w:t>
      </w:r>
    </w:p>
    <w:p w14:paraId="18A4A1A2" w14:textId="77777777" w:rsidR="00BC2E73" w:rsidRPr="002178AD" w:rsidRDefault="00BC2E73" w:rsidP="00BC2E73">
      <w:pPr>
        <w:pStyle w:val="PL"/>
      </w:pPr>
      <w:r w:rsidRPr="002178AD">
        <w:t xml:space="preserve">      operationId: ReadInfluenceData</w:t>
      </w:r>
    </w:p>
    <w:p w14:paraId="7ED9747A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7566819" w14:textId="77777777" w:rsidR="00BC2E73" w:rsidRPr="002178AD" w:rsidRDefault="00BC2E73" w:rsidP="00BC2E73">
      <w:pPr>
        <w:pStyle w:val="PL"/>
      </w:pPr>
      <w:r w:rsidRPr="002178AD">
        <w:t xml:space="preserve">        - Influence Data (Store)</w:t>
      </w:r>
    </w:p>
    <w:p w14:paraId="48E489FB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28E489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846E2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E81993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CDFD0C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15987E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2BED36D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2DC1CCC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ED9890A" w14:textId="77777777" w:rsidR="00BC2E73" w:rsidRDefault="00BC2E73" w:rsidP="00BC2E73">
      <w:pPr>
        <w:pStyle w:val="PL"/>
      </w:pPr>
      <w:r>
        <w:t xml:space="preserve">          - nudr-dr</w:t>
      </w:r>
    </w:p>
    <w:p w14:paraId="7A6B3EE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F5981A1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read</w:t>
      </w:r>
    </w:p>
    <w:p w14:paraId="27CEE99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7E4E3B5" w14:textId="77777777" w:rsidR="00BC2E73" w:rsidRPr="002178AD" w:rsidRDefault="00BC2E73" w:rsidP="00BC2E73">
      <w:pPr>
        <w:pStyle w:val="PL"/>
      </w:pPr>
      <w:r w:rsidRPr="002178AD">
        <w:t xml:space="preserve">        - name: influence-Ids</w:t>
      </w:r>
    </w:p>
    <w:p w14:paraId="33006F0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AFEB9C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21EE7C8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52B9A4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4CBB80C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66054B1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089DC3D9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276F227E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D8AFA43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07AFC8E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DBB741F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1B62D58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A6771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2332EB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93939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items:</w:t>
      </w:r>
    </w:p>
    <w:p w14:paraId="78911C41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71F5F01B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3093DD0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14950DB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53CAF7B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7424C56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1B67B81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0ACD16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50EAA945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6CAD22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453ACED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C1EC22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430A87FD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060FD5A5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2883E18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66FAF90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 </w:t>
      </w:r>
    </w:p>
    <w:p w14:paraId="65AF180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938BF6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1136825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8F47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3AB8815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76906092" w14:textId="77777777" w:rsidR="00BC2E73" w:rsidRDefault="00BC2E73" w:rsidP="00BC2E73">
      <w:pPr>
        <w:pStyle w:val="PL"/>
      </w:pPr>
      <w:r w:rsidRPr="002178AD">
        <w:t xml:space="preserve">            minItems: 1</w:t>
      </w:r>
    </w:p>
    <w:p w14:paraId="1BD5C42B" w14:textId="77777777" w:rsidR="00BC2E73" w:rsidRPr="002178AD" w:rsidRDefault="00BC2E73" w:rsidP="00BC2E73">
      <w:pPr>
        <w:pStyle w:val="PL"/>
      </w:pPr>
      <w:r w:rsidRPr="002178AD">
        <w:t xml:space="preserve">        - name: internal-</w:t>
      </w:r>
      <w:r>
        <w:t>g</w:t>
      </w:r>
      <w:r w:rsidRPr="002178AD">
        <w:t>roup-</w:t>
      </w:r>
      <w:r>
        <w:t>i</w:t>
      </w:r>
      <w:r w:rsidRPr="002178AD">
        <w:t>ds</w:t>
      </w:r>
      <w:r>
        <w:t>-Add</w:t>
      </w:r>
    </w:p>
    <w:p w14:paraId="72D3544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055EE08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</w:t>
      </w:r>
      <w:r>
        <w:t>n internal Group</w:t>
      </w:r>
      <w:r w:rsidRPr="002178AD">
        <w:t xml:space="preserve">. </w:t>
      </w:r>
    </w:p>
    <w:p w14:paraId="6B997DA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A7633D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3B0176D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57F735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579643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4D05887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851F169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subscriber-categories</w:t>
      </w:r>
    </w:p>
    <w:p w14:paraId="2AA7265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9774966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2047ADD1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 xml:space="preserve">. </w:t>
      </w:r>
    </w:p>
    <w:p w14:paraId="78E3E3A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9A11E09" w14:textId="77777777" w:rsidR="00BC2E73" w:rsidRPr="002178AD" w:rsidRDefault="00BC2E73" w:rsidP="00BC2E73">
      <w:pPr>
        <w:pStyle w:val="PL"/>
      </w:pPr>
      <w:r w:rsidRPr="002178AD">
        <w:t xml:space="preserve">          schema:</w:t>
      </w:r>
      <w:bookmarkStart w:id="615" w:name="_Hlk126690743"/>
    </w:p>
    <w:p w14:paraId="150A2B18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4223F9CE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  <w:bookmarkStart w:id="616" w:name="_Hlk126692055"/>
    </w:p>
    <w:p w14:paraId="7933359D" w14:textId="77777777" w:rsidR="00BC2E73" w:rsidRPr="002178AD" w:rsidRDefault="00BC2E73" w:rsidP="00BC2E73">
      <w:pPr>
        <w:pStyle w:val="PL"/>
      </w:pPr>
      <w:r w:rsidRPr="002178AD">
        <w:t xml:space="preserve">           </w:t>
      </w:r>
      <w:r>
        <w:t xml:space="preserve"> </w:t>
      </w:r>
      <w:r w:rsidRPr="002178AD">
        <w:t xml:space="preserve"> </w:t>
      </w:r>
      <w:r>
        <w:t xml:space="preserve"> </w:t>
      </w:r>
      <w:r w:rsidRPr="002178AD">
        <w:t>type: string</w:t>
      </w:r>
    </w:p>
    <w:bookmarkEnd w:id="616"/>
    <w:p w14:paraId="3C9CC9D0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  <w:bookmarkEnd w:id="615"/>
    </w:p>
    <w:p w14:paraId="65F6FB1D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4F0C7D7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D36610D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1A35FE4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4679E8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638E972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609CC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56C048A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2BF71872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41719FFC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3F1366D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65CBC8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EB8E434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661766F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AD62E4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75B95E9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36F6F32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4509B9FD" w14:textId="77777777" w:rsidR="00BC2E73" w:rsidRPr="002178AD" w:rsidRDefault="00BC2E73" w:rsidP="00BC2E73">
      <w:pPr>
        <w:pStyle w:val="PL"/>
      </w:pPr>
      <w:r w:rsidRPr="002178AD">
        <w:t xml:space="preserve">          description: The Traffic Influence Data stored in the UDR are returned.</w:t>
      </w:r>
    </w:p>
    <w:p w14:paraId="2130FD2C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F6D47CA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E68032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74E9351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C764637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070AA3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TrafficInfluData'</w:t>
      </w:r>
    </w:p>
    <w:p w14:paraId="4D3F9C2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578F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6628952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DEE3A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74DEC51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36FC7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24DFE6A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5260C2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FAD7137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0BDD09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9B5ADAF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9D4DE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465968E1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429':</w:t>
      </w:r>
    </w:p>
    <w:p w14:paraId="6F196C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D76D2F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28747D6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6ADB9FE0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6914A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EF6941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49B26F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F31D26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562887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01B555E" w14:textId="77777777" w:rsidR="00BC2E73" w:rsidRDefault="00BC2E73" w:rsidP="00BC2E73">
      <w:pPr>
        <w:pStyle w:val="PL"/>
      </w:pPr>
    </w:p>
    <w:p w14:paraId="03A6B9D7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{influenceId}:</w:t>
      </w:r>
    </w:p>
    <w:p w14:paraId="2E34138C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1EDE9C4E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Influence Data </w:t>
      </w:r>
      <w:proofErr w:type="gramStart"/>
      <w:r w:rsidRPr="002178AD">
        <w:t>resource</w:t>
      </w:r>
      <w:proofErr w:type="gramEnd"/>
    </w:p>
    <w:p w14:paraId="5D1F29E3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InfluenceData</w:t>
      </w:r>
    </w:p>
    <w:p w14:paraId="0F96C33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CC7924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3050113A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AB1ABE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D1D4C0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7F9C94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4ACBAB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18397E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06682AF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67B0354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DF92252" w14:textId="77777777" w:rsidR="00BC2E73" w:rsidRDefault="00BC2E73" w:rsidP="00BC2E73">
      <w:pPr>
        <w:pStyle w:val="PL"/>
      </w:pPr>
      <w:r>
        <w:t xml:space="preserve">          - nudr-dr</w:t>
      </w:r>
    </w:p>
    <w:p w14:paraId="09A6A26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8B1BBCF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create</w:t>
      </w:r>
    </w:p>
    <w:p w14:paraId="357EE558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0311F15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78258B8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E9280DB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15662E9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0C17542B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Data'</w:t>
      </w:r>
    </w:p>
    <w:p w14:paraId="7604B741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DF73D50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00F7F3E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355274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4D0D5BE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created or updated.</w:t>
      </w:r>
    </w:p>
    <w:p w14:paraId="4AA49E22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28535C7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210EFA1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69D8C1D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515181D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54AF9BC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685B7C0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8B23DD6" w14:textId="77777777" w:rsidR="00BC2E73" w:rsidRPr="002178AD" w:rsidRDefault="00BC2E73" w:rsidP="00BC2E73">
      <w:pPr>
        <w:pStyle w:val="PL"/>
      </w:pPr>
      <w:r w:rsidRPr="002178AD">
        <w:t xml:space="preserve">            The creation of an Individual Traffic Influence Data resource is </w:t>
      </w:r>
      <w:proofErr w:type="gramStart"/>
      <w:r w:rsidRPr="002178AD">
        <w:t>confirmed</w:t>
      </w:r>
      <w:proofErr w:type="gramEnd"/>
    </w:p>
    <w:p w14:paraId="08FB090C" w14:textId="77777777" w:rsidR="00BC2E73" w:rsidRPr="002178AD" w:rsidRDefault="00BC2E73" w:rsidP="00BC2E73">
      <w:pPr>
        <w:pStyle w:val="PL"/>
      </w:pPr>
      <w:r w:rsidRPr="002178AD">
        <w:t xml:space="preserve">            and a representation of that resource is returned.</w:t>
      </w:r>
    </w:p>
    <w:p w14:paraId="2196BDB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EF903B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20FCB4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2F6808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55AD2F5A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6FFE8302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11F4D27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783B316A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11E397F6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influenceData/{influenceId}'</w:t>
      </w:r>
    </w:p>
    <w:p w14:paraId="634973EF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13F1812D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2F55DA9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0A16ECB9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C841DE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37BA5DE" w14:textId="77777777" w:rsidR="00BC2E73" w:rsidRPr="002178AD" w:rsidRDefault="00BC2E73" w:rsidP="00BC2E73">
      <w:pPr>
        <w:pStyle w:val="PL"/>
      </w:pPr>
      <w:r w:rsidRPr="002178AD">
        <w:t xml:space="preserve">            The update of an Individual Traffic Influence Data resource is confirmed and a</w:t>
      </w:r>
    </w:p>
    <w:p w14:paraId="19972106" w14:textId="77777777" w:rsidR="00BC2E73" w:rsidRPr="002178AD" w:rsidRDefault="00BC2E73" w:rsidP="00BC2E73">
      <w:pPr>
        <w:pStyle w:val="PL"/>
      </w:pPr>
      <w:r w:rsidRPr="002178AD">
        <w:t xml:space="preserve">            response body containing Traffic Influence Data shall be returned.</w:t>
      </w:r>
    </w:p>
    <w:p w14:paraId="55DAA1D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3F7EC96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E02807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1081B1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6F043FE8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11149F78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F367F8E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8C856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8BBDB5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9D9EA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041BC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0ABD2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AC3E7CE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8A0AD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1B50D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411':</w:t>
      </w:r>
    </w:p>
    <w:p w14:paraId="2DF849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91F0899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2699A21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6EEBEAEC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6BA064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32E44B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10E1A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350D706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F9E1F6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502748D2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0E21860C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37202119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A2926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5D7367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C520E5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2FBCFA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5B1E0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F9BC7E3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2650251C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Influence Data </w:t>
      </w:r>
      <w:proofErr w:type="gramStart"/>
      <w:r w:rsidRPr="002178AD">
        <w:t>resource</w:t>
      </w:r>
      <w:proofErr w:type="gramEnd"/>
    </w:p>
    <w:p w14:paraId="6BAC6E3F" w14:textId="77777777" w:rsidR="00BC2E73" w:rsidRPr="002178AD" w:rsidRDefault="00BC2E73" w:rsidP="00BC2E73">
      <w:pPr>
        <w:pStyle w:val="PL"/>
      </w:pPr>
      <w:r w:rsidRPr="002178AD">
        <w:t xml:space="preserve">      operationId: UpdateIndividualInfluenceData</w:t>
      </w:r>
    </w:p>
    <w:p w14:paraId="510E673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09B6ED8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55F82C95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CD34159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F7EB86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B75A67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B808CB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DA2D54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DD7A7C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0DB0B18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4E9750A6" w14:textId="77777777" w:rsidR="00BC2E73" w:rsidRDefault="00BC2E73" w:rsidP="00BC2E73">
      <w:pPr>
        <w:pStyle w:val="PL"/>
      </w:pPr>
      <w:r>
        <w:t xml:space="preserve">          - nudr-dr</w:t>
      </w:r>
    </w:p>
    <w:p w14:paraId="1DFDCA8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C4F1E78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modify</w:t>
      </w:r>
    </w:p>
    <w:p w14:paraId="7250A660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B0BA757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91F6ED4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5EB73AA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24C10086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1B3DDE43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DataPatch'</w:t>
      </w:r>
    </w:p>
    <w:p w14:paraId="2F84720E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184208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48A9D0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5A4FD3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592BB7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updated. It shall </w:t>
      </w:r>
      <w:proofErr w:type="gramStart"/>
      <w:r w:rsidRPr="002178AD">
        <w:t>apply</w:t>
      </w:r>
      <w:proofErr w:type="gramEnd"/>
    </w:p>
    <w:p w14:paraId="392D81B8" w14:textId="77777777" w:rsidR="00BC2E73" w:rsidRPr="002178AD" w:rsidRDefault="00BC2E73" w:rsidP="00BC2E73">
      <w:pPr>
        <w:pStyle w:val="PL"/>
      </w:pPr>
      <w:r w:rsidRPr="002178AD">
        <w:t xml:space="preserve">            the format of Data type string.</w:t>
      </w:r>
    </w:p>
    <w:p w14:paraId="21D6350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1BC33F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C21707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9E3EC0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7E3ADB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48C8DD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F2A3FB5" w14:textId="77777777" w:rsidR="00BC2E73" w:rsidRPr="002178AD" w:rsidRDefault="00BC2E73" w:rsidP="00BC2E73">
      <w:pPr>
        <w:pStyle w:val="PL"/>
      </w:pPr>
      <w:r w:rsidRPr="002178AD">
        <w:t xml:space="preserve">            The update of an Individual Traffic Influence Data resource is confirmed and</w:t>
      </w:r>
    </w:p>
    <w:p w14:paraId="32DACAFC" w14:textId="77777777" w:rsidR="00BC2E73" w:rsidRPr="002178AD" w:rsidRDefault="00BC2E73" w:rsidP="00BC2E73">
      <w:pPr>
        <w:pStyle w:val="PL"/>
      </w:pPr>
      <w:r w:rsidRPr="002178AD">
        <w:t xml:space="preserve">            a response body containing Traffic Influence Data shall be returned.</w:t>
      </w:r>
    </w:p>
    <w:p w14:paraId="0EAA0349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4CC3EA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B04AAE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DDB1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3D6A62B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3559AECB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4C9370F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F60CD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FB9972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1DE958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BFE17C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DE26A2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20F63F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537AAFB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4B3766B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13D29B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197B896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490FE8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982399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3E7616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E91155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EEDAC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F04BBD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3A7CE2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79D535D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50</w:t>
      </w:r>
      <w:r>
        <w:t>2</w:t>
      </w:r>
      <w:r w:rsidRPr="002178AD">
        <w:t>':</w:t>
      </w:r>
    </w:p>
    <w:p w14:paraId="5993E7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A216BB5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F2DB9F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84365C8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CA4A6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3A513A3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7EEF34F2" w14:textId="77777777" w:rsidR="00BC2E73" w:rsidRPr="002178AD" w:rsidRDefault="00BC2E73" w:rsidP="00BC2E73">
      <w:pPr>
        <w:pStyle w:val="PL"/>
      </w:pPr>
      <w:r w:rsidRPr="002178AD">
        <w:t xml:space="preserve">      summary: Delete an individual Influence Data </w:t>
      </w:r>
      <w:proofErr w:type="gramStart"/>
      <w:r w:rsidRPr="002178AD">
        <w:t>resource</w:t>
      </w:r>
      <w:proofErr w:type="gramEnd"/>
    </w:p>
    <w:p w14:paraId="39CF14DC" w14:textId="77777777" w:rsidR="00BC2E73" w:rsidRPr="002178AD" w:rsidRDefault="00BC2E73" w:rsidP="00BC2E73">
      <w:pPr>
        <w:pStyle w:val="PL"/>
      </w:pPr>
      <w:r w:rsidRPr="002178AD">
        <w:t xml:space="preserve">      operationId: DeleteIndividualInfluenceData</w:t>
      </w:r>
    </w:p>
    <w:p w14:paraId="586019F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9D0A444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543AC3DB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D788BD6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499846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07A5B2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108F12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F17CE7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F5883A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61BF432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17F424D" w14:textId="77777777" w:rsidR="00BC2E73" w:rsidRDefault="00BC2E73" w:rsidP="00BC2E73">
      <w:pPr>
        <w:pStyle w:val="PL"/>
      </w:pPr>
      <w:r>
        <w:t xml:space="preserve">          - nudr-dr</w:t>
      </w:r>
    </w:p>
    <w:p w14:paraId="0A1F3A60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B0F2368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modify</w:t>
      </w:r>
    </w:p>
    <w:p w14:paraId="3ECE2A68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63D9CF2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04BA962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51E3BE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3EC73B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</w:t>
      </w:r>
      <w:r>
        <w:t>deleted</w:t>
      </w:r>
      <w:r w:rsidRPr="002178AD">
        <w:t xml:space="preserve">. It shall </w:t>
      </w:r>
      <w:proofErr w:type="gramStart"/>
      <w:r w:rsidRPr="002178AD">
        <w:t>apply</w:t>
      </w:r>
      <w:proofErr w:type="gramEnd"/>
    </w:p>
    <w:p w14:paraId="512118AA" w14:textId="77777777" w:rsidR="00BC2E73" w:rsidRPr="002178AD" w:rsidRDefault="00BC2E73" w:rsidP="00BC2E73">
      <w:pPr>
        <w:pStyle w:val="PL"/>
      </w:pPr>
      <w:r w:rsidRPr="002178AD">
        <w:t xml:space="preserve">            the format of Data type string.</w:t>
      </w:r>
    </w:p>
    <w:p w14:paraId="7DBC071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169460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AFCBB7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2926F12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5FEAF40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2695FFAC" w14:textId="77777777" w:rsidR="00BC2E73" w:rsidRPr="002178AD" w:rsidRDefault="00BC2E73" w:rsidP="00BC2E73">
      <w:pPr>
        <w:pStyle w:val="PL"/>
      </w:pPr>
      <w:r w:rsidRPr="002178AD">
        <w:t xml:space="preserve">          description: The Individual Influence Data was deleted successfully.</w:t>
      </w:r>
    </w:p>
    <w:p w14:paraId="637E1FA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891566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AABCC1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BC143C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05216C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8401F2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EF77BED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759F0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067F62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F5A4C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6479F09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4ACF56E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A508302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DBEBB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93BF831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CAD57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0F452F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81FE6F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AEC304C" w14:textId="77777777" w:rsidR="00BC2E73" w:rsidRDefault="00BC2E73" w:rsidP="00BC2E73">
      <w:pPr>
        <w:pStyle w:val="PL"/>
      </w:pPr>
    </w:p>
    <w:p w14:paraId="5205D802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subs-to-notify:</w:t>
      </w:r>
    </w:p>
    <w:p w14:paraId="453C9D11" w14:textId="77777777" w:rsidR="00BC2E73" w:rsidRPr="002178AD" w:rsidRDefault="00BC2E73" w:rsidP="00BC2E73">
      <w:pPr>
        <w:pStyle w:val="PL"/>
      </w:pPr>
      <w:r w:rsidRPr="002178AD">
        <w:t xml:space="preserve">    post:</w:t>
      </w:r>
    </w:p>
    <w:p w14:paraId="416274EF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Create a new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792CD3E8" w14:textId="77777777" w:rsidR="00BC2E73" w:rsidRPr="002178AD" w:rsidRDefault="00BC2E73" w:rsidP="00BC2E73">
      <w:pPr>
        <w:pStyle w:val="PL"/>
      </w:pPr>
      <w:r w:rsidRPr="002178AD">
        <w:t xml:space="preserve">      operationId: CreateIndividualInfluenceDataSubscription</w:t>
      </w:r>
    </w:p>
    <w:p w14:paraId="47CA5860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8AD46B3" w14:textId="77777777" w:rsidR="00BC2E73" w:rsidRPr="002178AD" w:rsidRDefault="00BC2E73" w:rsidP="00BC2E73">
      <w:pPr>
        <w:pStyle w:val="PL"/>
      </w:pPr>
      <w:r w:rsidRPr="002178AD">
        <w:t xml:space="preserve">        - Influence Data Subscriptions (Collection)</w:t>
      </w:r>
    </w:p>
    <w:p w14:paraId="6A7E031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7F4A515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11E6BD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71BE1A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3ACDFF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A19033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C9C16F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0B29C2FF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C2A6C34" w14:textId="77777777" w:rsidR="00BC2E73" w:rsidRDefault="00BC2E73" w:rsidP="00BC2E73">
      <w:pPr>
        <w:pStyle w:val="PL"/>
      </w:pPr>
      <w:r>
        <w:t xml:space="preserve">          - nudr-dr</w:t>
      </w:r>
    </w:p>
    <w:p w14:paraId="6285F03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75E3CD6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create</w:t>
      </w:r>
    </w:p>
    <w:p w14:paraId="0550AE12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0332913B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45FA29BF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9206FC3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5C6C617B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44E49D20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Sub'</w:t>
      </w:r>
    </w:p>
    <w:p w14:paraId="116CAE9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1739CA6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1B4D371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description: The subscription was created successfully.</w:t>
      </w:r>
    </w:p>
    <w:p w14:paraId="7C473C54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3E24D9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BC7631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B30220C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2096F9E8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5AFE0110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5D7B9D1A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6A46C390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37C9525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168A414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666B7040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2BE31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56C857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F499DA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631943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710C5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968063D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6C43E4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1962E1E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697406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31E8914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57D80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1AC0762E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48279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C8C9AA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91577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786B4C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5D10C34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FCE1AA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0E16A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2CD4CD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90ABD6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1C113A0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BEC63C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6BBBFF4" w14:textId="77777777" w:rsidR="00BC2E73" w:rsidRPr="002178AD" w:rsidRDefault="00BC2E73" w:rsidP="00BC2E73">
      <w:pPr>
        <w:pStyle w:val="PL"/>
      </w:pPr>
      <w:r w:rsidRPr="002178AD">
        <w:t xml:space="preserve">      callbacks:</w:t>
      </w:r>
    </w:p>
    <w:p w14:paraId="3BBFA924" w14:textId="77777777" w:rsidR="00BC2E73" w:rsidRPr="002178AD" w:rsidRDefault="00BC2E73" w:rsidP="00BC2E73">
      <w:pPr>
        <w:pStyle w:val="PL"/>
      </w:pPr>
      <w:r w:rsidRPr="002178AD">
        <w:t xml:space="preserve">        trafficInfluenceDataChangeNotification:</w:t>
      </w:r>
    </w:p>
    <w:p w14:paraId="42C89814" w14:textId="77777777" w:rsidR="00BC2E73" w:rsidRPr="002178AD" w:rsidRDefault="00BC2E73" w:rsidP="00BC2E73">
      <w:pPr>
        <w:pStyle w:val="PL"/>
      </w:pPr>
      <w:r w:rsidRPr="002178AD">
        <w:t xml:space="preserve">          '{$</w:t>
      </w:r>
      <w:proofErr w:type="gramStart"/>
      <w:r w:rsidRPr="002178AD">
        <w:t>request.body</w:t>
      </w:r>
      <w:proofErr w:type="gramEnd"/>
      <w:r w:rsidRPr="002178AD">
        <w:t>#/notificationUri}':</w:t>
      </w:r>
    </w:p>
    <w:p w14:paraId="247F147A" w14:textId="77777777" w:rsidR="00BC2E73" w:rsidRPr="002178AD" w:rsidRDefault="00BC2E73" w:rsidP="00BC2E73">
      <w:pPr>
        <w:pStyle w:val="PL"/>
      </w:pPr>
      <w:r w:rsidRPr="002178AD">
        <w:t xml:space="preserve">            post:</w:t>
      </w:r>
    </w:p>
    <w:p w14:paraId="3A4164A9" w14:textId="77777777" w:rsidR="00BC2E73" w:rsidRPr="002178AD" w:rsidRDefault="00BC2E73" w:rsidP="00BC2E73">
      <w:pPr>
        <w:pStyle w:val="PL"/>
      </w:pPr>
      <w:r w:rsidRPr="002178AD">
        <w:t xml:space="preserve">              requestBody:</w:t>
      </w:r>
    </w:p>
    <w:p w14:paraId="79BF8726" w14:textId="77777777" w:rsidR="00BC2E73" w:rsidRPr="002178AD" w:rsidRDefault="00BC2E73" w:rsidP="00BC2E73">
      <w:pPr>
        <w:pStyle w:val="PL"/>
      </w:pPr>
      <w:r w:rsidRPr="002178AD">
        <w:t xml:space="preserve">                required: </w:t>
      </w:r>
      <w:proofErr w:type="gramStart"/>
      <w:r w:rsidRPr="002178AD">
        <w:t>true</w:t>
      </w:r>
      <w:proofErr w:type="gramEnd"/>
    </w:p>
    <w:p w14:paraId="43B0C241" w14:textId="77777777" w:rsidR="00BC2E73" w:rsidRPr="002178AD" w:rsidRDefault="00BC2E73" w:rsidP="00BC2E73">
      <w:pPr>
        <w:pStyle w:val="PL"/>
      </w:pPr>
      <w:r w:rsidRPr="002178AD">
        <w:t xml:space="preserve">                content:</w:t>
      </w:r>
    </w:p>
    <w:p w14:paraId="6F18FE6B" w14:textId="77777777" w:rsidR="00BC2E73" w:rsidRPr="002178AD" w:rsidRDefault="00BC2E73" w:rsidP="00BC2E73">
      <w:pPr>
        <w:pStyle w:val="PL"/>
      </w:pPr>
      <w:r w:rsidRPr="002178AD">
        <w:t xml:space="preserve">                  application/json:</w:t>
      </w:r>
    </w:p>
    <w:p w14:paraId="2CE541AA" w14:textId="77777777" w:rsidR="00BC2E73" w:rsidRPr="002178AD" w:rsidRDefault="00BC2E73" w:rsidP="00BC2E73">
      <w:pPr>
        <w:pStyle w:val="PL"/>
      </w:pPr>
      <w:r w:rsidRPr="002178AD">
        <w:t xml:space="preserve">                    schema:</w:t>
      </w:r>
    </w:p>
    <w:p w14:paraId="7214D4B9" w14:textId="77777777" w:rsidR="00BC2E73" w:rsidRPr="002178AD" w:rsidRDefault="00BC2E73" w:rsidP="00BC2E73">
      <w:pPr>
        <w:pStyle w:val="PL"/>
      </w:pPr>
      <w:r w:rsidRPr="002178AD">
        <w:t xml:space="preserve">                      type: array</w:t>
      </w:r>
    </w:p>
    <w:p w14:paraId="24319F5D" w14:textId="77777777" w:rsidR="00BC2E73" w:rsidRPr="002178AD" w:rsidRDefault="00BC2E73" w:rsidP="00BC2E73">
      <w:pPr>
        <w:pStyle w:val="PL"/>
      </w:pPr>
      <w:r w:rsidRPr="002178AD">
        <w:t xml:space="preserve">                      items: </w:t>
      </w:r>
    </w:p>
    <w:p w14:paraId="1EBB8AD4" w14:textId="77777777" w:rsidR="00BC2E73" w:rsidRPr="002178AD" w:rsidRDefault="00BC2E73" w:rsidP="00BC2E73">
      <w:pPr>
        <w:pStyle w:val="PL"/>
      </w:pPr>
      <w:r w:rsidRPr="002178AD">
        <w:t xml:space="preserve">                        oneOf:</w:t>
      </w:r>
    </w:p>
    <w:p w14:paraId="1BC9AAE7" w14:textId="77777777" w:rsidR="00BC2E73" w:rsidRPr="002178AD" w:rsidRDefault="00BC2E73" w:rsidP="00BC2E73">
      <w:pPr>
        <w:pStyle w:val="PL"/>
      </w:pPr>
      <w:r w:rsidRPr="002178AD">
        <w:t xml:space="preserve">                          - $ref: '#/components/schemas/TrafficInfluData'</w:t>
      </w:r>
    </w:p>
    <w:p w14:paraId="22AE2920" w14:textId="77777777" w:rsidR="00BC2E73" w:rsidRPr="002178AD" w:rsidRDefault="00BC2E73" w:rsidP="00BC2E73">
      <w:pPr>
        <w:pStyle w:val="PL"/>
      </w:pPr>
      <w:r w:rsidRPr="002178AD">
        <w:t xml:space="preserve">                          - $ref: '#/components/schemas/TrafficInfluDataNotif'</w:t>
      </w:r>
    </w:p>
    <w:p w14:paraId="0E6C75DD" w14:textId="77777777" w:rsidR="00BC2E73" w:rsidRPr="002178AD" w:rsidRDefault="00BC2E73" w:rsidP="00BC2E73">
      <w:pPr>
        <w:pStyle w:val="PL"/>
      </w:pPr>
      <w:r w:rsidRPr="002178AD">
        <w:t xml:space="preserve">                      minItems: 1</w:t>
      </w:r>
    </w:p>
    <w:p w14:paraId="71F24C77" w14:textId="77777777" w:rsidR="00BC2E73" w:rsidRPr="002178AD" w:rsidRDefault="00BC2E73" w:rsidP="00BC2E73">
      <w:pPr>
        <w:pStyle w:val="PL"/>
      </w:pPr>
      <w:r w:rsidRPr="002178AD">
        <w:t xml:space="preserve">              responses:</w:t>
      </w:r>
    </w:p>
    <w:p w14:paraId="776C5F5F" w14:textId="77777777" w:rsidR="00BC2E73" w:rsidRPr="002178AD" w:rsidRDefault="00BC2E73" w:rsidP="00BC2E73">
      <w:pPr>
        <w:pStyle w:val="PL"/>
      </w:pPr>
      <w:r w:rsidRPr="002178AD">
        <w:t xml:space="preserve">                '204':</w:t>
      </w:r>
    </w:p>
    <w:p w14:paraId="1393C051" w14:textId="77777777" w:rsidR="00BC2E73" w:rsidRPr="002178AD" w:rsidRDefault="00BC2E73" w:rsidP="00BC2E73">
      <w:pPr>
        <w:pStyle w:val="PL"/>
      </w:pPr>
      <w:r w:rsidRPr="002178AD">
        <w:t xml:space="preserve">                  description: No Content, Notification was </w:t>
      </w:r>
      <w:proofErr w:type="gramStart"/>
      <w:r w:rsidRPr="002178AD">
        <w:t>successful</w:t>
      </w:r>
      <w:proofErr w:type="gramEnd"/>
    </w:p>
    <w:p w14:paraId="2645A032" w14:textId="77777777" w:rsidR="00BC2E73" w:rsidRPr="002178AD" w:rsidRDefault="00BC2E73" w:rsidP="00BC2E73">
      <w:pPr>
        <w:pStyle w:val="PL"/>
      </w:pPr>
      <w:r w:rsidRPr="002178AD">
        <w:t xml:space="preserve">                '400':</w:t>
      </w:r>
    </w:p>
    <w:p w14:paraId="581F5D8D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0'</w:t>
      </w:r>
    </w:p>
    <w:p w14:paraId="4654DDB0" w14:textId="77777777" w:rsidR="00BC2E73" w:rsidRPr="002178AD" w:rsidRDefault="00BC2E73" w:rsidP="00BC2E73">
      <w:pPr>
        <w:pStyle w:val="PL"/>
      </w:pPr>
      <w:r w:rsidRPr="002178AD">
        <w:t xml:space="preserve">                '403':</w:t>
      </w:r>
    </w:p>
    <w:p w14:paraId="40C97F41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3'</w:t>
      </w:r>
    </w:p>
    <w:p w14:paraId="0D23C40C" w14:textId="77777777" w:rsidR="00BC2E73" w:rsidRPr="002178AD" w:rsidRDefault="00BC2E73" w:rsidP="00BC2E73">
      <w:pPr>
        <w:pStyle w:val="PL"/>
      </w:pPr>
      <w:r w:rsidRPr="002178AD">
        <w:t xml:space="preserve">                '404':</w:t>
      </w:r>
    </w:p>
    <w:p w14:paraId="3024B543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4'</w:t>
      </w:r>
    </w:p>
    <w:p w14:paraId="0B4A87F6" w14:textId="77777777" w:rsidR="00BC2E73" w:rsidRPr="002178AD" w:rsidRDefault="00BC2E73" w:rsidP="00BC2E73">
      <w:pPr>
        <w:pStyle w:val="PL"/>
      </w:pPr>
      <w:r w:rsidRPr="002178AD">
        <w:t xml:space="preserve">                '411':</w:t>
      </w:r>
    </w:p>
    <w:p w14:paraId="454E99D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1'</w:t>
      </w:r>
    </w:p>
    <w:p w14:paraId="736FE2A1" w14:textId="77777777" w:rsidR="00BC2E73" w:rsidRPr="002178AD" w:rsidRDefault="00BC2E73" w:rsidP="00BC2E73">
      <w:pPr>
        <w:pStyle w:val="PL"/>
      </w:pPr>
      <w:r w:rsidRPr="002178AD">
        <w:t xml:space="preserve">                '413':</w:t>
      </w:r>
    </w:p>
    <w:p w14:paraId="2656366C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3'</w:t>
      </w:r>
    </w:p>
    <w:p w14:paraId="5472917E" w14:textId="77777777" w:rsidR="00BC2E73" w:rsidRPr="002178AD" w:rsidRDefault="00BC2E73" w:rsidP="00BC2E73">
      <w:pPr>
        <w:pStyle w:val="PL"/>
      </w:pPr>
      <w:r w:rsidRPr="002178AD">
        <w:t xml:space="preserve">                '415':</w:t>
      </w:r>
    </w:p>
    <w:p w14:paraId="4A447AD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5'</w:t>
      </w:r>
    </w:p>
    <w:p w14:paraId="4028A148" w14:textId="77777777" w:rsidR="00BC2E73" w:rsidRPr="002178AD" w:rsidRDefault="00BC2E73" w:rsidP="00BC2E73">
      <w:pPr>
        <w:pStyle w:val="PL"/>
      </w:pPr>
      <w:r w:rsidRPr="002178AD">
        <w:t xml:space="preserve">                '429':</w:t>
      </w:r>
    </w:p>
    <w:p w14:paraId="71C01C9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29'</w:t>
      </w:r>
    </w:p>
    <w:p w14:paraId="72150FF0" w14:textId="77777777" w:rsidR="00BC2E73" w:rsidRPr="002178AD" w:rsidRDefault="00BC2E73" w:rsidP="00BC2E73">
      <w:pPr>
        <w:pStyle w:val="PL"/>
      </w:pPr>
      <w:r w:rsidRPr="002178AD">
        <w:t xml:space="preserve">                '500':</w:t>
      </w:r>
    </w:p>
    <w:p w14:paraId="2D11509E" w14:textId="77777777" w:rsidR="00BC2E73" w:rsidRDefault="00BC2E73" w:rsidP="00BC2E73">
      <w:pPr>
        <w:pStyle w:val="PL"/>
      </w:pPr>
      <w:r w:rsidRPr="002178AD">
        <w:t xml:space="preserve">                  $ref: 'TS29571_CommonData.yaml#/components/responses/500'</w:t>
      </w:r>
    </w:p>
    <w:p w14:paraId="0C4E7C91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3A0D7EDF" w14:textId="77777777" w:rsidR="00BC2E73" w:rsidRPr="002178AD" w:rsidRDefault="00BC2E73" w:rsidP="00BC2E7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32C913B2" w14:textId="77777777" w:rsidR="00BC2E73" w:rsidRPr="002178AD" w:rsidRDefault="00BC2E73" w:rsidP="00BC2E73">
      <w:pPr>
        <w:pStyle w:val="PL"/>
      </w:pPr>
      <w:r w:rsidRPr="002178AD">
        <w:t xml:space="preserve">                '503':</w:t>
      </w:r>
    </w:p>
    <w:p w14:paraId="67054F9B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503'</w:t>
      </w:r>
    </w:p>
    <w:p w14:paraId="51CBD323" w14:textId="77777777" w:rsidR="00BC2E73" w:rsidRPr="002178AD" w:rsidRDefault="00BC2E73" w:rsidP="00BC2E73">
      <w:pPr>
        <w:pStyle w:val="PL"/>
      </w:pPr>
      <w:r w:rsidRPr="002178AD">
        <w:t xml:space="preserve">                default:</w:t>
      </w:r>
    </w:p>
    <w:p w14:paraId="136FB9CA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default'</w:t>
      </w:r>
    </w:p>
    <w:p w14:paraId="40372637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EC1EFCA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ad</w:t>
      </w:r>
      <w:r w:rsidRPr="002178AD">
        <w:t xml:space="preserve"> Influence Data Subscriptions</w:t>
      </w:r>
    </w:p>
    <w:p w14:paraId="1118C9C4" w14:textId="77777777" w:rsidR="00BC2E73" w:rsidRPr="002178AD" w:rsidRDefault="00BC2E73" w:rsidP="00BC2E73">
      <w:pPr>
        <w:pStyle w:val="PL"/>
      </w:pPr>
      <w:r w:rsidRPr="002178AD">
        <w:t xml:space="preserve">      operationId: ReadInfluenceDataSubscriptions</w:t>
      </w:r>
    </w:p>
    <w:p w14:paraId="7F010C36" w14:textId="77777777" w:rsidR="00BC2E73" w:rsidRPr="002178AD" w:rsidRDefault="00BC2E73" w:rsidP="00BC2E73">
      <w:pPr>
        <w:pStyle w:val="PL"/>
      </w:pPr>
      <w:r w:rsidRPr="002178AD">
        <w:lastRenderedPageBreak/>
        <w:t xml:space="preserve">      tags:</w:t>
      </w:r>
    </w:p>
    <w:p w14:paraId="663E73AB" w14:textId="77777777" w:rsidR="00BC2E73" w:rsidRPr="002178AD" w:rsidRDefault="00BC2E73" w:rsidP="00BC2E73">
      <w:pPr>
        <w:pStyle w:val="PL"/>
      </w:pPr>
      <w:r w:rsidRPr="002178AD">
        <w:t xml:space="preserve">        - Influence Data Subscriptions (Collection)</w:t>
      </w:r>
    </w:p>
    <w:p w14:paraId="04E8514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F8392D8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5A5583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34FC9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2CBB7F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C5DBA5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2C2E1F0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962ACD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98CDF37" w14:textId="77777777" w:rsidR="00BC2E73" w:rsidRDefault="00BC2E73" w:rsidP="00BC2E73">
      <w:pPr>
        <w:pStyle w:val="PL"/>
      </w:pPr>
      <w:r>
        <w:t xml:space="preserve">          - nudr-dr</w:t>
      </w:r>
    </w:p>
    <w:p w14:paraId="4C5BFC2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FE610DA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read</w:t>
      </w:r>
    </w:p>
    <w:p w14:paraId="3821787A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7717AEC4" w14:textId="77777777" w:rsidR="00BC2E73" w:rsidRPr="002178AD" w:rsidRDefault="00BC2E73" w:rsidP="00BC2E73">
      <w:pPr>
        <w:pStyle w:val="PL"/>
      </w:pPr>
      <w:r w:rsidRPr="002178AD">
        <w:t xml:space="preserve">        - name: dnn</w:t>
      </w:r>
    </w:p>
    <w:p w14:paraId="62989C3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3AE1CD6" w14:textId="77777777" w:rsidR="00BC2E73" w:rsidRPr="002178AD" w:rsidRDefault="00BC2E73" w:rsidP="00BC2E73">
      <w:pPr>
        <w:pStyle w:val="PL"/>
      </w:pPr>
      <w:r w:rsidRPr="002178AD">
        <w:t xml:space="preserve">          description: Identifies a DNN.</w:t>
      </w:r>
    </w:p>
    <w:p w14:paraId="1995075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546BCD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C84F98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70A21D82" w14:textId="77777777" w:rsidR="00BC2E73" w:rsidRPr="002178AD" w:rsidRDefault="00BC2E73" w:rsidP="00BC2E73">
      <w:pPr>
        <w:pStyle w:val="PL"/>
      </w:pPr>
      <w:r w:rsidRPr="002178AD">
        <w:t xml:space="preserve">        - name: snssai</w:t>
      </w:r>
    </w:p>
    <w:p w14:paraId="1652F34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74B7F67" w14:textId="77777777" w:rsidR="00BC2E73" w:rsidRPr="002178AD" w:rsidRDefault="00BC2E73" w:rsidP="00BC2E73">
      <w:pPr>
        <w:pStyle w:val="PL"/>
      </w:pPr>
      <w:r w:rsidRPr="002178AD">
        <w:t xml:space="preserve">          description: Identifies a slice.</w:t>
      </w:r>
    </w:p>
    <w:p w14:paraId="7663440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935571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E5B277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A068BE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830E353" w14:textId="77777777" w:rsidR="00BC2E73" w:rsidRPr="002178AD" w:rsidRDefault="00BC2E73" w:rsidP="00BC2E73">
      <w:pPr>
        <w:pStyle w:val="PL"/>
      </w:pPr>
      <w:r w:rsidRPr="002178AD">
        <w:t xml:space="preserve">                $ref: 'TS29571_CommonData.yaml#/components/schemas/Snssai'</w:t>
      </w:r>
    </w:p>
    <w:p w14:paraId="768D9D8C" w14:textId="77777777" w:rsidR="00BC2E73" w:rsidRPr="002178AD" w:rsidRDefault="00BC2E73" w:rsidP="00BC2E73">
      <w:pPr>
        <w:pStyle w:val="PL"/>
      </w:pPr>
      <w:r w:rsidRPr="002178AD">
        <w:t xml:space="preserve">        - name: internal-Group-Id</w:t>
      </w:r>
    </w:p>
    <w:p w14:paraId="31E1FF1E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604F418" w14:textId="77777777" w:rsidR="00BC2E73" w:rsidRPr="002178AD" w:rsidRDefault="00BC2E73" w:rsidP="00BC2E73">
      <w:pPr>
        <w:pStyle w:val="PL"/>
      </w:pPr>
      <w:r w:rsidRPr="002178AD">
        <w:t xml:space="preserve">          description: Identifies a group of users.</w:t>
      </w:r>
    </w:p>
    <w:p w14:paraId="4715208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108D8C6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150D99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</w:t>
      </w:r>
      <w:r w:rsidRPr="002178AD">
        <w:rPr>
          <w:lang w:eastAsia="zh-CN"/>
        </w:rPr>
        <w:t>GroupId</w:t>
      </w:r>
      <w:r w:rsidRPr="002178AD">
        <w:t>'</w:t>
      </w:r>
    </w:p>
    <w:p w14:paraId="35B90F5D" w14:textId="77777777" w:rsidR="00BC2E73" w:rsidRPr="002178AD" w:rsidRDefault="00BC2E73" w:rsidP="00BC2E73">
      <w:pPr>
        <w:pStyle w:val="PL"/>
      </w:pPr>
      <w:r w:rsidRPr="002178AD">
        <w:t xml:space="preserve">        - name: supi</w:t>
      </w:r>
    </w:p>
    <w:p w14:paraId="178F268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9C59DF2" w14:textId="77777777" w:rsidR="00BC2E73" w:rsidRPr="002178AD" w:rsidRDefault="00BC2E73" w:rsidP="00BC2E73">
      <w:pPr>
        <w:pStyle w:val="PL"/>
      </w:pPr>
      <w:r w:rsidRPr="002178AD">
        <w:t xml:space="preserve">          description: Identifies a user.</w:t>
      </w:r>
    </w:p>
    <w:p w14:paraId="5D4940C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E45FEE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E50FF78" w14:textId="77777777" w:rsidR="00BC2E73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44657BBB" w14:textId="77777777" w:rsidR="00BC2E73" w:rsidRPr="002178AD" w:rsidRDefault="00BC2E73" w:rsidP="00BC2E73">
      <w:pPr>
        <w:pStyle w:val="PL"/>
      </w:pPr>
      <w:r w:rsidRPr="002178AD">
        <w:t xml:space="preserve">        - name: internal-</w:t>
      </w:r>
      <w:r>
        <w:t>g</w:t>
      </w:r>
      <w:r w:rsidRPr="002178AD">
        <w:t>roup-</w:t>
      </w:r>
      <w:r>
        <w:t>i</w:t>
      </w:r>
      <w:r w:rsidRPr="002178AD">
        <w:t>ds</w:t>
      </w:r>
    </w:p>
    <w:p w14:paraId="0448864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D554237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7ADA16B0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Each element identifies a</w:t>
      </w:r>
      <w:r>
        <w:t>n internal group</w:t>
      </w:r>
      <w:r w:rsidRPr="002178AD">
        <w:t xml:space="preserve">. </w:t>
      </w:r>
    </w:p>
    <w:p w14:paraId="1BA54E8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FC377B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8D4E1C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9E5720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253F99E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3A9BE709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9FB066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subscriber-categories</w:t>
      </w:r>
    </w:p>
    <w:p w14:paraId="7E3292B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5332768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67BB226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 xml:space="preserve">. </w:t>
      </w:r>
    </w:p>
    <w:p w14:paraId="126E2EE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80A184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6514244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1667FD94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2E77C632" w14:textId="77777777" w:rsidR="00BC2E73" w:rsidRPr="002178AD" w:rsidRDefault="00BC2E73" w:rsidP="00BC2E73">
      <w:pPr>
        <w:pStyle w:val="PL"/>
      </w:pPr>
      <w:r w:rsidRPr="002178AD">
        <w:t xml:space="preserve">           </w:t>
      </w:r>
      <w:r>
        <w:t xml:space="preserve"> </w:t>
      </w:r>
      <w:r w:rsidRPr="002178AD">
        <w:t xml:space="preserve"> </w:t>
      </w:r>
      <w:r>
        <w:t xml:space="preserve"> </w:t>
      </w:r>
      <w:r w:rsidRPr="002178AD">
        <w:t>type: string</w:t>
      </w:r>
    </w:p>
    <w:p w14:paraId="43FB452E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1999C776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roam-ue-plmn-ids</w:t>
      </w:r>
    </w:p>
    <w:p w14:paraId="3B85B3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351EF64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9599B74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PLMN</w:t>
      </w:r>
      <w:r w:rsidRPr="002178AD">
        <w:t xml:space="preserve">. </w:t>
      </w:r>
    </w:p>
    <w:p w14:paraId="0DAD9FF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8DE6CA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7FACC55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1B7DC348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42B951EF" w14:textId="77777777" w:rsidR="00BC2E73" w:rsidRDefault="00BC2E73" w:rsidP="00BC2E73">
      <w:pPr>
        <w:pStyle w:val="PL"/>
      </w:pPr>
      <w:r>
        <w:t xml:space="preserve">              $ref: </w:t>
      </w:r>
      <w:r w:rsidRPr="002178AD">
        <w:t>'TS29571_CommonData.yaml#/components/schemas/PlmnId'</w:t>
      </w:r>
    </w:p>
    <w:p w14:paraId="5A89212E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59CAB601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0B52B77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1514BA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D0DE5A" w14:textId="77777777" w:rsidR="00BC2E73" w:rsidRPr="002178AD" w:rsidRDefault="00BC2E73" w:rsidP="00BC2E73">
      <w:pPr>
        <w:pStyle w:val="PL"/>
      </w:pPr>
      <w:r w:rsidRPr="002178AD">
        <w:t xml:space="preserve">            The subscription information as request in the request URI query parameter(s)</w:t>
      </w:r>
    </w:p>
    <w:p w14:paraId="05EEE682" w14:textId="77777777" w:rsidR="00BC2E73" w:rsidRPr="002178AD" w:rsidRDefault="00BC2E73" w:rsidP="00BC2E73">
      <w:pPr>
        <w:pStyle w:val="PL"/>
      </w:pPr>
      <w:r w:rsidRPr="002178AD">
        <w:t xml:space="preserve">            are returned.</w:t>
      </w:r>
    </w:p>
    <w:p w14:paraId="390DCB7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435D95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06A16A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0F44310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type: array</w:t>
      </w:r>
    </w:p>
    <w:p w14:paraId="25BD856C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2B43415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TrafficInfluSub'</w:t>
      </w:r>
    </w:p>
    <w:p w14:paraId="063EFE25" w14:textId="77777777" w:rsidR="00BC2E73" w:rsidRPr="002178AD" w:rsidRDefault="00BC2E73" w:rsidP="00BC2E73">
      <w:pPr>
        <w:pStyle w:val="PL"/>
      </w:pPr>
      <w:r w:rsidRPr="002178AD">
        <w:t xml:space="preserve">                minItems: 0</w:t>
      </w:r>
    </w:p>
    <w:p w14:paraId="39A8964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39ADF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76B5F0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D291B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D068D2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F6238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62C170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47C4FD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00FE551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1CDD11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67FD89A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4967BE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C1CE5A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BA3E8A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A20269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E75D20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907994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3903C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F62FAC0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33A59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084094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4659CB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93B3A0D" w14:textId="77777777" w:rsidR="00BC2E73" w:rsidRDefault="00BC2E73" w:rsidP="00BC2E73">
      <w:pPr>
        <w:pStyle w:val="PL"/>
      </w:pPr>
    </w:p>
    <w:p w14:paraId="702F0FDD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subs-to-notify/{subscriptionId}:</w:t>
      </w:r>
    </w:p>
    <w:p w14:paraId="588076F6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5360A7F0" w14:textId="77777777" w:rsidR="00BC2E73" w:rsidRPr="002178AD" w:rsidRDefault="00BC2E73" w:rsidP="00BC2E73">
      <w:pPr>
        <w:pStyle w:val="PL"/>
      </w:pPr>
      <w:r w:rsidRPr="002178AD">
        <w:t xml:space="preserve">      summary: Get an existing individual Influence Data Subscription </w:t>
      </w:r>
      <w:proofErr w:type="gramStart"/>
      <w:r w:rsidRPr="002178AD">
        <w:t>resource</w:t>
      </w:r>
      <w:proofErr w:type="gramEnd"/>
    </w:p>
    <w:p w14:paraId="3E178398" w14:textId="77777777" w:rsidR="00BC2E73" w:rsidRPr="002178AD" w:rsidRDefault="00BC2E73" w:rsidP="00BC2E73">
      <w:pPr>
        <w:pStyle w:val="PL"/>
      </w:pPr>
      <w:r w:rsidRPr="002178AD">
        <w:t xml:space="preserve">      operationId: ReadIndividualInfluenceDataSubscription</w:t>
      </w:r>
    </w:p>
    <w:p w14:paraId="27203D2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1AD6E054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4068C43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E3C59A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C49510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3B6A48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0D2BC3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F8B566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F7EB81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B69EC5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99C2A8E" w14:textId="77777777" w:rsidR="00BC2E73" w:rsidRDefault="00BC2E73" w:rsidP="00BC2E73">
      <w:pPr>
        <w:pStyle w:val="PL"/>
      </w:pPr>
      <w:r>
        <w:t xml:space="preserve">          - nudr-dr</w:t>
      </w:r>
    </w:p>
    <w:p w14:paraId="271973D6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67DA1F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read</w:t>
      </w:r>
    </w:p>
    <w:p w14:paraId="6CBAAC8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5078F122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4AC7939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575294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ABE199B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</w:p>
    <w:p w14:paraId="49E936B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2E4B11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A69C7E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7276E0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3EB57683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2904340" w14:textId="77777777" w:rsidR="00BC2E73" w:rsidRPr="002178AD" w:rsidRDefault="00BC2E73" w:rsidP="00BC2E73">
      <w:pPr>
        <w:pStyle w:val="PL"/>
      </w:pPr>
      <w:r w:rsidRPr="002178AD">
        <w:t xml:space="preserve">          description: The subscription information is returned.</w:t>
      </w:r>
    </w:p>
    <w:p w14:paraId="0370C8EB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8D88A9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64A2EB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6EF8E4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4F322B8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2BCF64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6408431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41C1E7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5C8E2A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6AC79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1B0045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8A342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A2E26D0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793E66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FFC073E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2AEA3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0D5681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60806A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CF47156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8ACD85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9F380C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DA12F7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BA6866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E7FE53B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503'</w:t>
      </w:r>
    </w:p>
    <w:p w14:paraId="7B89D5E8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E01E7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3DFCA3F3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202A8575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Modify an existing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1A4EADBA" w14:textId="77777777" w:rsidR="00BC2E73" w:rsidRPr="002178AD" w:rsidRDefault="00BC2E73" w:rsidP="00BC2E73">
      <w:pPr>
        <w:pStyle w:val="PL"/>
      </w:pPr>
      <w:r w:rsidRPr="002178AD">
        <w:t xml:space="preserve">      operationId: ReplaceIndividualInfluenceDataSubscription</w:t>
      </w:r>
    </w:p>
    <w:p w14:paraId="576B7257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00E4F2B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4FFFFD1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A9E08DE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0BC7037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CDDC04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225626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F3C7C0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E6E1ED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1A2B85D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4A87847A" w14:textId="77777777" w:rsidR="00BC2E73" w:rsidRDefault="00BC2E73" w:rsidP="00BC2E73">
      <w:pPr>
        <w:pStyle w:val="PL"/>
      </w:pPr>
      <w:r>
        <w:t xml:space="preserve">          - nudr-dr</w:t>
      </w:r>
    </w:p>
    <w:p w14:paraId="4BF21B1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206AC08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modify</w:t>
      </w:r>
    </w:p>
    <w:p w14:paraId="750284D9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CAF5FC8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EFA6BAC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801949B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0FAEC02D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3E0F24DC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Sub'</w:t>
      </w:r>
    </w:p>
    <w:p w14:paraId="6605F3B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D62E376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25BCD9A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58F6561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52D287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  <w:r>
        <w:t>.</w:t>
      </w:r>
    </w:p>
    <w:p w14:paraId="6D637B2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C77850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036D72D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2E9A25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8054736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D899C2A" w14:textId="77777777" w:rsidR="00BC2E73" w:rsidRPr="002178AD" w:rsidRDefault="00BC2E73" w:rsidP="00BC2E73">
      <w:pPr>
        <w:pStyle w:val="PL"/>
      </w:pPr>
      <w:r w:rsidRPr="002178AD">
        <w:t xml:space="preserve">          description: The subscription was updated successfully.</w:t>
      </w:r>
    </w:p>
    <w:p w14:paraId="4338BDEA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2DA9ED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80D4A7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0EFA541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44A3948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28566FD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62CCEC5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A93F6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964D3CF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C1E8C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AFA7470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551EB8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2C5FAE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0374DC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4B0A22A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474A064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DE02756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B52020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3423D2A1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5D54446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04D0FC1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062A0B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2BC8172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4BEBAA5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340B29A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B4AB4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BFF613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F4183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F4D5E2B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622664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0BB40CF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3AB21ED0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Delete an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5E54F4B1" w14:textId="77777777" w:rsidR="00BC2E73" w:rsidRPr="002178AD" w:rsidRDefault="00BC2E73" w:rsidP="00BC2E73">
      <w:pPr>
        <w:pStyle w:val="PL"/>
      </w:pPr>
      <w:r w:rsidRPr="002178AD">
        <w:t xml:space="preserve">      operationId: DeleteIndividualInfluenceDataSubscription</w:t>
      </w:r>
    </w:p>
    <w:p w14:paraId="7C3C100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740B630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789A25D4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CAA206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5AA59A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33E18A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044DFB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D464A0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C933914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70166C4" w14:textId="77777777" w:rsidR="00BC2E73" w:rsidRDefault="00BC2E73" w:rsidP="00BC2E73">
      <w:pPr>
        <w:pStyle w:val="PL"/>
      </w:pPr>
      <w:r>
        <w:lastRenderedPageBreak/>
        <w:t xml:space="preserve">        - oAuth2ClientCredentials:</w:t>
      </w:r>
    </w:p>
    <w:p w14:paraId="6BD05760" w14:textId="77777777" w:rsidR="00BC2E73" w:rsidRDefault="00BC2E73" w:rsidP="00BC2E73">
      <w:pPr>
        <w:pStyle w:val="PL"/>
      </w:pPr>
      <w:r>
        <w:t xml:space="preserve">          - nudr-dr</w:t>
      </w:r>
    </w:p>
    <w:p w14:paraId="32B4E67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0FA9FA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modify</w:t>
      </w:r>
    </w:p>
    <w:p w14:paraId="09CC830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5CB2220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5CE8C7C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94589F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BCBA78C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  <w:r>
        <w:t>.</w:t>
      </w:r>
    </w:p>
    <w:p w14:paraId="3EE76A4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EE4ACB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5C1AAB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1BDF81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FE3F94D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7DFE279" w14:textId="77777777" w:rsidR="00BC2E73" w:rsidRPr="002178AD" w:rsidRDefault="00BC2E73" w:rsidP="00BC2E73">
      <w:pPr>
        <w:pStyle w:val="PL"/>
      </w:pPr>
      <w:r w:rsidRPr="002178AD">
        <w:t xml:space="preserve">          description: The subscription was terminated successfully.</w:t>
      </w:r>
    </w:p>
    <w:p w14:paraId="6300448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52B4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BD641B1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5A2F1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70474B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0FDDFD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6818C7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2F62B5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8E8687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6FD67B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281B6D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54F651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1E6E6A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22C3C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6279EBC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90171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778C28F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ECCBB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F307FB2" w14:textId="77777777" w:rsidR="00BC2E73" w:rsidRDefault="00BC2E73" w:rsidP="00BC2E73">
      <w:pPr>
        <w:pStyle w:val="PL"/>
      </w:pPr>
    </w:p>
    <w:p w14:paraId="229F9C51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bdtPolicyData:</w:t>
      </w:r>
    </w:p>
    <w:p w14:paraId="603CA24B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12B1368" w14:textId="77777777" w:rsidR="00BC2E73" w:rsidRPr="002178AD" w:rsidRDefault="00BC2E73" w:rsidP="00BC2E73">
      <w:pPr>
        <w:pStyle w:val="PL"/>
      </w:pPr>
      <w:r w:rsidRPr="002178AD">
        <w:t xml:space="preserve">      summary: Retrieve applied BDT Policy Data</w:t>
      </w:r>
    </w:p>
    <w:p w14:paraId="3C942F6F" w14:textId="77777777" w:rsidR="00BC2E73" w:rsidRPr="002178AD" w:rsidRDefault="00BC2E73" w:rsidP="00BC2E73">
      <w:pPr>
        <w:pStyle w:val="PL"/>
      </w:pPr>
      <w:r w:rsidRPr="002178AD">
        <w:t xml:space="preserve">      operationId: ReadBdtPolicyData</w:t>
      </w:r>
    </w:p>
    <w:p w14:paraId="1BEC8713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C069DE5" w14:textId="77777777" w:rsidR="00BC2E73" w:rsidRPr="002178AD" w:rsidRDefault="00BC2E73" w:rsidP="00BC2E73">
      <w:pPr>
        <w:pStyle w:val="PL"/>
      </w:pPr>
      <w:r w:rsidRPr="002178AD">
        <w:t xml:space="preserve">        - BdtPolicy Data (Store)</w:t>
      </w:r>
    </w:p>
    <w:p w14:paraId="04E44AAA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5110186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8743A2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DE71CF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65012A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8E8EE2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B054BA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0534E8D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9D55466" w14:textId="77777777" w:rsidR="00BC2E73" w:rsidRDefault="00BC2E73" w:rsidP="00BC2E73">
      <w:pPr>
        <w:pStyle w:val="PL"/>
      </w:pPr>
      <w:r>
        <w:t xml:space="preserve">          - nudr-dr</w:t>
      </w:r>
    </w:p>
    <w:p w14:paraId="6813B427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6F339F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read</w:t>
      </w:r>
    </w:p>
    <w:p w14:paraId="4C03DE5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B74D9F6" w14:textId="77777777" w:rsidR="00BC2E73" w:rsidRPr="002178AD" w:rsidRDefault="00BC2E73" w:rsidP="00BC2E73">
      <w:pPr>
        <w:pStyle w:val="PL"/>
      </w:pPr>
      <w:r w:rsidRPr="002178AD">
        <w:t xml:space="preserve">        - name: bdt-policy-ids</w:t>
      </w:r>
    </w:p>
    <w:p w14:paraId="5CDA9AF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977E573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17AA3FF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964189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00FD4AA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A5E2AA4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996A7DA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43B21A9B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22B37FEE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5B3F9C3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5899C9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0C10898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1784A1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BF5CF3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7E5DB5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6BFDB7C6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7F801B24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09E29CA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7EB6120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9DDB8A9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3A01EE7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725C7C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F6E3638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222F8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298D874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4CB4B3C1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minItems: 1</w:t>
      </w:r>
    </w:p>
    <w:p w14:paraId="4B60D63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D07EE46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44CE6E6" w14:textId="77777777" w:rsidR="00BC2E73" w:rsidRPr="002178AD" w:rsidRDefault="00BC2E73" w:rsidP="00BC2E73">
      <w:pPr>
        <w:pStyle w:val="PL"/>
      </w:pPr>
      <w:r w:rsidRPr="002178AD">
        <w:t xml:space="preserve">          description: The applied BDT policy Data stored in the UDR are returned.</w:t>
      </w:r>
    </w:p>
    <w:p w14:paraId="6542B58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B3A1FA8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FDD4B4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79E5F3A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51B80BE3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CACD8D0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BdtPolicyData'</w:t>
      </w:r>
    </w:p>
    <w:p w14:paraId="2E0652C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3A213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BD9B1F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98CE3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CF66FD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52CFB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9BCDF6C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DD3E6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542C73D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2DE23D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5B626A54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6995FE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A5109C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1F107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26BDD03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AEA11C4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60B87E1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0CA3C2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972916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B4162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67C1820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1B6662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D79E0E7" w14:textId="77777777" w:rsidR="00BC2E73" w:rsidRDefault="00BC2E73" w:rsidP="00BC2E73">
      <w:pPr>
        <w:pStyle w:val="PL"/>
      </w:pPr>
    </w:p>
    <w:p w14:paraId="17B5C5A1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bdtPolicyData/{bdtPolicyId}:</w:t>
      </w:r>
    </w:p>
    <w:p w14:paraId="336B5E72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91314A8" w14:textId="77777777" w:rsidR="00BC2E73" w:rsidRPr="002178AD" w:rsidRDefault="00BC2E73" w:rsidP="00BC2E73">
      <w:pPr>
        <w:pStyle w:val="PL"/>
      </w:pPr>
      <w:r w:rsidRPr="002178AD">
        <w:t xml:space="preserve">      summary: Create an individual applied BDT Policy Data </w:t>
      </w:r>
      <w:proofErr w:type="gramStart"/>
      <w:r w:rsidRPr="002178AD">
        <w:t>resource</w:t>
      </w:r>
      <w:proofErr w:type="gramEnd"/>
    </w:p>
    <w:p w14:paraId="2C0C3152" w14:textId="77777777" w:rsidR="00BC2E73" w:rsidRPr="002178AD" w:rsidRDefault="00BC2E73" w:rsidP="00BC2E73">
      <w:pPr>
        <w:pStyle w:val="PL"/>
      </w:pPr>
      <w:r w:rsidRPr="002178AD">
        <w:t xml:space="preserve">      operationId: Crea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6ACCEAC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257EC3F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</w:t>
      </w:r>
      <w:r w:rsidRPr="002178AD">
        <w:t xml:space="preserve"> BDT Policy Data (Document)</w:t>
      </w:r>
    </w:p>
    <w:p w14:paraId="120F14D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79E46E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E13EA5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D12935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CABCBE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5BAE99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EA0ED99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EC7DDF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49A852D" w14:textId="77777777" w:rsidR="00BC2E73" w:rsidRDefault="00BC2E73" w:rsidP="00BC2E73">
      <w:pPr>
        <w:pStyle w:val="PL"/>
      </w:pPr>
      <w:r>
        <w:t xml:space="preserve">          - nudr-dr</w:t>
      </w:r>
    </w:p>
    <w:p w14:paraId="06F3D74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396A704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create</w:t>
      </w:r>
    </w:p>
    <w:p w14:paraId="559237B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56F6913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E1EEDB1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03919FCF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04AC6919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5488D97" w14:textId="77777777" w:rsidR="00BC2E73" w:rsidRPr="002178AD" w:rsidRDefault="00BC2E73" w:rsidP="00BC2E73">
      <w:pPr>
        <w:pStyle w:val="PL"/>
      </w:pPr>
      <w:r w:rsidRPr="002178AD">
        <w:t xml:space="preserve">              $ref: '#/components/schemas/BdtPolicyData'</w:t>
      </w:r>
    </w:p>
    <w:p w14:paraId="2B6CCBD3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D41BB2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6F373E6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562AF5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5EE85F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 xml:space="preserve">Applied </w:t>
      </w:r>
      <w:r w:rsidRPr="002178AD">
        <w:t>BDT Policy Data to be created or updated.</w:t>
      </w:r>
    </w:p>
    <w:p w14:paraId="4A96F06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B91BA2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09EFAA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02B10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84D797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F3A6922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4EE0041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098574" w14:textId="77777777" w:rsidR="00BC2E73" w:rsidRPr="002178AD" w:rsidRDefault="00BC2E73" w:rsidP="00BC2E73">
      <w:pPr>
        <w:pStyle w:val="PL"/>
      </w:pPr>
      <w:r w:rsidRPr="002178AD">
        <w:t xml:space="preserve">            The creation of an Individual </w:t>
      </w:r>
      <w:r w:rsidRPr="002178AD">
        <w:rPr>
          <w:lang w:eastAsia="zh-CN"/>
        </w:rPr>
        <w:t>Applied</w:t>
      </w:r>
      <w:r w:rsidRPr="002178AD">
        <w:t xml:space="preserve"> BDT Policy Data resource is confirmed and a</w:t>
      </w:r>
    </w:p>
    <w:p w14:paraId="1F51753B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130B13DB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05849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DBD3C8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FC7B11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BdtPolicyData'</w:t>
      </w:r>
    </w:p>
    <w:p w14:paraId="1AE12249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49ED1213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26DB4EA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466517C9" w14:textId="77777777" w:rsidR="00BC2E73" w:rsidRPr="002178AD" w:rsidRDefault="00BC2E73" w:rsidP="00BC2E73">
      <w:pPr>
        <w:pStyle w:val="PL"/>
      </w:pPr>
      <w:r w:rsidRPr="002178AD">
        <w:t xml:space="preserve">                Contains the URI of the newly created resource, according to the structure:</w:t>
      </w:r>
    </w:p>
    <w:p w14:paraId="2F4E5FEC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{apiRoot}/nudr-dr/&lt;apiVersion&gt;/application-data/bdtPolicyData/{bdtPolicyId}</w:t>
      </w:r>
    </w:p>
    <w:p w14:paraId="6CC2BBC5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05AA690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58B2FB0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77B17B7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EDA0F8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E9331D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FEB158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A61736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6D568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421854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503506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B308E8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0D8CEB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87E73F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6334A0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8ACE2F0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B8AE1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9FD0D83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4BFC22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22B6D131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A83FFE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4FDC047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5C61877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BA581AA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76C61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3DD9B45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79A66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966C44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684B0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3B7A0735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53733E7D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</w:t>
      </w:r>
      <w:r w:rsidRPr="002178AD">
        <w:rPr>
          <w:lang w:eastAsia="zh-CN"/>
        </w:rPr>
        <w:t>Applied</w:t>
      </w:r>
      <w:r w:rsidRPr="002178AD">
        <w:t xml:space="preserve"> BDT Policy Data </w:t>
      </w:r>
      <w:proofErr w:type="gramStart"/>
      <w:r w:rsidRPr="002178AD">
        <w:t>resource</w:t>
      </w:r>
      <w:proofErr w:type="gramEnd"/>
    </w:p>
    <w:p w14:paraId="07313122" w14:textId="77777777" w:rsidR="00BC2E73" w:rsidRPr="002178AD" w:rsidRDefault="00BC2E73" w:rsidP="00BC2E73">
      <w:pPr>
        <w:pStyle w:val="PL"/>
      </w:pPr>
      <w:r w:rsidRPr="002178AD">
        <w:t xml:space="preserve">      operationId: Upda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0536922A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1991FA33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 BDT Policy</w:t>
      </w:r>
      <w:r w:rsidRPr="002178AD">
        <w:t xml:space="preserve"> Data (Document)</w:t>
      </w:r>
    </w:p>
    <w:p w14:paraId="10383F1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8D7F5B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FF97FE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1ADDE9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641674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623E48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0247A4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4830E1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2C01B9E" w14:textId="77777777" w:rsidR="00BC2E73" w:rsidRDefault="00BC2E73" w:rsidP="00BC2E73">
      <w:pPr>
        <w:pStyle w:val="PL"/>
      </w:pPr>
      <w:r>
        <w:t xml:space="preserve">          - nudr-dr</w:t>
      </w:r>
    </w:p>
    <w:p w14:paraId="1EF023A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D94EB2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modify</w:t>
      </w:r>
    </w:p>
    <w:p w14:paraId="550D2E9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5C0924B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7B93FBA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8CEC5C6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4F85F281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0B513D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BdtPolicyDataPatch'</w:t>
      </w:r>
    </w:p>
    <w:p w14:paraId="1DC6AB79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9ACF34E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2AFEF9F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2C736A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F8906B9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>Applied</w:t>
      </w:r>
      <w:r w:rsidRPr="002178AD">
        <w:t xml:space="preserve"> BDT Policy Data to be updated. It shall</w:t>
      </w:r>
    </w:p>
    <w:p w14:paraId="46D3E7C9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4A6FD82B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FC4D4C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D2359A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033AF4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9D79BBE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F7EB24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A89F0A3" w14:textId="77777777" w:rsidR="00BC2E73" w:rsidRPr="002178AD" w:rsidRDefault="00BC2E73" w:rsidP="00BC2E73">
      <w:pPr>
        <w:pStyle w:val="PL"/>
      </w:pPr>
      <w:r w:rsidRPr="002178AD">
        <w:t xml:space="preserve">            The update of an Individual </w:t>
      </w:r>
      <w:r w:rsidRPr="002178AD">
        <w:rPr>
          <w:lang w:eastAsia="zh-CN"/>
        </w:rPr>
        <w:t>Applied</w:t>
      </w:r>
      <w:r w:rsidRPr="002178AD">
        <w:t xml:space="preserve"> BDT Policy Data resource is confirmed and</w:t>
      </w:r>
    </w:p>
    <w:p w14:paraId="68E16272" w14:textId="77777777" w:rsidR="00BC2E73" w:rsidRPr="002178AD" w:rsidRDefault="00BC2E73" w:rsidP="00BC2E73">
      <w:pPr>
        <w:pStyle w:val="PL"/>
      </w:pPr>
      <w:r w:rsidRPr="002178AD">
        <w:t xml:space="preserve">            a response body containing </w:t>
      </w:r>
      <w:r w:rsidRPr="002178AD">
        <w:rPr>
          <w:lang w:eastAsia="zh-CN"/>
        </w:rPr>
        <w:t>Applied</w:t>
      </w:r>
      <w:r w:rsidRPr="002178AD">
        <w:t xml:space="preserve"> BDT Policy Data shall be returned.</w:t>
      </w:r>
    </w:p>
    <w:p w14:paraId="298AA953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78E9CE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527571D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145C8A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BdtPolicyData'</w:t>
      </w:r>
    </w:p>
    <w:p w14:paraId="3D2F95B2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658E9E23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2B5581B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0A5D99D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3E31FC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B46CCE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62F1820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7BD60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7302A7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404':</w:t>
      </w:r>
    </w:p>
    <w:p w14:paraId="0DDA29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57F2F85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7B4EB3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53E4423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0C8AFA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E06A72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048549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1E13C2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8CE94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8132479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16AF6B2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F86E21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49CFEA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5E2F6A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F1D73A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7E9D735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0F1DF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A1803C5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36558757" w14:textId="77777777" w:rsidR="00BC2E73" w:rsidRPr="002178AD" w:rsidRDefault="00BC2E73" w:rsidP="00BC2E73">
      <w:pPr>
        <w:pStyle w:val="PL"/>
      </w:pPr>
      <w:r w:rsidRPr="002178AD">
        <w:t xml:space="preserve">      summary: Delete an individual </w:t>
      </w:r>
      <w:r w:rsidRPr="002178AD">
        <w:rPr>
          <w:lang w:eastAsia="zh-CN"/>
        </w:rPr>
        <w:t>Applied</w:t>
      </w:r>
      <w:r w:rsidRPr="002178AD">
        <w:t xml:space="preserve"> BDT Policy Data </w:t>
      </w:r>
      <w:proofErr w:type="gramStart"/>
      <w:r w:rsidRPr="002178AD">
        <w:t>resource</w:t>
      </w:r>
      <w:proofErr w:type="gramEnd"/>
    </w:p>
    <w:p w14:paraId="0A35E83B" w14:textId="77777777" w:rsidR="00BC2E73" w:rsidRPr="002178AD" w:rsidRDefault="00BC2E73" w:rsidP="00BC2E73">
      <w:pPr>
        <w:pStyle w:val="PL"/>
      </w:pPr>
      <w:r w:rsidRPr="002178AD">
        <w:t xml:space="preserve">      operationId: Dele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511AC7D2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B709976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</w:t>
      </w:r>
      <w:r w:rsidRPr="002178AD">
        <w:t xml:space="preserve"> BDT Policy Data (Document)</w:t>
      </w:r>
    </w:p>
    <w:p w14:paraId="79BBF2F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A660424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6B9BB4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E53A48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9DCDA4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8AF28A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2B6FAC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0C0D23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04E0504" w14:textId="77777777" w:rsidR="00BC2E73" w:rsidRDefault="00BC2E73" w:rsidP="00BC2E73">
      <w:pPr>
        <w:pStyle w:val="PL"/>
      </w:pPr>
      <w:r>
        <w:t xml:space="preserve">          - nudr-dr</w:t>
      </w:r>
    </w:p>
    <w:p w14:paraId="6C232D49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C8D4AA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modify</w:t>
      </w:r>
    </w:p>
    <w:p w14:paraId="73748E6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5987DAAF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4BDD60B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6D3161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B03DF4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>Applied</w:t>
      </w:r>
      <w:r w:rsidRPr="002178AD">
        <w:t xml:space="preserve"> BDT Policy Data to be </w:t>
      </w:r>
      <w:r>
        <w:t>deleted</w:t>
      </w:r>
      <w:r w:rsidRPr="002178AD">
        <w:t>.</w:t>
      </w:r>
    </w:p>
    <w:p w14:paraId="0E9A707B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55D9DA8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21A2321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66827D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4CC751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2B59A7F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3BF4E67C" w14:textId="77777777" w:rsidR="00BC2E73" w:rsidRPr="002178AD" w:rsidRDefault="00BC2E73" w:rsidP="00BC2E73">
      <w:pPr>
        <w:pStyle w:val="PL"/>
      </w:pPr>
      <w:r w:rsidRPr="002178AD">
        <w:t xml:space="preserve">          description: The Individual </w:t>
      </w:r>
      <w:r w:rsidRPr="002178AD">
        <w:rPr>
          <w:lang w:eastAsia="zh-CN"/>
        </w:rPr>
        <w:t>Applied</w:t>
      </w:r>
      <w:r w:rsidRPr="002178AD">
        <w:t xml:space="preserve"> BDT Policy Data was deleted successfully.</w:t>
      </w:r>
    </w:p>
    <w:p w14:paraId="3D3AEFB3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90A78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1CCE559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C87605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088081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DAAC7B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BBBEF1A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3D080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0DCAAF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C97DB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8C18EC5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48EE17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86CCADB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0AEFC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41DF0B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BA7B8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C61C0E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D32AA1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BB459CB" w14:textId="77777777" w:rsidR="00BC2E73" w:rsidRPr="002178AD" w:rsidRDefault="00BC2E73" w:rsidP="00BC2E73">
      <w:pPr>
        <w:pStyle w:val="PL"/>
      </w:pPr>
    </w:p>
    <w:p w14:paraId="00E5C35A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ptvConfigData:</w:t>
      </w:r>
    </w:p>
    <w:p w14:paraId="0983F7E4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26C98F0B" w14:textId="77777777" w:rsidR="00BC2E73" w:rsidRPr="002178AD" w:rsidRDefault="00BC2E73" w:rsidP="00BC2E73">
      <w:pPr>
        <w:pStyle w:val="PL"/>
      </w:pPr>
      <w:r w:rsidRPr="002178AD">
        <w:t xml:space="preserve">      summary: Retrieve IPTV configuration </w:t>
      </w:r>
      <w:proofErr w:type="gramStart"/>
      <w:r w:rsidRPr="002178AD">
        <w:t>Data</w:t>
      </w:r>
      <w:proofErr w:type="gramEnd"/>
    </w:p>
    <w:p w14:paraId="1D81543B" w14:textId="77777777" w:rsidR="00BC2E73" w:rsidRPr="002178AD" w:rsidRDefault="00BC2E73" w:rsidP="00BC2E73">
      <w:pPr>
        <w:pStyle w:val="PL"/>
      </w:pPr>
      <w:r w:rsidRPr="002178AD">
        <w:t xml:space="preserve">      operationId: ReadIPTVCongifurationData</w:t>
      </w:r>
    </w:p>
    <w:p w14:paraId="0589123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68DBC8F" w14:textId="77777777" w:rsidR="00BC2E73" w:rsidRPr="002178AD" w:rsidRDefault="00BC2E73" w:rsidP="00BC2E73">
      <w:pPr>
        <w:pStyle w:val="PL"/>
      </w:pPr>
      <w:r w:rsidRPr="002178AD">
        <w:t xml:space="preserve">        - IPTV Configuration Data (Store)</w:t>
      </w:r>
    </w:p>
    <w:p w14:paraId="3687AEF3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E4F7F37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1AD019C7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C79B4F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4215BF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ED2484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42BD06A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FE75FAE" w14:textId="77777777" w:rsidR="00BC2E73" w:rsidRDefault="00BC2E73" w:rsidP="00BC2E73">
      <w:pPr>
        <w:pStyle w:val="PL"/>
      </w:pPr>
      <w:r>
        <w:lastRenderedPageBreak/>
        <w:t xml:space="preserve">        - oAuth2ClientCredentials:</w:t>
      </w:r>
    </w:p>
    <w:p w14:paraId="5A4E62A3" w14:textId="77777777" w:rsidR="00BC2E73" w:rsidRDefault="00BC2E73" w:rsidP="00BC2E73">
      <w:pPr>
        <w:pStyle w:val="PL"/>
      </w:pPr>
      <w:r>
        <w:t xml:space="preserve">          - nudr-dr</w:t>
      </w:r>
    </w:p>
    <w:p w14:paraId="0C2AEB8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59B15A6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read</w:t>
      </w:r>
    </w:p>
    <w:p w14:paraId="099A7F90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1C6D44" w14:textId="77777777" w:rsidR="00BC2E73" w:rsidRPr="002178AD" w:rsidRDefault="00BC2E73" w:rsidP="00BC2E73">
      <w:pPr>
        <w:pStyle w:val="PL"/>
      </w:pPr>
      <w:r w:rsidRPr="002178AD">
        <w:t xml:space="preserve">        - name: config-ids</w:t>
      </w:r>
    </w:p>
    <w:p w14:paraId="689874C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BC52DDE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configuration.</w:t>
      </w:r>
    </w:p>
    <w:p w14:paraId="167D783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67A86C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91C9EE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4FC5B12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203E9071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1B37FCCB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4DE9C4FF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1C374EE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0DA5C0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2408E17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3BE6E2C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B953C9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74245F1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4822DA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411D55BA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1D6E8B20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34DC1A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AE5EC9E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61B35E4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34FE2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106B34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9194CF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AAB72B5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3E5C59B4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7EA20F5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6BFF5DA6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3EB892E1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49E7990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4E692D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C9BE7C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4183E9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12643FA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40ACA47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CFED45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57240F0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1D6247A8" w14:textId="77777777" w:rsidR="00BC2E73" w:rsidRPr="002178AD" w:rsidRDefault="00BC2E73" w:rsidP="00BC2E73">
      <w:pPr>
        <w:pStyle w:val="PL"/>
      </w:pPr>
      <w:r w:rsidRPr="002178AD">
        <w:t xml:space="preserve">        - name: inter-group-ids</w:t>
      </w:r>
    </w:p>
    <w:p w14:paraId="5E63BB04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30A712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32A2CF5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AF7FF1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702C73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0A14DFE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739C7EB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1EB73028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4BF215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36E998F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5060181" w14:textId="77777777" w:rsidR="00BC2E73" w:rsidRPr="002178AD" w:rsidRDefault="00BC2E73" w:rsidP="00BC2E73">
      <w:pPr>
        <w:pStyle w:val="PL"/>
      </w:pPr>
      <w:r w:rsidRPr="002178AD">
        <w:t xml:space="preserve">          description: The IPTV configuration data stored in the UDR are returned.</w:t>
      </w:r>
    </w:p>
    <w:p w14:paraId="727483AF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AECB7E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657DEF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411F05D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4F3F0DEE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41063DC0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IptvConfigData'</w:t>
      </w:r>
    </w:p>
    <w:p w14:paraId="277BC3D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21602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171775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8FB61C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EE2D2B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EBB15B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A3C054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BA2AC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AC5C620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504E9C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72D4FE61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02FD32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5C5AD5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B97681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A8084C8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F72CB5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1F09F6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7200C8F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50</w:t>
      </w:r>
      <w:r>
        <w:t>2</w:t>
      </w:r>
      <w:r w:rsidRPr="002178AD">
        <w:t>'</w:t>
      </w:r>
    </w:p>
    <w:p w14:paraId="138E912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F628E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2F849B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A303C0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77CD1BB" w14:textId="77777777" w:rsidR="00BC2E73" w:rsidRDefault="00BC2E73" w:rsidP="00BC2E73">
      <w:pPr>
        <w:pStyle w:val="PL"/>
      </w:pPr>
    </w:p>
    <w:p w14:paraId="6A86DB4E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ptvConfigData/{configurationId}:</w:t>
      </w:r>
    </w:p>
    <w:p w14:paraId="52984083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5EFC120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IPTV configuration </w:t>
      </w:r>
      <w:proofErr w:type="gramStart"/>
      <w:r w:rsidRPr="002178AD">
        <w:t>resource</w:t>
      </w:r>
      <w:proofErr w:type="gramEnd"/>
    </w:p>
    <w:p w14:paraId="49D0B2CE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IPTVConfigurationData</w:t>
      </w:r>
    </w:p>
    <w:p w14:paraId="66685BE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C9BA429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09F5858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B111EBB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AD4C1B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F18D59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6C6AD3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EF0DD8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96F016C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296585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CC8B03D" w14:textId="77777777" w:rsidR="00BC2E73" w:rsidRDefault="00BC2E73" w:rsidP="00BC2E73">
      <w:pPr>
        <w:pStyle w:val="PL"/>
      </w:pPr>
      <w:r>
        <w:t xml:space="preserve">          - nudr-dr</w:t>
      </w:r>
    </w:p>
    <w:p w14:paraId="6A1E06C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CF7BD04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create</w:t>
      </w:r>
    </w:p>
    <w:p w14:paraId="671B146C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4EB6880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614B43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03537BC7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34C03F2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4E44C944" w14:textId="77777777" w:rsidR="00BC2E73" w:rsidRPr="002178AD" w:rsidRDefault="00BC2E73" w:rsidP="00BC2E73">
      <w:pPr>
        <w:pStyle w:val="PL"/>
      </w:pPr>
      <w:r w:rsidRPr="002178AD">
        <w:t xml:space="preserve">              $ref: '#/components/schemas/IptvConfigData'</w:t>
      </w:r>
    </w:p>
    <w:p w14:paraId="3FEA025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F692FEF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5160934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0FDFDA2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AF7DB3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Data to be created or updated.</w:t>
      </w:r>
    </w:p>
    <w:p w14:paraId="01A26D2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F426D2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261B27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909602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7BA332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D490C1F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766300D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F250503" w14:textId="77777777" w:rsidR="00BC2E73" w:rsidRPr="002178AD" w:rsidRDefault="00BC2E73" w:rsidP="00BC2E73">
      <w:pPr>
        <w:pStyle w:val="PL"/>
      </w:pPr>
      <w:r w:rsidRPr="002178AD">
        <w:t xml:space="preserve">            The creation of an Individual IPTV Configuration Data resource is confirmed and a</w:t>
      </w:r>
    </w:p>
    <w:p w14:paraId="5A3E1F20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1C3D0311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BAB60F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8B4C47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9E2F5E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5300A0D8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5A2756F5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323FE2B3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57E8C3DE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17AF097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10C0B8E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362405D4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F00552F" w14:textId="77777777" w:rsidR="00BC2E73" w:rsidRPr="002178AD" w:rsidRDefault="00BC2E73" w:rsidP="00BC2E73">
      <w:pPr>
        <w:pStyle w:val="PL"/>
      </w:pPr>
      <w:r w:rsidRPr="002178AD">
        <w:t xml:space="preserve">          description: The update of an Individual IPTV configuration resource.</w:t>
      </w:r>
    </w:p>
    <w:p w14:paraId="6AD0A44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3ACDB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7F3FAC5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E81DFF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44D3B5F3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8F7FDDA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2CD24E1E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B0B980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6D4618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CADF36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85F5FD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DED19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BEC5554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49239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8C70A14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06DA8E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9972B31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760BB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250EF95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A800A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2D12063C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785E8A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73AA1E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F633D2A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429'</w:t>
      </w:r>
    </w:p>
    <w:p w14:paraId="1D2E715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9BDEA0C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5C89BF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C14F34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AC5D7B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2F24B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449044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035665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BA3F5F0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5C1EEC53" w14:textId="77777777" w:rsidR="00BC2E73" w:rsidRPr="002178AD" w:rsidRDefault="00BC2E73" w:rsidP="00BC2E73">
      <w:pPr>
        <w:pStyle w:val="PL"/>
      </w:pPr>
      <w:r w:rsidRPr="002178AD">
        <w:t xml:space="preserve">      summary: Partial update an individual IPTV configuration resource</w:t>
      </w:r>
    </w:p>
    <w:p w14:paraId="295D1AF9" w14:textId="77777777" w:rsidR="00BC2E73" w:rsidRPr="002178AD" w:rsidRDefault="00BC2E73" w:rsidP="00BC2E73">
      <w:pPr>
        <w:pStyle w:val="PL"/>
      </w:pPr>
      <w:r w:rsidRPr="002178AD">
        <w:t xml:space="preserve">      operationId: PartialReplaceIndividualIPTVConfigurationData</w:t>
      </w:r>
    </w:p>
    <w:p w14:paraId="73E08EB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8D098B1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457E8269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15DD44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A4A0D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1BB7980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031071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3E9738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E0256D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ACA4A8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D9AD1E6" w14:textId="77777777" w:rsidR="00BC2E73" w:rsidRDefault="00BC2E73" w:rsidP="00BC2E73">
      <w:pPr>
        <w:pStyle w:val="PL"/>
      </w:pPr>
      <w:r>
        <w:t xml:space="preserve">          - nudr-dr</w:t>
      </w:r>
    </w:p>
    <w:p w14:paraId="577333C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9954CB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modify</w:t>
      </w:r>
    </w:p>
    <w:p w14:paraId="6FAD5EB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916DEDA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D704BB4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815118E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6B4F5444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5D60B32E" w14:textId="77777777" w:rsidR="00BC2E73" w:rsidRPr="002178AD" w:rsidRDefault="00BC2E73" w:rsidP="00BC2E73">
      <w:pPr>
        <w:pStyle w:val="PL"/>
      </w:pPr>
      <w:r w:rsidRPr="002178AD">
        <w:t xml:space="preserve">              $ref: 'TS29522_IPTVConfiguration.yaml#/components/schemas/IptvConfigDataPatch'</w:t>
      </w:r>
    </w:p>
    <w:p w14:paraId="61C6DCE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5165B8C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65C2CF7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7D9DFE9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13DCCF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Data to be updated.</w:t>
      </w:r>
    </w:p>
    <w:p w14:paraId="2AEBEF6D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384CF31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B160ED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8455B3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7C98E3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A61E57E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8ADE2E0" w14:textId="77777777" w:rsidR="00BC2E73" w:rsidRPr="002178AD" w:rsidRDefault="00BC2E73" w:rsidP="00BC2E73">
      <w:pPr>
        <w:pStyle w:val="PL"/>
      </w:pPr>
      <w:r w:rsidRPr="002178AD">
        <w:t xml:space="preserve">          description: The update of an Individual IPTV configuration resource.</w:t>
      </w:r>
    </w:p>
    <w:p w14:paraId="31E5658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874775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713C84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CF847E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2BEB548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E161F7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31C3394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97959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F6EFF4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043FF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5BA2B23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B9B4AD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F92B454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A1CEA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25892B5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7B0113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34994FD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8E5A0A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C4FF78F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32D916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4D354F8F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113A01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94B3E0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698C0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D1192E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63E95B7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A0284D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DAF13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08C2F2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CFAC01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AA81E0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E94CD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D8E5BFC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296B82BA" w14:textId="77777777" w:rsidR="00BC2E73" w:rsidRPr="002178AD" w:rsidRDefault="00BC2E73" w:rsidP="00BC2E73">
      <w:pPr>
        <w:pStyle w:val="PL"/>
      </w:pPr>
      <w:r w:rsidRPr="002178AD">
        <w:t xml:space="preserve">      summary: Delete an individual IPTV configuration </w:t>
      </w:r>
      <w:proofErr w:type="gramStart"/>
      <w:r w:rsidRPr="002178AD">
        <w:t>resource</w:t>
      </w:r>
      <w:proofErr w:type="gramEnd"/>
    </w:p>
    <w:p w14:paraId="1C82EB8B" w14:textId="77777777" w:rsidR="00BC2E73" w:rsidRPr="002178AD" w:rsidRDefault="00BC2E73" w:rsidP="00BC2E73">
      <w:pPr>
        <w:pStyle w:val="PL"/>
      </w:pPr>
      <w:r w:rsidRPr="002178AD">
        <w:t xml:space="preserve">      operationId: DeleteIndividualIPTVConfigurationData</w:t>
      </w:r>
    </w:p>
    <w:p w14:paraId="65930265" w14:textId="77777777" w:rsidR="00BC2E73" w:rsidRPr="002178AD" w:rsidRDefault="00BC2E73" w:rsidP="00BC2E73">
      <w:pPr>
        <w:pStyle w:val="PL"/>
      </w:pPr>
      <w:r w:rsidRPr="002178AD">
        <w:lastRenderedPageBreak/>
        <w:t xml:space="preserve">      tags:</w:t>
      </w:r>
    </w:p>
    <w:p w14:paraId="53CFC0CB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64241F5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8D3F0A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5C4F80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06C4D4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5DD9F1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22D30B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B1B47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E66167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D78EB7D" w14:textId="77777777" w:rsidR="00BC2E73" w:rsidRDefault="00BC2E73" w:rsidP="00BC2E73">
      <w:pPr>
        <w:pStyle w:val="PL"/>
      </w:pPr>
      <w:r>
        <w:t xml:space="preserve">          - nudr-dr</w:t>
      </w:r>
    </w:p>
    <w:p w14:paraId="72EED17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EE748E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modify</w:t>
      </w:r>
    </w:p>
    <w:p w14:paraId="19E5A60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1A1E6283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1AB5EF8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50B27012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882499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to be </w:t>
      </w:r>
      <w:r>
        <w:t>deleted</w:t>
      </w:r>
      <w:r w:rsidRPr="002178AD">
        <w:t>. It shall</w:t>
      </w:r>
    </w:p>
    <w:p w14:paraId="694D1026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4C715EC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44E552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C26B1D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381165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A42D8E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187F2D4" w14:textId="77777777" w:rsidR="00BC2E73" w:rsidRPr="002178AD" w:rsidRDefault="00BC2E73" w:rsidP="00BC2E73">
      <w:pPr>
        <w:pStyle w:val="PL"/>
      </w:pPr>
      <w:r w:rsidRPr="002178AD">
        <w:t xml:space="preserve">          description: The resource was deleted successfully.</w:t>
      </w:r>
    </w:p>
    <w:p w14:paraId="077B91DA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A96FBC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D46329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90F02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FD06B0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9A78FC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C4314F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4881B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493DA3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72631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F409306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B55500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2EB15E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FB3E2C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310F94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D3765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14DB566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2D34D9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F852BF8" w14:textId="77777777" w:rsidR="00BC2E73" w:rsidRDefault="00BC2E73" w:rsidP="00BC2E73">
      <w:pPr>
        <w:pStyle w:val="PL"/>
      </w:pPr>
    </w:p>
    <w:p w14:paraId="12F4A3FC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erviceParamData:</w:t>
      </w:r>
    </w:p>
    <w:p w14:paraId="4E43BAAF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75DB800" w14:textId="77777777" w:rsidR="00BC2E73" w:rsidRPr="002178AD" w:rsidRDefault="00BC2E73" w:rsidP="00BC2E73">
      <w:pPr>
        <w:pStyle w:val="PL"/>
      </w:pPr>
      <w:r w:rsidRPr="002178AD">
        <w:t xml:space="preserve">      summary: Retrieve Service Parameter Data</w:t>
      </w:r>
    </w:p>
    <w:p w14:paraId="0168851C" w14:textId="77777777" w:rsidR="00BC2E73" w:rsidRPr="002178AD" w:rsidRDefault="00BC2E73" w:rsidP="00BC2E73">
      <w:pPr>
        <w:pStyle w:val="PL"/>
      </w:pPr>
      <w:r w:rsidRPr="002178AD">
        <w:t xml:space="preserve">      operationId: ReadServiceParameterData</w:t>
      </w:r>
    </w:p>
    <w:p w14:paraId="21C743F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487F8F4" w14:textId="77777777" w:rsidR="00BC2E73" w:rsidRPr="002178AD" w:rsidRDefault="00BC2E73" w:rsidP="00BC2E73">
      <w:pPr>
        <w:pStyle w:val="PL"/>
      </w:pPr>
      <w:r w:rsidRPr="002178AD">
        <w:t xml:space="preserve">        - Service Parameter Data (Store)</w:t>
      </w:r>
    </w:p>
    <w:p w14:paraId="1F66AF4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15DFD3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DC743E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085AFF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3BD756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64D808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64896E9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9D2104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AC7775D" w14:textId="77777777" w:rsidR="00BC2E73" w:rsidRDefault="00BC2E73" w:rsidP="00BC2E73">
      <w:pPr>
        <w:pStyle w:val="PL"/>
      </w:pPr>
      <w:r>
        <w:t xml:space="preserve">          - nudr-dr</w:t>
      </w:r>
    </w:p>
    <w:p w14:paraId="513B297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5B3803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-data:read</w:t>
      </w:r>
    </w:p>
    <w:p w14:paraId="324BB09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1CC1E061" w14:textId="77777777" w:rsidR="00BC2E73" w:rsidRPr="002178AD" w:rsidRDefault="00BC2E73" w:rsidP="00BC2E73">
      <w:pPr>
        <w:pStyle w:val="PL"/>
      </w:pPr>
      <w:r w:rsidRPr="002178AD">
        <w:t xml:space="preserve">        - name: service-param-ids</w:t>
      </w:r>
    </w:p>
    <w:p w14:paraId="54C9AF1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84E2A7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49C00AC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76A04D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948FE8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058768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4CC6EBF5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0656FF95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297A7FB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1F14328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4E27566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5EBEB18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4AD825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F6D94C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9F15BFA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4B625CD0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$ref: 'TS29571_CommonData.yaml#/components/schemas/Dnn'</w:t>
      </w:r>
    </w:p>
    <w:p w14:paraId="178F6CFC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454B5B8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70CC3A3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5E16ECC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146471D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C6FDD8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A928C7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324686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6C6452F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F58E908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30F090EE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17F4B6B5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2211F2BB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2599B38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488C904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5E944DC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A79D03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36D6C2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08D98A4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C996E74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452F0A45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38A9C066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6346DFE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108420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4DA380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2A509F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07C07E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147BAC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7D43A95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43D83002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7B69A50" w14:textId="77777777" w:rsidR="00BC2E73" w:rsidRPr="002178AD" w:rsidRDefault="00BC2E73" w:rsidP="00BC2E73">
      <w:pPr>
        <w:pStyle w:val="PL"/>
      </w:pPr>
      <w:r w:rsidRPr="002178AD">
        <w:t xml:space="preserve">        - name: ue-ipv4s</w:t>
      </w:r>
    </w:p>
    <w:p w14:paraId="134AC3E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649804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3CCA1E9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103A28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37EE69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660142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0EF10C89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Ipv4Addr'</w:t>
      </w:r>
    </w:p>
    <w:p w14:paraId="507A8F61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8DB4B24" w14:textId="77777777" w:rsidR="00BC2E73" w:rsidRPr="002178AD" w:rsidRDefault="00BC2E73" w:rsidP="00BC2E73">
      <w:pPr>
        <w:pStyle w:val="PL"/>
      </w:pPr>
      <w:r w:rsidRPr="002178AD">
        <w:t xml:space="preserve">        - name: ue-ipv6s</w:t>
      </w:r>
    </w:p>
    <w:p w14:paraId="5FDE61D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15B828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5EABCC6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FCCCD4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EECECEB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249ED9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392C2A7F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Ipv6Addr'</w:t>
      </w:r>
    </w:p>
    <w:p w14:paraId="6E671AE8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4802F25" w14:textId="77777777" w:rsidR="00BC2E73" w:rsidRPr="002178AD" w:rsidRDefault="00BC2E73" w:rsidP="00BC2E73">
      <w:pPr>
        <w:pStyle w:val="PL"/>
      </w:pPr>
      <w:r w:rsidRPr="002178AD">
        <w:t xml:space="preserve">        - name: ue-macs</w:t>
      </w:r>
    </w:p>
    <w:p w14:paraId="449D517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24B36D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7A82E20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A268BF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3D4B07E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1838DDE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EE64B0C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MacAddr48'</w:t>
      </w:r>
    </w:p>
    <w:p w14:paraId="63D9FD8C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3CE0DD2B" w14:textId="77777777" w:rsidR="00BC2E73" w:rsidRPr="002178AD" w:rsidRDefault="00BC2E73" w:rsidP="00BC2E73">
      <w:pPr>
        <w:pStyle w:val="PL"/>
      </w:pPr>
      <w:r w:rsidRPr="002178AD">
        <w:t xml:space="preserve">        - name: any-ue</w:t>
      </w:r>
    </w:p>
    <w:p w14:paraId="1991976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1695F80" w14:textId="77777777" w:rsidR="00BC2E73" w:rsidRPr="002178AD" w:rsidRDefault="00BC2E73" w:rsidP="00BC2E73">
      <w:pPr>
        <w:pStyle w:val="PL"/>
      </w:pPr>
      <w:r w:rsidRPr="002178AD">
        <w:t xml:space="preserve">          description: Indicates whether the request is for any UE.</w:t>
      </w:r>
    </w:p>
    <w:p w14:paraId="42815D4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7E389D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2AD7E3" w14:textId="77777777" w:rsidR="00BC2E73" w:rsidRPr="002178AD" w:rsidRDefault="00BC2E73" w:rsidP="00BC2E73">
      <w:pPr>
        <w:pStyle w:val="PL"/>
      </w:pPr>
      <w:r w:rsidRPr="002178AD">
        <w:t xml:space="preserve">            type: boolean</w:t>
      </w:r>
    </w:p>
    <w:p w14:paraId="59A90BE3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roam-ue-net-descs</w:t>
      </w:r>
    </w:p>
    <w:p w14:paraId="4539D70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FA55DF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5CBD264D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</w:t>
      </w:r>
      <w:r>
        <w:t>oner or more</w:t>
      </w:r>
      <w:r w:rsidRPr="002178AD">
        <w:t xml:space="preserve"> </w:t>
      </w:r>
      <w:r>
        <w:t>PLMNs for a roaming UE</w:t>
      </w:r>
      <w:r w:rsidRPr="002178AD">
        <w:t xml:space="preserve">. </w:t>
      </w:r>
    </w:p>
    <w:p w14:paraId="5F732D1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095B26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9E92A13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30FFF7E4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66D5A943" w14:textId="77777777" w:rsidR="00BC2E73" w:rsidRDefault="00BC2E73" w:rsidP="00BC2E73">
      <w:pPr>
        <w:pStyle w:val="PL"/>
      </w:pPr>
      <w:r>
        <w:t xml:space="preserve">              $ref: </w:t>
      </w:r>
      <w:r w:rsidRPr="002178AD">
        <w:t>'</w:t>
      </w:r>
      <w:r>
        <w:t>TS29522_ServiceParameter</w:t>
      </w:r>
      <w:r w:rsidRPr="002178AD">
        <w:t>.yaml#/components/schemas/</w:t>
      </w:r>
      <w:r>
        <w:t>NetworkDescription</w:t>
      </w:r>
      <w:r w:rsidRPr="002178AD">
        <w:t>'</w:t>
      </w:r>
    </w:p>
    <w:p w14:paraId="2DCB5B76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6D809BD3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79E6E54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9F80B0D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2BCCB53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7518B85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schema:</w:t>
      </w:r>
    </w:p>
    <w:p w14:paraId="3E626D85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611058FD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B32BB4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4484732" w14:textId="77777777" w:rsidR="00BC2E73" w:rsidRPr="002178AD" w:rsidRDefault="00BC2E73" w:rsidP="00BC2E73">
      <w:pPr>
        <w:pStyle w:val="PL"/>
      </w:pPr>
      <w:r w:rsidRPr="002178AD">
        <w:t xml:space="preserve">          description: The Service Parameter Data stored in the UDR are returned.</w:t>
      </w:r>
    </w:p>
    <w:p w14:paraId="13E03B4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C4F053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E87AA1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959E35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7E32D45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14C9DF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ServiceParameterData'</w:t>
      </w:r>
    </w:p>
    <w:p w14:paraId="4355B84B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A8BF6B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6852378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CAEB3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53C0BC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B9D09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278669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0048B6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96461AF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0B0445B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DF2B6AC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356CB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53D2D0A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99C4D7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5C54DF84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F0FAC83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759E419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E906A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53F507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8FE2C7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9FB847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151F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26EBDEB" w14:textId="77777777" w:rsidR="00BC2E73" w:rsidRDefault="00BC2E73" w:rsidP="00BC2E73">
      <w:pPr>
        <w:pStyle w:val="PL"/>
      </w:pPr>
    </w:p>
    <w:p w14:paraId="7D78C5BF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erviceParamData/{serviceParamId}:</w:t>
      </w:r>
    </w:p>
    <w:p w14:paraId="1D472760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4DBE526F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Service Parameter Data </w:t>
      </w:r>
      <w:proofErr w:type="gramStart"/>
      <w:r w:rsidRPr="002178AD">
        <w:t>resource</w:t>
      </w:r>
      <w:proofErr w:type="gramEnd"/>
    </w:p>
    <w:p w14:paraId="196D4DE2" w14:textId="77777777" w:rsidR="00BC2E73" w:rsidRPr="002178AD" w:rsidRDefault="00BC2E73" w:rsidP="00BC2E73">
      <w:pPr>
        <w:pStyle w:val="PL"/>
      </w:pPr>
      <w:r w:rsidRPr="002178AD">
        <w:t xml:space="preserve">      operationId: CreateOrReplaceServiceParameterData</w:t>
      </w:r>
    </w:p>
    <w:p w14:paraId="11519D9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3184098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5472AF4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EBC23F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2BDC44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51ECA8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94D745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B75F84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7C2126E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B49FBF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0545C84" w14:textId="77777777" w:rsidR="00BC2E73" w:rsidRDefault="00BC2E73" w:rsidP="00BC2E73">
      <w:pPr>
        <w:pStyle w:val="PL"/>
      </w:pPr>
      <w:r>
        <w:t xml:space="preserve">          - nudr-dr</w:t>
      </w:r>
    </w:p>
    <w:p w14:paraId="6F6E24B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F838EEB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-data:create</w:t>
      </w:r>
    </w:p>
    <w:p w14:paraId="250EB2C0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3FEC4073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571474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5C958C6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585F6AD0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5F9180F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ServiceParameterData'</w:t>
      </w:r>
    </w:p>
    <w:p w14:paraId="6C0D173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D405526" w14:textId="77777777" w:rsidR="00BC2E73" w:rsidRPr="002178AD" w:rsidRDefault="00BC2E73" w:rsidP="00BC2E73">
      <w:pPr>
        <w:pStyle w:val="PL"/>
      </w:pPr>
      <w:r w:rsidRPr="002178AD">
        <w:t xml:space="preserve">        - name: serviceParamId</w:t>
      </w:r>
    </w:p>
    <w:p w14:paraId="380F674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1F8D0E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173E34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Service Parameter Data to be created or updated.</w:t>
      </w:r>
    </w:p>
    <w:p w14:paraId="55E3B43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B85D1D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7CFEFF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F35757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0E7A8E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2475D98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6DE421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79B780E" w14:textId="77777777" w:rsidR="00BC2E73" w:rsidRPr="002178AD" w:rsidRDefault="00BC2E73" w:rsidP="00BC2E73">
      <w:pPr>
        <w:pStyle w:val="PL"/>
      </w:pPr>
      <w:r w:rsidRPr="002178AD">
        <w:t xml:space="preserve">            The creation of an Individual Service Parameter Data resource is </w:t>
      </w:r>
      <w:proofErr w:type="gramStart"/>
      <w:r w:rsidRPr="002178AD">
        <w:t>confirmed</w:t>
      </w:r>
      <w:proofErr w:type="gramEnd"/>
    </w:p>
    <w:p w14:paraId="12596DEE" w14:textId="77777777" w:rsidR="00BC2E73" w:rsidRPr="002178AD" w:rsidRDefault="00BC2E73" w:rsidP="00BC2E73">
      <w:pPr>
        <w:pStyle w:val="PL"/>
      </w:pPr>
      <w:r w:rsidRPr="002178AD">
        <w:t xml:space="preserve">            and a representation of that resource is returned.</w:t>
      </w:r>
    </w:p>
    <w:p w14:paraId="0BDB09D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D14864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76FDBC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4E8176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ServiceParameterData'</w:t>
      </w:r>
    </w:p>
    <w:p w14:paraId="43C9597E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1E7B1782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73419C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37298F16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'Contains the URI of the newly created resource, according to the structure:</w:t>
      </w:r>
    </w:p>
    <w:p w14:paraId="50630965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serviceParamData/{serviceParamId}'</w:t>
      </w:r>
    </w:p>
    <w:p w14:paraId="026C4FB2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103A17A4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FA995FF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47EC1095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4644FFC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014E1A9" w14:textId="77777777" w:rsidR="00BC2E73" w:rsidRPr="002178AD" w:rsidRDefault="00BC2E73" w:rsidP="00BC2E73">
      <w:pPr>
        <w:pStyle w:val="PL"/>
      </w:pPr>
      <w:r w:rsidRPr="002178AD">
        <w:t xml:space="preserve">            The update of an Individual Service Parameter Data resource is confirmed and</w:t>
      </w:r>
    </w:p>
    <w:p w14:paraId="1C21F9F9" w14:textId="77777777" w:rsidR="00BC2E73" w:rsidRPr="002178AD" w:rsidRDefault="00BC2E73" w:rsidP="00BC2E73">
      <w:pPr>
        <w:pStyle w:val="PL"/>
      </w:pPr>
      <w:r w:rsidRPr="002178AD">
        <w:t xml:space="preserve">            a response body containing Service Parameter Data shall be returned.</w:t>
      </w:r>
    </w:p>
    <w:p w14:paraId="5E7F764F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AEA9F05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5E3795A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2B3592C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ServiceParameterData'</w:t>
      </w:r>
    </w:p>
    <w:p w14:paraId="2570C0F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1A82869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B232C1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F5E85F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846C70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E4F01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0066B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272950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0CB75F3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878A7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17BC94C9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8A4AAB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03674E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42F28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0020FAD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C436B0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16D1D53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20AA2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0D11A34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8B0E9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5F94B3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7C667A6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18324C5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F266EC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073F67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BC34C4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7E535022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D36159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EE76220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0DAC53C6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Service Parameter Data </w:t>
      </w:r>
      <w:proofErr w:type="gramStart"/>
      <w:r w:rsidRPr="002178AD">
        <w:t>resource</w:t>
      </w:r>
      <w:proofErr w:type="gramEnd"/>
    </w:p>
    <w:p w14:paraId="27168702" w14:textId="77777777" w:rsidR="00BC2E73" w:rsidRPr="002178AD" w:rsidRDefault="00BC2E73" w:rsidP="00BC2E73">
      <w:pPr>
        <w:pStyle w:val="PL"/>
      </w:pPr>
      <w:r w:rsidRPr="002178AD">
        <w:t xml:space="preserve">      operationId: UpdateIndividual</w:t>
      </w:r>
      <w:r w:rsidRPr="002178AD">
        <w:rPr>
          <w:rFonts w:hint="eastAsia"/>
          <w:lang w:eastAsia="zh-CN"/>
        </w:rPr>
        <w:t>Service</w:t>
      </w:r>
      <w:r w:rsidRPr="002178AD">
        <w:t>ParameterData</w:t>
      </w:r>
    </w:p>
    <w:p w14:paraId="2646146C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98A2BA7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74B99D4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FD29C8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1DCCDA9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6EB898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5071D37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CF88A6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5E2F0A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E362E72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FA0C313" w14:textId="77777777" w:rsidR="00BC2E73" w:rsidRDefault="00BC2E73" w:rsidP="00BC2E73">
      <w:pPr>
        <w:pStyle w:val="PL"/>
      </w:pPr>
      <w:r>
        <w:t xml:space="preserve">          - nudr-dr</w:t>
      </w:r>
    </w:p>
    <w:p w14:paraId="45688CE3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6F1CA4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eter-data:modify</w:t>
      </w:r>
    </w:p>
    <w:p w14:paraId="14E95877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56F384D4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73B8A50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235FBFA" w14:textId="77777777" w:rsidR="00BC2E73" w:rsidRPr="002178AD" w:rsidRDefault="00BC2E73" w:rsidP="00BC2E73">
      <w:pPr>
        <w:pStyle w:val="PL"/>
      </w:pPr>
      <w:r w:rsidRPr="002178AD">
        <w:t xml:space="preserve">          application/</w:t>
      </w:r>
      <w:r w:rsidRPr="002178AD">
        <w:rPr>
          <w:rFonts w:eastAsia="DengXian"/>
          <w:lang w:val="en-US"/>
        </w:rPr>
        <w:t>merge-patch+</w:t>
      </w:r>
      <w:r w:rsidRPr="002178AD">
        <w:t>json:</w:t>
      </w:r>
    </w:p>
    <w:p w14:paraId="0C10624A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B977AC3" w14:textId="77777777" w:rsidR="00BC2E73" w:rsidRPr="002178AD" w:rsidRDefault="00BC2E73" w:rsidP="00BC2E73">
      <w:pPr>
        <w:pStyle w:val="PL"/>
      </w:pPr>
      <w:r w:rsidRPr="002178AD">
        <w:t xml:space="preserve">              $ref: '#/components/schemas/</w:t>
      </w:r>
      <w:r w:rsidRPr="002178AD">
        <w:rPr>
          <w:rFonts w:hint="eastAsia"/>
          <w:lang w:eastAsia="zh-CN"/>
        </w:rPr>
        <w:t>Service</w:t>
      </w:r>
      <w:r w:rsidRPr="002178AD">
        <w:t>ParameterDataPatch'</w:t>
      </w:r>
    </w:p>
    <w:p w14:paraId="2D4D686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DABF27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 w:rsidRPr="002178AD">
        <w:rPr>
          <w:rFonts w:hint="eastAsia"/>
          <w:lang w:eastAsia="zh-CN"/>
        </w:rPr>
        <w:t>service</w:t>
      </w:r>
      <w:r w:rsidRPr="002178AD">
        <w:t>ParamId</w:t>
      </w:r>
    </w:p>
    <w:p w14:paraId="18829DE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5F0370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7BE368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rFonts w:hint="eastAsia"/>
          <w:lang w:eastAsia="zh-CN"/>
        </w:rPr>
        <w:t>Service</w:t>
      </w:r>
      <w:r w:rsidRPr="002178AD">
        <w:t xml:space="preserve"> Parameter Data to be updated.</w:t>
      </w:r>
    </w:p>
    <w:p w14:paraId="6ACFDAC8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30907D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C7FA7F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85C74A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DF4A33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D25EEFC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34E255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7FC6F99" w14:textId="77777777" w:rsidR="00BC2E73" w:rsidRPr="002178AD" w:rsidRDefault="00BC2E73" w:rsidP="00BC2E73">
      <w:pPr>
        <w:pStyle w:val="PL"/>
      </w:pPr>
      <w:r w:rsidRPr="002178AD">
        <w:t xml:space="preserve">            The update of an Individual Service Parameter Data resource is </w:t>
      </w:r>
      <w:proofErr w:type="gramStart"/>
      <w:r w:rsidRPr="002178AD">
        <w:t>confirmed</w:t>
      </w:r>
      <w:proofErr w:type="gramEnd"/>
    </w:p>
    <w:p w14:paraId="6A52225C" w14:textId="77777777" w:rsidR="00BC2E73" w:rsidRPr="002178AD" w:rsidRDefault="00BC2E73" w:rsidP="00BC2E73">
      <w:pPr>
        <w:pStyle w:val="PL"/>
      </w:pPr>
      <w:r w:rsidRPr="002178AD">
        <w:t xml:space="preserve">            and a response body containing Service Parameter Data shall be returned.</w:t>
      </w:r>
    </w:p>
    <w:p w14:paraId="6BFD253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988E014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application/json:</w:t>
      </w:r>
    </w:p>
    <w:p w14:paraId="4309554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81961D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ServiceParameterData'</w:t>
      </w:r>
    </w:p>
    <w:p w14:paraId="60CBD8F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74F3D5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05F21D7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461EBD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BA0C5F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1D72C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6DAFA6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9C491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513123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7AED4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91CCF67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614DACB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BE88E1F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23A135B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A95C00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5DF3FE7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476113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080549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639C90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1E2A10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E47A6CA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DD65DF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3DE8FC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C3E01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1DCFC5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35C9C9F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9559DDD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495E34F" w14:textId="77777777" w:rsidR="00BC2E73" w:rsidRPr="002178AD" w:rsidRDefault="00BC2E73" w:rsidP="00BC2E73">
      <w:pPr>
        <w:pStyle w:val="PL"/>
      </w:pPr>
      <w:r w:rsidRPr="002178AD">
        <w:t xml:space="preserve">      summary: Delete an individual Service Parameter Data </w:t>
      </w:r>
      <w:proofErr w:type="gramStart"/>
      <w:r w:rsidRPr="002178AD">
        <w:t>resource</w:t>
      </w:r>
      <w:proofErr w:type="gramEnd"/>
    </w:p>
    <w:p w14:paraId="053DEDC6" w14:textId="77777777" w:rsidR="00BC2E73" w:rsidRPr="002178AD" w:rsidRDefault="00BC2E73" w:rsidP="00BC2E73">
      <w:pPr>
        <w:pStyle w:val="PL"/>
      </w:pPr>
      <w:r w:rsidRPr="002178AD">
        <w:t xml:space="preserve">      operationId: DeleteIndividualServiceParameterData</w:t>
      </w:r>
    </w:p>
    <w:p w14:paraId="33D76E84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AB79086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1F3044F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19D27ADE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AC066E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2384DA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507360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0AFFC1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A66D785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666E90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5057D1F" w14:textId="77777777" w:rsidR="00BC2E73" w:rsidRDefault="00BC2E73" w:rsidP="00BC2E73">
      <w:pPr>
        <w:pStyle w:val="PL"/>
      </w:pPr>
      <w:r>
        <w:t xml:space="preserve">          - nudr-dr</w:t>
      </w:r>
    </w:p>
    <w:p w14:paraId="3E9DB2C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2DF5B3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eter-data:modify</w:t>
      </w:r>
    </w:p>
    <w:p w14:paraId="0DBA792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5C603BD" w14:textId="77777777" w:rsidR="00BC2E73" w:rsidRPr="002178AD" w:rsidRDefault="00BC2E73" w:rsidP="00BC2E73">
      <w:pPr>
        <w:pStyle w:val="PL"/>
      </w:pPr>
      <w:r w:rsidRPr="002178AD">
        <w:t xml:space="preserve">        - name: serviceParamId</w:t>
      </w:r>
    </w:p>
    <w:p w14:paraId="588A43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B40D7B0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19F64D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Service Parameter Data to be </w:t>
      </w:r>
      <w:r>
        <w:t>deleted</w:t>
      </w:r>
      <w:r w:rsidRPr="002178AD">
        <w:t>.</w:t>
      </w:r>
    </w:p>
    <w:p w14:paraId="2AEB4C4A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FDA8CB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E5566E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D589F2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BDD833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BFFA0B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8C61845" w14:textId="77777777" w:rsidR="00BC2E73" w:rsidRPr="002178AD" w:rsidRDefault="00BC2E73" w:rsidP="00BC2E73">
      <w:pPr>
        <w:pStyle w:val="PL"/>
      </w:pPr>
      <w:r w:rsidRPr="002178AD">
        <w:t xml:space="preserve">          description: The Individual Service Parameter Data was deleted successfully.</w:t>
      </w:r>
    </w:p>
    <w:p w14:paraId="629E164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5CACF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08D3CA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55C4CE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0FEEDE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EFA2C7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E886769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1F3F7F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7DA4B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A25BC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4AA47E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3965FEF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AEB31EF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BE77D0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AB57D1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F8DCB7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DC3F085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0EEF90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AD566A7" w14:textId="77777777" w:rsidR="00BC2E73" w:rsidRDefault="00BC2E73" w:rsidP="00BC2E73">
      <w:pPr>
        <w:pStyle w:val="PL"/>
      </w:pPr>
    </w:p>
    <w:p w14:paraId="57CFE2F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am-influence-data:</w:t>
      </w:r>
    </w:p>
    <w:p w14:paraId="5D4316D0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1CF17C8" w14:textId="77777777" w:rsidR="00BC2E73" w:rsidRPr="002178AD" w:rsidRDefault="00BC2E73" w:rsidP="00BC2E73">
      <w:pPr>
        <w:pStyle w:val="PL"/>
      </w:pPr>
      <w:r w:rsidRPr="002178AD">
        <w:lastRenderedPageBreak/>
        <w:t xml:space="preserve">      summary: Retrieve AM Influence Data</w:t>
      </w:r>
    </w:p>
    <w:p w14:paraId="30D034EA" w14:textId="77777777" w:rsidR="00BC2E73" w:rsidRPr="002178AD" w:rsidRDefault="00BC2E73" w:rsidP="00BC2E73">
      <w:pPr>
        <w:pStyle w:val="PL"/>
      </w:pPr>
      <w:r w:rsidRPr="002178AD">
        <w:t xml:space="preserve">      operationId: ReadAmInfluenceData</w:t>
      </w:r>
    </w:p>
    <w:p w14:paraId="3E8AC62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CE0BB81" w14:textId="77777777" w:rsidR="00BC2E73" w:rsidRPr="002178AD" w:rsidRDefault="00BC2E73" w:rsidP="00BC2E73">
      <w:pPr>
        <w:pStyle w:val="PL"/>
      </w:pPr>
      <w:r w:rsidRPr="002178AD">
        <w:t xml:space="preserve">        - AM Influence Data (Store)</w:t>
      </w:r>
    </w:p>
    <w:p w14:paraId="04862EF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AC3766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A1C5E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432E8A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013C9B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22E9880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09D1541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54545A5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3D8D8C0E" w14:textId="77777777" w:rsidR="00BC2E73" w:rsidRDefault="00BC2E73" w:rsidP="00BC2E73">
      <w:pPr>
        <w:pStyle w:val="PL"/>
      </w:pPr>
      <w:r>
        <w:t xml:space="preserve">          - nudr-dr</w:t>
      </w:r>
    </w:p>
    <w:p w14:paraId="7A42C90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F2615FC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read</w:t>
      </w:r>
      <w:proofErr w:type="gramEnd"/>
    </w:p>
    <w:p w14:paraId="232650A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FF18E29" w14:textId="77777777" w:rsidR="00BC2E73" w:rsidRPr="002178AD" w:rsidRDefault="00BC2E73" w:rsidP="00BC2E73">
      <w:pPr>
        <w:pStyle w:val="PL"/>
      </w:pPr>
      <w:r w:rsidRPr="002178AD">
        <w:t xml:space="preserve">        - name: am-influence-ids</w:t>
      </w:r>
    </w:p>
    <w:p w14:paraId="40E76CC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945A6E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5020A8C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FF7073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2DBF883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BD969E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EC13C47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56325CD0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51F7C7D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03F7BAF4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1CBD990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146648A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2FCD76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8E0438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E8AE22A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1133C79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0A03D849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08D1267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4F07E7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D56D91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07D2E5A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0C013A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3BEB00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574E06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FD0B42A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49CA1A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57F32B55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26D252A4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6DB93398" w14:textId="77777777" w:rsidR="00BC2E73" w:rsidRDefault="00BC2E73" w:rsidP="00BC2E73">
      <w:pPr>
        <w:pStyle w:val="PL"/>
      </w:pPr>
      <w:r>
        <w:t xml:space="preserve">        - name: dnn-snssai-infos</w:t>
      </w:r>
    </w:p>
    <w:p w14:paraId="74FD3C23" w14:textId="77777777" w:rsidR="00BC2E73" w:rsidRDefault="00BC2E73" w:rsidP="00BC2E73">
      <w:pPr>
        <w:pStyle w:val="PL"/>
      </w:pPr>
      <w:r>
        <w:t xml:space="preserve">          </w:t>
      </w:r>
      <w:proofErr w:type="gramStart"/>
      <w:r>
        <w:t>in:</w:t>
      </w:r>
      <w:proofErr w:type="gramEnd"/>
      <w:r>
        <w:t xml:space="preserve"> query</w:t>
      </w:r>
    </w:p>
    <w:p w14:paraId="31F8F68A" w14:textId="77777777" w:rsidR="00BC2E73" w:rsidRDefault="00BC2E73" w:rsidP="00BC2E73">
      <w:pPr>
        <w:pStyle w:val="PL"/>
      </w:pPr>
      <w:r>
        <w:t xml:space="preserve">          description: Each element identifies a combination of (DNN, S-NSSAI).</w:t>
      </w:r>
    </w:p>
    <w:p w14:paraId="3716CE4C" w14:textId="77777777" w:rsidR="00BC2E73" w:rsidRDefault="00BC2E73" w:rsidP="00BC2E73">
      <w:pPr>
        <w:pStyle w:val="PL"/>
      </w:pPr>
      <w:r>
        <w:t xml:space="preserve">          required: </w:t>
      </w:r>
      <w:proofErr w:type="gramStart"/>
      <w:r>
        <w:t>false</w:t>
      </w:r>
      <w:proofErr w:type="gramEnd"/>
    </w:p>
    <w:p w14:paraId="00F4FC00" w14:textId="77777777" w:rsidR="00BC2E73" w:rsidRDefault="00BC2E73" w:rsidP="00BC2E73">
      <w:pPr>
        <w:pStyle w:val="PL"/>
      </w:pPr>
      <w:r>
        <w:t xml:space="preserve">          content:</w:t>
      </w:r>
    </w:p>
    <w:p w14:paraId="51743CED" w14:textId="77777777" w:rsidR="00BC2E73" w:rsidRDefault="00BC2E73" w:rsidP="00BC2E73">
      <w:pPr>
        <w:pStyle w:val="PL"/>
      </w:pPr>
      <w:r>
        <w:t xml:space="preserve">            application/json:</w:t>
      </w:r>
    </w:p>
    <w:p w14:paraId="73524163" w14:textId="77777777" w:rsidR="00BC2E73" w:rsidRDefault="00BC2E73" w:rsidP="00BC2E73">
      <w:pPr>
        <w:pStyle w:val="PL"/>
      </w:pPr>
      <w:r>
        <w:t xml:space="preserve">              schema:</w:t>
      </w:r>
    </w:p>
    <w:p w14:paraId="35A370D8" w14:textId="77777777" w:rsidR="00BC2E73" w:rsidRDefault="00BC2E73" w:rsidP="00BC2E73">
      <w:pPr>
        <w:pStyle w:val="PL"/>
      </w:pPr>
      <w:r>
        <w:t xml:space="preserve">                type: array</w:t>
      </w:r>
    </w:p>
    <w:p w14:paraId="5A2CEE4D" w14:textId="77777777" w:rsidR="00BC2E73" w:rsidRDefault="00BC2E73" w:rsidP="00BC2E73">
      <w:pPr>
        <w:pStyle w:val="PL"/>
      </w:pPr>
      <w:r>
        <w:t xml:space="preserve">                items:</w:t>
      </w:r>
    </w:p>
    <w:p w14:paraId="08BEE607" w14:textId="77777777" w:rsidR="00BC2E73" w:rsidRDefault="00BC2E73" w:rsidP="00BC2E73">
      <w:pPr>
        <w:pStyle w:val="PL"/>
      </w:pPr>
      <w:r>
        <w:t xml:space="preserve">                  $ref: 'TS29522_AMInfluence.yaml#/components/schemas/DnnSnssaiInformation'</w:t>
      </w:r>
    </w:p>
    <w:p w14:paraId="1E8B5D28" w14:textId="77777777" w:rsidR="00BC2E73" w:rsidRPr="002178AD" w:rsidRDefault="00BC2E73" w:rsidP="00BC2E73">
      <w:pPr>
        <w:pStyle w:val="PL"/>
      </w:pPr>
      <w:r>
        <w:t xml:space="preserve">                minItems: 1</w:t>
      </w:r>
    </w:p>
    <w:p w14:paraId="63818D5D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7C190DB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82FF2A8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127CF47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EBB667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65729B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8E831B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2EC70F78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25A942F7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97AC56F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25F52D0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9CC7EF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452FB06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18E739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0F57FCF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535102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FB872FE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02204C2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2C16FBEB" w14:textId="77777777" w:rsidR="00BC2E73" w:rsidRPr="002178AD" w:rsidRDefault="00BC2E73" w:rsidP="00BC2E73">
      <w:pPr>
        <w:pStyle w:val="PL"/>
      </w:pPr>
      <w:r w:rsidRPr="002178AD">
        <w:t xml:space="preserve">        - name: any-ue</w:t>
      </w:r>
    </w:p>
    <w:p w14:paraId="08CB283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4D369AC" w14:textId="77777777" w:rsidR="00BC2E73" w:rsidRPr="002178AD" w:rsidRDefault="00BC2E73" w:rsidP="00BC2E73">
      <w:pPr>
        <w:pStyle w:val="PL"/>
      </w:pPr>
      <w:r w:rsidRPr="002178AD">
        <w:t xml:space="preserve">          description: Indicates whether the request is for any UE.</w:t>
      </w:r>
    </w:p>
    <w:p w14:paraId="6D89F08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FDE6834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schema:</w:t>
      </w:r>
    </w:p>
    <w:p w14:paraId="72506D07" w14:textId="77777777" w:rsidR="00BC2E73" w:rsidRPr="002178AD" w:rsidRDefault="00BC2E73" w:rsidP="00BC2E73">
      <w:pPr>
        <w:pStyle w:val="PL"/>
      </w:pPr>
      <w:r w:rsidRPr="002178AD">
        <w:t xml:space="preserve">            type: boolean</w:t>
      </w:r>
    </w:p>
    <w:p w14:paraId="12739317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76DEA26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0973C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3AC81C6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4BFB5DE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4E19A6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203AA7A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53EB446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196858B" w14:textId="77777777" w:rsidR="00BC2E73" w:rsidRPr="002178AD" w:rsidRDefault="00BC2E73" w:rsidP="00BC2E73">
      <w:pPr>
        <w:pStyle w:val="PL"/>
      </w:pPr>
      <w:r w:rsidRPr="002178AD">
        <w:t xml:space="preserve">          description: The AM Influence Data stored in the UDR are returned.</w:t>
      </w:r>
    </w:p>
    <w:p w14:paraId="168E147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3B3F371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98F2A91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460C176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EEA9BF8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296E333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AmInfluData'</w:t>
      </w:r>
    </w:p>
    <w:p w14:paraId="03B0833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5A625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2040C7F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0604FB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9DFB2D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5DCD0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32E018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6FDE0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490DE48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4AC314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CEAF7FD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1D38692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82782AC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ECCB11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DB37AF4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980BF2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B3307B3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FBB3CA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D13090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E4EC9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F88CFE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E9D148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B2A6F9E" w14:textId="77777777" w:rsidR="00BC2E73" w:rsidRDefault="00BC2E73" w:rsidP="00BC2E73">
      <w:pPr>
        <w:pStyle w:val="PL"/>
      </w:pPr>
    </w:p>
    <w:p w14:paraId="4608C6C2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am-influence-data/{amInfluenceId}:</w:t>
      </w:r>
    </w:p>
    <w:p w14:paraId="59BDC975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60E66432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AM Influence Data </w:t>
      </w:r>
      <w:proofErr w:type="gramStart"/>
      <w:r w:rsidRPr="002178AD">
        <w:t>resource</w:t>
      </w:r>
      <w:proofErr w:type="gramEnd"/>
    </w:p>
    <w:p w14:paraId="019EB214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AmInfluenceData</w:t>
      </w:r>
    </w:p>
    <w:p w14:paraId="4022498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E6CD7CD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309FCB82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7D4F13C3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DB6225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F5133C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93D66D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39FFDE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BDB9986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29D7C0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EABE3EC" w14:textId="77777777" w:rsidR="00BC2E73" w:rsidRDefault="00BC2E73" w:rsidP="00BC2E73">
      <w:pPr>
        <w:pStyle w:val="PL"/>
      </w:pPr>
      <w:r>
        <w:t xml:space="preserve">          - nudr-dr</w:t>
      </w:r>
    </w:p>
    <w:p w14:paraId="1353A43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AD060ED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create</w:t>
      </w:r>
      <w:proofErr w:type="gramEnd"/>
    </w:p>
    <w:p w14:paraId="7723106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738407E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40EE0F0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9D835C0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6692C311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2752457C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mInfluData'</w:t>
      </w:r>
    </w:p>
    <w:p w14:paraId="1A40658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38326A9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496EF39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083CBA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B28EA23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created or updated.</w:t>
      </w:r>
    </w:p>
    <w:p w14:paraId="0BAB0F18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3C6EBF0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FA3F31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FB1C15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153673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7ACB5A7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27C1928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81EE3C3" w14:textId="77777777" w:rsidR="00BC2E73" w:rsidRPr="002178AD" w:rsidRDefault="00BC2E73" w:rsidP="00BC2E73">
      <w:pPr>
        <w:pStyle w:val="PL"/>
      </w:pPr>
      <w:r w:rsidRPr="002178AD">
        <w:t xml:space="preserve">            The creation of an Individual AM Influence Data resource is confirmed and</w:t>
      </w:r>
    </w:p>
    <w:p w14:paraId="64149BCF" w14:textId="77777777" w:rsidR="00BC2E73" w:rsidRPr="002178AD" w:rsidRDefault="00BC2E73" w:rsidP="00BC2E73">
      <w:pPr>
        <w:pStyle w:val="PL"/>
      </w:pPr>
      <w:r w:rsidRPr="002178AD">
        <w:t xml:space="preserve">            a representation of that resource is returned.</w:t>
      </w:r>
    </w:p>
    <w:p w14:paraId="05AA4A9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0FC360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application/json:</w:t>
      </w:r>
    </w:p>
    <w:p w14:paraId="16B1AD1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9494F33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mInfluData'</w:t>
      </w:r>
    </w:p>
    <w:p w14:paraId="4C703231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07425367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1686427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37B114AB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1F72AF80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am-influence-data/{amInfluenceId}'</w:t>
      </w:r>
    </w:p>
    <w:p w14:paraId="0DC39101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229E7C2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50CAA46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41ED0051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3C3208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6889775" w14:textId="77777777" w:rsidR="00BC2E73" w:rsidRPr="002178AD" w:rsidRDefault="00BC2E73" w:rsidP="00BC2E73">
      <w:pPr>
        <w:pStyle w:val="PL"/>
      </w:pPr>
      <w:r w:rsidRPr="002178AD">
        <w:t xml:space="preserve">            The update of an Individual AM Influence Data resource is confirmed and a </w:t>
      </w:r>
      <w:proofErr w:type="gramStart"/>
      <w:r w:rsidRPr="002178AD">
        <w:t>response</w:t>
      </w:r>
      <w:proofErr w:type="gramEnd"/>
    </w:p>
    <w:p w14:paraId="21274E6E" w14:textId="77777777" w:rsidR="00BC2E73" w:rsidRPr="002178AD" w:rsidRDefault="00BC2E73" w:rsidP="00BC2E73">
      <w:pPr>
        <w:pStyle w:val="PL"/>
      </w:pPr>
      <w:r w:rsidRPr="002178AD">
        <w:t xml:space="preserve">            body containing AM Influence Data shall be returned.</w:t>
      </w:r>
    </w:p>
    <w:p w14:paraId="7BF88D2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094BFE0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35D9CA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94E7B8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mInfluData'</w:t>
      </w:r>
    </w:p>
    <w:p w14:paraId="52E66008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6AFEF955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2B0175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87BEF9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5A4752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12E99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3BFEE8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52E1F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57E8AF9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2A61EE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9FBDFA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EBFE6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63063E3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18D5B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26EE0610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146B5E1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60497B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93E22E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4FCD2C0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D1E6F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39D820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C92E3DF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A3CAFD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53380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3D7CE8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91B166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F37C6A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9CC24C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7AC67D2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2C17C898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AM Influence Data </w:t>
      </w:r>
      <w:proofErr w:type="gramStart"/>
      <w:r w:rsidRPr="002178AD">
        <w:t>resource</w:t>
      </w:r>
      <w:proofErr w:type="gramEnd"/>
    </w:p>
    <w:p w14:paraId="277738E0" w14:textId="77777777" w:rsidR="00BC2E73" w:rsidRPr="002178AD" w:rsidRDefault="00BC2E73" w:rsidP="00BC2E73">
      <w:pPr>
        <w:pStyle w:val="PL"/>
      </w:pPr>
      <w:r w:rsidRPr="002178AD">
        <w:t xml:space="preserve">      operationId: UpdateIndividualAmInfluenceData</w:t>
      </w:r>
    </w:p>
    <w:p w14:paraId="23CDB20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34A445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6F8EB518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0C6453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15B282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121193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DD14F2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1D5CAB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1CF4538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79F54A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67F664E" w14:textId="77777777" w:rsidR="00BC2E73" w:rsidRDefault="00BC2E73" w:rsidP="00BC2E73">
      <w:pPr>
        <w:pStyle w:val="PL"/>
      </w:pPr>
      <w:r>
        <w:t xml:space="preserve">          - nudr-dr</w:t>
      </w:r>
    </w:p>
    <w:p w14:paraId="70849DC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AA65E52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modify</w:t>
      </w:r>
      <w:proofErr w:type="gramEnd"/>
    </w:p>
    <w:p w14:paraId="4B7D4715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201CBB8F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09542901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7CB5CCD9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65809797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11447851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mInfluDataPatch'</w:t>
      </w:r>
    </w:p>
    <w:p w14:paraId="0AC86397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4A1591E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7CE4B5C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D1D8F7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216C1A5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updated. It shall</w:t>
      </w:r>
    </w:p>
    <w:p w14:paraId="5E0FADEF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1A907F3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46E4A1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61C07CE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C6421F4" w14:textId="77777777" w:rsidR="00BC2E73" w:rsidRPr="002178AD" w:rsidRDefault="00BC2E73" w:rsidP="00BC2E73">
      <w:pPr>
        <w:pStyle w:val="PL"/>
      </w:pPr>
      <w:r w:rsidRPr="002178AD">
        <w:lastRenderedPageBreak/>
        <w:t xml:space="preserve">      responses:</w:t>
      </w:r>
    </w:p>
    <w:p w14:paraId="28778FB8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DD145E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073BABC" w14:textId="77777777" w:rsidR="00BC2E73" w:rsidRPr="002178AD" w:rsidRDefault="00BC2E73" w:rsidP="00BC2E73">
      <w:pPr>
        <w:pStyle w:val="PL"/>
      </w:pPr>
      <w:r w:rsidRPr="002178AD">
        <w:t xml:space="preserve">            The update of an Individual AM Influence Data resource is confirmed and a</w:t>
      </w:r>
    </w:p>
    <w:p w14:paraId="62CF95E3" w14:textId="77777777" w:rsidR="00BC2E73" w:rsidRPr="002178AD" w:rsidRDefault="00BC2E73" w:rsidP="00BC2E73">
      <w:pPr>
        <w:pStyle w:val="PL"/>
      </w:pPr>
      <w:r w:rsidRPr="002178AD">
        <w:t xml:space="preserve">            response body containing AM Influence Data shall be returned.</w:t>
      </w:r>
    </w:p>
    <w:p w14:paraId="50B60C44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3016EA2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8FE2634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690C5B5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mInfluData'</w:t>
      </w:r>
    </w:p>
    <w:p w14:paraId="1A1969F5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C02A2C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6C2CD1F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0E80BB3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B9BF56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921DC3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308F5C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9C9B3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9E6D8C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81843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5F2ED4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0385CB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3EE0DB3E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53479C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D4C0FE6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A0AE1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3E6FD69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387911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2D597A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7272D38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4FE917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520419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180843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A5DD7D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D2E88C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D43330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6099ED5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6A1F44EB" w14:textId="77777777" w:rsidR="00BC2E73" w:rsidRPr="002178AD" w:rsidRDefault="00BC2E73" w:rsidP="00BC2E73">
      <w:pPr>
        <w:pStyle w:val="PL"/>
      </w:pPr>
      <w:r w:rsidRPr="002178AD">
        <w:t xml:space="preserve">      summary: Delete an individual AM Influence Data </w:t>
      </w:r>
      <w:proofErr w:type="gramStart"/>
      <w:r w:rsidRPr="002178AD">
        <w:t>resource</w:t>
      </w:r>
      <w:proofErr w:type="gramEnd"/>
    </w:p>
    <w:p w14:paraId="4CA3C8CE" w14:textId="77777777" w:rsidR="00BC2E73" w:rsidRPr="002178AD" w:rsidRDefault="00BC2E73" w:rsidP="00BC2E73">
      <w:pPr>
        <w:pStyle w:val="PL"/>
      </w:pPr>
      <w:r w:rsidRPr="002178AD">
        <w:t xml:space="preserve">      operationId: DeleteIndividualAmInfluenceData</w:t>
      </w:r>
    </w:p>
    <w:p w14:paraId="425B741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9811D06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79434F62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6496B7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9ADBB9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90211C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F71DB0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DECC1E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ED6DE3A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418634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6A4D57D" w14:textId="77777777" w:rsidR="00BC2E73" w:rsidRDefault="00BC2E73" w:rsidP="00BC2E73">
      <w:pPr>
        <w:pStyle w:val="PL"/>
      </w:pPr>
      <w:r>
        <w:t xml:space="preserve">          - nudr-dr</w:t>
      </w:r>
    </w:p>
    <w:p w14:paraId="7C9ECF3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3802A4C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modify</w:t>
      </w:r>
      <w:proofErr w:type="gramEnd"/>
    </w:p>
    <w:p w14:paraId="16E3A42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61DB128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2C22137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2517E1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B5F2B98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</w:t>
      </w:r>
      <w:r>
        <w:t>deleted</w:t>
      </w:r>
      <w:r w:rsidRPr="002178AD">
        <w:t>. It shall</w:t>
      </w:r>
    </w:p>
    <w:p w14:paraId="0D184DFF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7874F92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A86BB3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DC7E37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86F6EC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5F9BADC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18825959" w14:textId="77777777" w:rsidR="00BC2E73" w:rsidRPr="002178AD" w:rsidRDefault="00BC2E73" w:rsidP="00BC2E73">
      <w:pPr>
        <w:pStyle w:val="PL"/>
      </w:pPr>
      <w:r w:rsidRPr="002178AD">
        <w:t xml:space="preserve">          description: The Individual AM Influence Data was deleted successfully.</w:t>
      </w:r>
    </w:p>
    <w:p w14:paraId="5BAA737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51D59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1F2FA39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17645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51593089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5A7E0D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468A516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D9244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1F4DCCD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6B6FB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4C9804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14C09B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D1DF2C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0F847D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FE9B544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3DBAC3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503'</w:t>
      </w:r>
    </w:p>
    <w:p w14:paraId="7D6ADB3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76915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572D8A2" w14:textId="77777777" w:rsidR="00BC2E73" w:rsidRDefault="00BC2E73" w:rsidP="00BC2E73">
      <w:pPr>
        <w:pStyle w:val="PL"/>
      </w:pPr>
    </w:p>
    <w:p w14:paraId="01ED9FD0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ubs-to-notify:</w:t>
      </w:r>
    </w:p>
    <w:p w14:paraId="1418A3B1" w14:textId="77777777" w:rsidR="00BC2E73" w:rsidRPr="002178AD" w:rsidRDefault="00BC2E73" w:rsidP="00BC2E73">
      <w:pPr>
        <w:pStyle w:val="PL"/>
      </w:pPr>
      <w:r w:rsidRPr="002178AD">
        <w:t xml:space="preserve">    post:</w:t>
      </w:r>
    </w:p>
    <w:p w14:paraId="104C6877" w14:textId="77777777" w:rsidR="00BC2E73" w:rsidRPr="002178AD" w:rsidRDefault="00BC2E73" w:rsidP="00BC2E73">
      <w:pPr>
        <w:pStyle w:val="PL"/>
      </w:pPr>
      <w:r w:rsidRPr="002178AD">
        <w:t xml:space="preserve">      summary: Create a subscription to receive notification of application data </w:t>
      </w:r>
      <w:proofErr w:type="gramStart"/>
      <w:r w:rsidRPr="002178AD">
        <w:t>changes</w:t>
      </w:r>
      <w:proofErr w:type="gramEnd"/>
    </w:p>
    <w:p w14:paraId="5E505952" w14:textId="77777777" w:rsidR="00BC2E73" w:rsidRPr="002178AD" w:rsidRDefault="00BC2E73" w:rsidP="00BC2E73">
      <w:pPr>
        <w:pStyle w:val="PL"/>
      </w:pPr>
      <w:r w:rsidRPr="002178AD">
        <w:t xml:space="preserve">      operationId: CreateIndividualApplicationDataSubscription</w:t>
      </w:r>
    </w:p>
    <w:p w14:paraId="4B7F928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8261D69" w14:textId="77777777" w:rsidR="00BC2E73" w:rsidRPr="002178AD" w:rsidRDefault="00BC2E73" w:rsidP="00BC2E73">
      <w:pPr>
        <w:pStyle w:val="PL"/>
      </w:pPr>
      <w:r w:rsidRPr="002178AD">
        <w:t xml:space="preserve">        - ApplicationDataSubscriptions (Collection)</w:t>
      </w:r>
    </w:p>
    <w:p w14:paraId="69433E74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3BFC4F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EF486A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5DFB59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245A5A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4F2303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31BC8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11A403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71E4829" w14:textId="77777777" w:rsidR="00BC2E73" w:rsidRDefault="00BC2E73" w:rsidP="00BC2E73">
      <w:pPr>
        <w:pStyle w:val="PL"/>
      </w:pPr>
      <w:r>
        <w:t xml:space="preserve">          - nudr-dr</w:t>
      </w:r>
    </w:p>
    <w:p w14:paraId="3FC31FFE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3BAF179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create</w:t>
      </w:r>
    </w:p>
    <w:p w14:paraId="4729885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F5FAB06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3430DAF9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514D5B79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1FBB02B5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46393BF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pplicationDataSubs'</w:t>
      </w:r>
    </w:p>
    <w:p w14:paraId="5B27F6D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735FBB0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D05576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0F689F8" w14:textId="77777777" w:rsidR="00BC2E73" w:rsidRPr="002178AD" w:rsidRDefault="00BC2E73" w:rsidP="00BC2E73">
      <w:pPr>
        <w:pStyle w:val="PL"/>
      </w:pPr>
      <w:r w:rsidRPr="002178AD">
        <w:t xml:space="preserve">            Upon success, a response body containing a representation of </w:t>
      </w:r>
      <w:proofErr w:type="gramStart"/>
      <w:r w:rsidRPr="002178AD">
        <w:t>each</w:t>
      </w:r>
      <w:proofErr w:type="gramEnd"/>
    </w:p>
    <w:p w14:paraId="7D17C57C" w14:textId="77777777" w:rsidR="00BC2E73" w:rsidRPr="002178AD" w:rsidRDefault="00BC2E73" w:rsidP="00BC2E73">
      <w:pPr>
        <w:pStyle w:val="PL"/>
      </w:pPr>
      <w:r w:rsidRPr="002178AD">
        <w:t xml:space="preserve">            Individual subscription resource shall be returned.</w:t>
      </w:r>
    </w:p>
    <w:p w14:paraId="14001073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83BC8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5E576F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F10CFD9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63027891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70D8507A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3594578D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16EF802F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7D155B3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75A675D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223C2EC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9DB79E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3DFBB0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916D2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BA8E67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99F14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6D659E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5844561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50A7F31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625BC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0C80F10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5F69A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30900C1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12D8DD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6BA63B8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3461C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3AFA9FF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5194BB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67B830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B5E76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1F7560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8ACB4C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49FBC11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1EFE8B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62C383F" w14:textId="77777777" w:rsidR="00BC2E73" w:rsidRPr="002178AD" w:rsidRDefault="00BC2E73" w:rsidP="00BC2E73">
      <w:pPr>
        <w:pStyle w:val="PL"/>
      </w:pPr>
      <w:r w:rsidRPr="002178AD">
        <w:t xml:space="preserve">      callbacks:</w:t>
      </w:r>
    </w:p>
    <w:p w14:paraId="097698C4" w14:textId="77777777" w:rsidR="00BC2E73" w:rsidRPr="002178AD" w:rsidRDefault="00BC2E73" w:rsidP="00BC2E73">
      <w:pPr>
        <w:pStyle w:val="PL"/>
      </w:pPr>
      <w:r w:rsidRPr="002178AD">
        <w:t xml:space="preserve">        applicationDataChangeNotif:</w:t>
      </w:r>
    </w:p>
    <w:p w14:paraId="25CF3C72" w14:textId="77777777" w:rsidR="00BC2E73" w:rsidRPr="002178AD" w:rsidRDefault="00BC2E73" w:rsidP="00BC2E73">
      <w:pPr>
        <w:pStyle w:val="PL"/>
      </w:pPr>
      <w:r w:rsidRPr="002178AD">
        <w:t xml:space="preserve">          '{$</w:t>
      </w:r>
      <w:proofErr w:type="gramStart"/>
      <w:r w:rsidRPr="002178AD">
        <w:t>request.body</w:t>
      </w:r>
      <w:proofErr w:type="gramEnd"/>
      <w:r w:rsidRPr="002178AD">
        <w:t>#/notificationUri}':</w:t>
      </w:r>
    </w:p>
    <w:p w14:paraId="1A4E9F75" w14:textId="77777777" w:rsidR="00BC2E73" w:rsidRPr="002178AD" w:rsidRDefault="00BC2E73" w:rsidP="00BC2E73">
      <w:pPr>
        <w:pStyle w:val="PL"/>
      </w:pPr>
      <w:r w:rsidRPr="002178AD">
        <w:t xml:space="preserve">            post:</w:t>
      </w:r>
    </w:p>
    <w:p w14:paraId="55480E44" w14:textId="77777777" w:rsidR="00BC2E73" w:rsidRPr="002178AD" w:rsidRDefault="00BC2E73" w:rsidP="00BC2E73">
      <w:pPr>
        <w:pStyle w:val="PL"/>
      </w:pPr>
      <w:r w:rsidRPr="002178AD">
        <w:t xml:space="preserve">              requestBody:</w:t>
      </w:r>
    </w:p>
    <w:p w14:paraId="48581A79" w14:textId="77777777" w:rsidR="00BC2E73" w:rsidRPr="002178AD" w:rsidRDefault="00BC2E73" w:rsidP="00BC2E73">
      <w:pPr>
        <w:pStyle w:val="PL"/>
      </w:pPr>
      <w:r w:rsidRPr="002178AD">
        <w:t xml:space="preserve">                required: </w:t>
      </w:r>
      <w:proofErr w:type="gramStart"/>
      <w:r w:rsidRPr="002178AD">
        <w:t>true</w:t>
      </w:r>
      <w:proofErr w:type="gramEnd"/>
    </w:p>
    <w:p w14:paraId="76FC70A4" w14:textId="77777777" w:rsidR="00BC2E73" w:rsidRPr="002178AD" w:rsidRDefault="00BC2E73" w:rsidP="00BC2E73">
      <w:pPr>
        <w:pStyle w:val="PL"/>
      </w:pPr>
      <w:r w:rsidRPr="002178AD">
        <w:t xml:space="preserve">                content:</w:t>
      </w:r>
    </w:p>
    <w:p w14:paraId="4D7A37DE" w14:textId="77777777" w:rsidR="00BC2E73" w:rsidRPr="002178AD" w:rsidRDefault="00BC2E73" w:rsidP="00BC2E73">
      <w:pPr>
        <w:pStyle w:val="PL"/>
      </w:pPr>
      <w:r w:rsidRPr="002178AD">
        <w:t xml:space="preserve">                  application/json:</w:t>
      </w:r>
    </w:p>
    <w:p w14:paraId="64BE15E4" w14:textId="77777777" w:rsidR="00BC2E73" w:rsidRPr="002178AD" w:rsidRDefault="00BC2E73" w:rsidP="00BC2E73">
      <w:pPr>
        <w:pStyle w:val="PL"/>
      </w:pPr>
      <w:r w:rsidRPr="002178AD">
        <w:t xml:space="preserve">                    schema:</w:t>
      </w:r>
    </w:p>
    <w:p w14:paraId="6B5AA84A" w14:textId="77777777" w:rsidR="00BC2E73" w:rsidRPr="002178AD" w:rsidRDefault="00BC2E73" w:rsidP="00BC2E73">
      <w:pPr>
        <w:pStyle w:val="PL"/>
      </w:pPr>
      <w:r w:rsidRPr="002178AD">
        <w:t xml:space="preserve">                      type: array</w:t>
      </w:r>
    </w:p>
    <w:p w14:paraId="0FF6FE45" w14:textId="77777777" w:rsidR="00BC2E73" w:rsidRPr="002178AD" w:rsidRDefault="00BC2E73" w:rsidP="00BC2E73">
      <w:pPr>
        <w:pStyle w:val="PL"/>
      </w:pPr>
      <w:r w:rsidRPr="002178AD">
        <w:t xml:space="preserve">                      items:</w:t>
      </w:r>
    </w:p>
    <w:p w14:paraId="11855963" w14:textId="77777777" w:rsidR="00BC2E73" w:rsidRPr="002178AD" w:rsidRDefault="00BC2E73" w:rsidP="00BC2E73">
      <w:pPr>
        <w:pStyle w:val="PL"/>
      </w:pPr>
      <w:r w:rsidRPr="002178AD">
        <w:t xml:space="preserve">                        $ref: '#/components/schemas/ApplicationDataChangeNotif'</w:t>
      </w:r>
    </w:p>
    <w:p w14:paraId="43C2E6E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      minItems: 1</w:t>
      </w:r>
    </w:p>
    <w:p w14:paraId="2721381C" w14:textId="77777777" w:rsidR="00BC2E73" w:rsidRPr="002178AD" w:rsidRDefault="00BC2E73" w:rsidP="00BC2E73">
      <w:pPr>
        <w:pStyle w:val="PL"/>
      </w:pPr>
      <w:r w:rsidRPr="002178AD">
        <w:t xml:space="preserve">              responses:</w:t>
      </w:r>
    </w:p>
    <w:p w14:paraId="40725E3E" w14:textId="77777777" w:rsidR="00BC2E73" w:rsidRPr="002178AD" w:rsidRDefault="00BC2E73" w:rsidP="00BC2E73">
      <w:pPr>
        <w:pStyle w:val="PL"/>
      </w:pPr>
      <w:r w:rsidRPr="002178AD">
        <w:t xml:space="preserve">                '204':</w:t>
      </w:r>
    </w:p>
    <w:p w14:paraId="7E9642B7" w14:textId="77777777" w:rsidR="00BC2E73" w:rsidRPr="002178AD" w:rsidRDefault="00BC2E73" w:rsidP="00BC2E73">
      <w:pPr>
        <w:pStyle w:val="PL"/>
      </w:pPr>
      <w:r w:rsidRPr="002178AD">
        <w:t xml:space="preserve">                  description: No Content, Notification was </w:t>
      </w:r>
      <w:proofErr w:type="gramStart"/>
      <w:r w:rsidRPr="002178AD">
        <w:t>successful</w:t>
      </w:r>
      <w:proofErr w:type="gramEnd"/>
    </w:p>
    <w:p w14:paraId="658A70A5" w14:textId="77777777" w:rsidR="00BC2E73" w:rsidRPr="002178AD" w:rsidRDefault="00BC2E73" w:rsidP="00BC2E73">
      <w:pPr>
        <w:pStyle w:val="PL"/>
      </w:pPr>
      <w:r w:rsidRPr="002178AD">
        <w:t xml:space="preserve">                '400':</w:t>
      </w:r>
    </w:p>
    <w:p w14:paraId="0B10680D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0'</w:t>
      </w:r>
    </w:p>
    <w:p w14:paraId="0F7462BD" w14:textId="77777777" w:rsidR="00BC2E73" w:rsidRPr="002178AD" w:rsidRDefault="00BC2E73" w:rsidP="00BC2E73">
      <w:pPr>
        <w:pStyle w:val="PL"/>
      </w:pPr>
      <w:r w:rsidRPr="002178AD">
        <w:t xml:space="preserve">                '401':</w:t>
      </w:r>
    </w:p>
    <w:p w14:paraId="7EFC9FFC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1'</w:t>
      </w:r>
    </w:p>
    <w:p w14:paraId="3C9270A5" w14:textId="77777777" w:rsidR="00BC2E73" w:rsidRPr="002178AD" w:rsidRDefault="00BC2E73" w:rsidP="00BC2E73">
      <w:pPr>
        <w:pStyle w:val="PL"/>
      </w:pPr>
      <w:r w:rsidRPr="002178AD">
        <w:t xml:space="preserve">                '403':</w:t>
      </w:r>
    </w:p>
    <w:p w14:paraId="58F84B9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3'</w:t>
      </w:r>
    </w:p>
    <w:p w14:paraId="487813E1" w14:textId="77777777" w:rsidR="00BC2E73" w:rsidRPr="002178AD" w:rsidRDefault="00BC2E73" w:rsidP="00BC2E73">
      <w:pPr>
        <w:pStyle w:val="PL"/>
      </w:pPr>
      <w:r w:rsidRPr="002178AD">
        <w:t xml:space="preserve">                '404':</w:t>
      </w:r>
    </w:p>
    <w:p w14:paraId="419F7189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4'</w:t>
      </w:r>
    </w:p>
    <w:p w14:paraId="1CD36399" w14:textId="77777777" w:rsidR="00BC2E73" w:rsidRPr="002178AD" w:rsidRDefault="00BC2E73" w:rsidP="00BC2E73">
      <w:pPr>
        <w:pStyle w:val="PL"/>
      </w:pPr>
      <w:r w:rsidRPr="002178AD">
        <w:t xml:space="preserve">                '411':</w:t>
      </w:r>
    </w:p>
    <w:p w14:paraId="74A09B5A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1'</w:t>
      </w:r>
    </w:p>
    <w:p w14:paraId="5074C36E" w14:textId="77777777" w:rsidR="00BC2E73" w:rsidRPr="002178AD" w:rsidRDefault="00BC2E73" w:rsidP="00BC2E73">
      <w:pPr>
        <w:pStyle w:val="PL"/>
      </w:pPr>
      <w:r w:rsidRPr="002178AD">
        <w:t xml:space="preserve">                '413':</w:t>
      </w:r>
    </w:p>
    <w:p w14:paraId="2A7A36FE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3'</w:t>
      </w:r>
    </w:p>
    <w:p w14:paraId="2D9C748F" w14:textId="77777777" w:rsidR="00BC2E73" w:rsidRPr="002178AD" w:rsidRDefault="00BC2E73" w:rsidP="00BC2E73">
      <w:pPr>
        <w:pStyle w:val="PL"/>
      </w:pPr>
      <w:r w:rsidRPr="002178AD">
        <w:t xml:space="preserve">                '415':</w:t>
      </w:r>
    </w:p>
    <w:p w14:paraId="663053F6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5'</w:t>
      </w:r>
    </w:p>
    <w:p w14:paraId="6711DF2E" w14:textId="77777777" w:rsidR="00BC2E73" w:rsidRPr="002178AD" w:rsidRDefault="00BC2E73" w:rsidP="00BC2E73">
      <w:pPr>
        <w:pStyle w:val="PL"/>
      </w:pPr>
      <w:r w:rsidRPr="002178AD">
        <w:t xml:space="preserve">                '429':</w:t>
      </w:r>
    </w:p>
    <w:p w14:paraId="33ABC73F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29'</w:t>
      </w:r>
    </w:p>
    <w:p w14:paraId="60078610" w14:textId="77777777" w:rsidR="00BC2E73" w:rsidRPr="002178AD" w:rsidRDefault="00BC2E73" w:rsidP="00BC2E73">
      <w:pPr>
        <w:pStyle w:val="PL"/>
      </w:pPr>
      <w:r w:rsidRPr="002178AD">
        <w:t xml:space="preserve">                '500':</w:t>
      </w:r>
    </w:p>
    <w:p w14:paraId="1BAF0D46" w14:textId="77777777" w:rsidR="00BC2E73" w:rsidRDefault="00BC2E73" w:rsidP="00BC2E73">
      <w:pPr>
        <w:pStyle w:val="PL"/>
      </w:pPr>
      <w:r w:rsidRPr="002178AD">
        <w:t xml:space="preserve">                  $ref: 'TS29571_CommonData.yaml#/components/responses/500'</w:t>
      </w:r>
    </w:p>
    <w:p w14:paraId="259CFAC4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124CFDDC" w14:textId="77777777" w:rsidR="00BC2E73" w:rsidRPr="002178AD" w:rsidRDefault="00BC2E73" w:rsidP="00BC2E7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2EB38D6E" w14:textId="77777777" w:rsidR="00BC2E73" w:rsidRPr="002178AD" w:rsidRDefault="00BC2E73" w:rsidP="00BC2E73">
      <w:pPr>
        <w:pStyle w:val="PL"/>
      </w:pPr>
      <w:r w:rsidRPr="002178AD">
        <w:t xml:space="preserve">                '503':</w:t>
      </w:r>
    </w:p>
    <w:p w14:paraId="39458AC1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503'</w:t>
      </w:r>
    </w:p>
    <w:p w14:paraId="3BE8E721" w14:textId="77777777" w:rsidR="00BC2E73" w:rsidRPr="002178AD" w:rsidRDefault="00BC2E73" w:rsidP="00BC2E73">
      <w:pPr>
        <w:pStyle w:val="PL"/>
      </w:pPr>
      <w:r w:rsidRPr="002178AD">
        <w:t xml:space="preserve">                default:</w:t>
      </w:r>
    </w:p>
    <w:p w14:paraId="70F7AEBB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default'</w:t>
      </w:r>
    </w:p>
    <w:p w14:paraId="68F742A7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0C4F148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ad</w:t>
      </w:r>
      <w:r w:rsidRPr="002178AD">
        <w:t xml:space="preserve"> Application Data change </w:t>
      </w:r>
      <w:proofErr w:type="gramStart"/>
      <w:r w:rsidRPr="002178AD">
        <w:t>Subscriptions</w:t>
      </w:r>
      <w:proofErr w:type="gramEnd"/>
    </w:p>
    <w:p w14:paraId="4E695795" w14:textId="77777777" w:rsidR="00BC2E73" w:rsidRPr="002178AD" w:rsidRDefault="00BC2E73" w:rsidP="00BC2E73">
      <w:pPr>
        <w:pStyle w:val="PL"/>
      </w:pPr>
      <w:r w:rsidRPr="002178AD">
        <w:t xml:space="preserve">      operationId: ReadApplicationDataChangeSubscriptions</w:t>
      </w:r>
    </w:p>
    <w:p w14:paraId="3A51D5D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0860D85" w14:textId="77777777" w:rsidR="00BC2E73" w:rsidRPr="002178AD" w:rsidRDefault="00BC2E73" w:rsidP="00BC2E73">
      <w:pPr>
        <w:pStyle w:val="PL"/>
      </w:pPr>
      <w:r w:rsidRPr="002178AD">
        <w:t xml:space="preserve">        - ApplicationDataSubscriptions (Collection)</w:t>
      </w:r>
    </w:p>
    <w:p w14:paraId="61C194C9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A75CB6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408BC8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E34806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F2E935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8D617C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85A7A6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21727E5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D6271E8" w14:textId="77777777" w:rsidR="00BC2E73" w:rsidRDefault="00BC2E73" w:rsidP="00BC2E73">
      <w:pPr>
        <w:pStyle w:val="PL"/>
      </w:pPr>
      <w:r>
        <w:t xml:space="preserve">          - nudr-dr</w:t>
      </w:r>
    </w:p>
    <w:p w14:paraId="34B8927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7D7E07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read</w:t>
      </w:r>
    </w:p>
    <w:p w14:paraId="1FCBB530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4F2B87E" w14:textId="77777777" w:rsidR="00BC2E73" w:rsidRPr="002178AD" w:rsidRDefault="00BC2E73" w:rsidP="00BC2E73">
      <w:pPr>
        <w:pStyle w:val="PL"/>
      </w:pPr>
      <w:r w:rsidRPr="002178AD">
        <w:t xml:space="preserve">        - name: data-filter</w:t>
      </w:r>
    </w:p>
    <w:p w14:paraId="4E9CB39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CA3287C" w14:textId="77777777" w:rsidR="00BC2E73" w:rsidRPr="002178AD" w:rsidRDefault="00BC2E73" w:rsidP="00BC2E73">
      <w:pPr>
        <w:pStyle w:val="PL"/>
      </w:pPr>
      <w:r w:rsidRPr="002178AD">
        <w:t xml:space="preserve">          description: The data filter for the query.</w:t>
      </w:r>
    </w:p>
    <w:p w14:paraId="4A54FB7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3F8C40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5F4376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4FF8268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3A848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DataFilter'</w:t>
      </w:r>
    </w:p>
    <w:p w14:paraId="44FB2A73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2985DD5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A54AF5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D752ED" w14:textId="77777777" w:rsidR="00BC2E73" w:rsidRPr="002178AD" w:rsidRDefault="00BC2E73" w:rsidP="00BC2E73">
      <w:pPr>
        <w:pStyle w:val="PL"/>
      </w:pPr>
      <w:r w:rsidRPr="002178AD">
        <w:t xml:space="preserve">            The subscription information as request in the request URI query parameter(s)</w:t>
      </w:r>
    </w:p>
    <w:p w14:paraId="48954263" w14:textId="77777777" w:rsidR="00BC2E73" w:rsidRPr="002178AD" w:rsidRDefault="00BC2E73" w:rsidP="00BC2E73">
      <w:pPr>
        <w:pStyle w:val="PL"/>
      </w:pPr>
      <w:r w:rsidRPr="002178AD">
        <w:t xml:space="preserve">            are returned.</w:t>
      </w:r>
    </w:p>
    <w:p w14:paraId="2120A63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C951BB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F551AD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EF472F6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02EB501E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86D2F0C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ApplicationDataSubs'</w:t>
      </w:r>
    </w:p>
    <w:p w14:paraId="2FB28FEB" w14:textId="77777777" w:rsidR="00BC2E73" w:rsidRPr="002178AD" w:rsidRDefault="00BC2E73" w:rsidP="00BC2E73">
      <w:pPr>
        <w:pStyle w:val="PL"/>
      </w:pPr>
      <w:r w:rsidRPr="002178AD">
        <w:t xml:space="preserve">                minItems: 0</w:t>
      </w:r>
    </w:p>
    <w:p w14:paraId="7047E97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1D42B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3940E6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1F8882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68B8BF2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28485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10631B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5AF4D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513144B7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A25FA3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4DFE0D97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65C375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AC4DF0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DABD24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429'</w:t>
      </w:r>
    </w:p>
    <w:p w14:paraId="33AEA80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E705A1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73D573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7477C3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C74723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A4F737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50D65E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E0A7E2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39632A0" w14:textId="77777777" w:rsidR="00BC2E73" w:rsidRPr="002178AD" w:rsidRDefault="00BC2E73" w:rsidP="00BC2E73">
      <w:pPr>
        <w:pStyle w:val="PL"/>
      </w:pPr>
    </w:p>
    <w:p w14:paraId="2748ECD0" w14:textId="325A15B1" w:rsidR="007C78E3" w:rsidRPr="002178AD" w:rsidRDefault="007C78E3" w:rsidP="007C78E3">
      <w:pPr>
        <w:pStyle w:val="PL"/>
        <w:rPr>
          <w:ins w:id="617" w:author="Ericsson October r0" w:date="2023-09-17T21:46:00Z"/>
        </w:rPr>
      </w:pPr>
      <w:ins w:id="618" w:author="Ericsson October r0" w:date="2023-09-17T21:46:00Z">
        <w:r w:rsidRPr="002178AD">
          <w:t xml:space="preserve">  /</w:t>
        </w:r>
        <w:proofErr w:type="gramStart"/>
        <w:r w:rsidRPr="002178AD">
          <w:t>application</w:t>
        </w:r>
        <w:proofErr w:type="gramEnd"/>
        <w:r w:rsidRPr="002178AD">
          <w:t>-data/</w:t>
        </w:r>
        <w:r w:rsidR="00A870EF">
          <w:t>af</w:t>
        </w:r>
        <w:r w:rsidR="00526E4D">
          <w:t>-qos-data</w:t>
        </w:r>
        <w:r w:rsidRPr="002178AD">
          <w:t>:</w:t>
        </w:r>
      </w:ins>
    </w:p>
    <w:p w14:paraId="33B1B57D" w14:textId="77777777" w:rsidR="007C78E3" w:rsidRPr="002178AD" w:rsidRDefault="007C78E3" w:rsidP="007C78E3">
      <w:pPr>
        <w:pStyle w:val="PL"/>
        <w:rPr>
          <w:ins w:id="619" w:author="Ericsson October r0" w:date="2023-09-17T21:46:00Z"/>
        </w:rPr>
      </w:pPr>
      <w:ins w:id="620" w:author="Ericsson October r0" w:date="2023-09-17T21:46:00Z">
        <w:r w:rsidRPr="002178AD">
          <w:t xml:space="preserve">    get:</w:t>
        </w:r>
      </w:ins>
    </w:p>
    <w:p w14:paraId="438C52A7" w14:textId="6FDCF4BC" w:rsidR="007C78E3" w:rsidRPr="002178AD" w:rsidRDefault="007C78E3" w:rsidP="007C78E3">
      <w:pPr>
        <w:pStyle w:val="PL"/>
        <w:rPr>
          <w:ins w:id="621" w:author="Ericsson October r0" w:date="2023-09-17T21:46:00Z"/>
        </w:rPr>
      </w:pPr>
      <w:ins w:id="622" w:author="Ericsson October r0" w:date="2023-09-17T21:46:00Z">
        <w:r w:rsidRPr="002178AD">
          <w:t xml:space="preserve">      summary: Retrieve </w:t>
        </w:r>
      </w:ins>
      <w:ins w:id="623" w:author="Ericsson October r0" w:date="2023-09-17T21:48:00Z">
        <w:r w:rsidR="004E5D28">
          <w:t xml:space="preserve">AF Requested </w:t>
        </w:r>
        <w:r w:rsidR="00334681">
          <w:t>QoS</w:t>
        </w:r>
      </w:ins>
      <w:ins w:id="624" w:author="Ericsson October r0" w:date="2023-09-17T21:46:00Z">
        <w:r w:rsidRPr="002178AD">
          <w:t xml:space="preserve"> Data</w:t>
        </w:r>
      </w:ins>
    </w:p>
    <w:p w14:paraId="794BAD20" w14:textId="38E9BB03" w:rsidR="007C78E3" w:rsidRPr="002178AD" w:rsidRDefault="007C78E3" w:rsidP="007C78E3">
      <w:pPr>
        <w:pStyle w:val="PL"/>
        <w:rPr>
          <w:ins w:id="625" w:author="Ericsson October r0" w:date="2023-09-17T21:46:00Z"/>
        </w:rPr>
      </w:pPr>
      <w:ins w:id="626" w:author="Ericsson October r0" w:date="2023-09-17T21:46:00Z">
        <w:r w:rsidRPr="002178AD">
          <w:t xml:space="preserve">      operationId: Read</w:t>
        </w:r>
      </w:ins>
      <w:ins w:id="627" w:author="Ericsson October r0" w:date="2023-09-17T21:48:00Z">
        <w:r w:rsidR="00334681">
          <w:t>AFReqQoS</w:t>
        </w:r>
      </w:ins>
      <w:ins w:id="628" w:author="Ericsson October r0" w:date="2023-09-17T21:46:00Z">
        <w:r w:rsidRPr="002178AD">
          <w:t>Data</w:t>
        </w:r>
      </w:ins>
    </w:p>
    <w:p w14:paraId="673DAA5F" w14:textId="77777777" w:rsidR="007C78E3" w:rsidRPr="002178AD" w:rsidRDefault="007C78E3" w:rsidP="007C78E3">
      <w:pPr>
        <w:pStyle w:val="PL"/>
        <w:rPr>
          <w:ins w:id="629" w:author="Ericsson October r0" w:date="2023-09-17T21:46:00Z"/>
        </w:rPr>
      </w:pPr>
      <w:ins w:id="630" w:author="Ericsson October r0" w:date="2023-09-17T21:46:00Z">
        <w:r w:rsidRPr="002178AD">
          <w:t xml:space="preserve">      tags:</w:t>
        </w:r>
      </w:ins>
    </w:p>
    <w:p w14:paraId="43BDE131" w14:textId="2AFBFFC9" w:rsidR="007C78E3" w:rsidRPr="002178AD" w:rsidRDefault="007C78E3" w:rsidP="007C78E3">
      <w:pPr>
        <w:pStyle w:val="PL"/>
        <w:rPr>
          <w:ins w:id="631" w:author="Ericsson October r0" w:date="2023-09-17T21:46:00Z"/>
        </w:rPr>
      </w:pPr>
      <w:ins w:id="632" w:author="Ericsson October r0" w:date="2023-09-17T21:46:00Z">
        <w:r w:rsidRPr="002178AD">
          <w:t xml:space="preserve">        - </w:t>
        </w:r>
      </w:ins>
      <w:ins w:id="633" w:author="Ericsson October r0" w:date="2023-09-17T21:49:00Z">
        <w:r w:rsidR="002767A5">
          <w:t>AF Requested QoS</w:t>
        </w:r>
      </w:ins>
      <w:ins w:id="634" w:author="Ericsson October r0" w:date="2023-09-17T21:46:00Z">
        <w:r w:rsidRPr="002178AD">
          <w:t xml:space="preserve"> Data (Store)</w:t>
        </w:r>
      </w:ins>
    </w:p>
    <w:p w14:paraId="6674F71B" w14:textId="77777777" w:rsidR="007C78E3" w:rsidRPr="002178AD" w:rsidRDefault="007C78E3" w:rsidP="007C78E3">
      <w:pPr>
        <w:pStyle w:val="PL"/>
        <w:rPr>
          <w:ins w:id="635" w:author="Ericsson October r0" w:date="2023-09-17T21:46:00Z"/>
        </w:rPr>
      </w:pPr>
      <w:ins w:id="636" w:author="Ericsson October r0" w:date="2023-09-17T21:46:00Z">
        <w:r w:rsidRPr="002178AD">
          <w:t xml:space="preserve">      security:</w:t>
        </w:r>
      </w:ins>
    </w:p>
    <w:p w14:paraId="3038ACA3" w14:textId="77777777" w:rsidR="007C78E3" w:rsidRPr="002178AD" w:rsidRDefault="007C78E3" w:rsidP="007C78E3">
      <w:pPr>
        <w:pStyle w:val="PL"/>
        <w:rPr>
          <w:ins w:id="637" w:author="Ericsson October r0" w:date="2023-09-17T21:46:00Z"/>
        </w:rPr>
      </w:pPr>
      <w:ins w:id="638" w:author="Ericsson October r0" w:date="2023-09-17T21:46:00Z">
        <w:r w:rsidRPr="002178AD">
          <w:t xml:space="preserve">        - {}</w:t>
        </w:r>
      </w:ins>
    </w:p>
    <w:p w14:paraId="0943BD4A" w14:textId="77777777" w:rsidR="007C78E3" w:rsidRPr="002178AD" w:rsidRDefault="007C78E3" w:rsidP="007C78E3">
      <w:pPr>
        <w:pStyle w:val="PL"/>
        <w:rPr>
          <w:ins w:id="639" w:author="Ericsson October r0" w:date="2023-09-17T21:46:00Z"/>
        </w:rPr>
      </w:pPr>
      <w:ins w:id="640" w:author="Ericsson October r0" w:date="2023-09-17T21:46:00Z">
        <w:r w:rsidRPr="002178AD">
          <w:t xml:space="preserve">        - oAuth2ClientCredentials:</w:t>
        </w:r>
      </w:ins>
    </w:p>
    <w:p w14:paraId="06C16BB8" w14:textId="77777777" w:rsidR="007C78E3" w:rsidRPr="002178AD" w:rsidRDefault="007C78E3" w:rsidP="007C78E3">
      <w:pPr>
        <w:pStyle w:val="PL"/>
        <w:rPr>
          <w:ins w:id="641" w:author="Ericsson October r0" w:date="2023-09-17T21:46:00Z"/>
        </w:rPr>
      </w:pPr>
      <w:ins w:id="642" w:author="Ericsson October r0" w:date="2023-09-17T21:46:00Z">
        <w:r w:rsidRPr="002178AD">
          <w:t xml:space="preserve">          - nudr-dr</w:t>
        </w:r>
      </w:ins>
    </w:p>
    <w:p w14:paraId="454E2F49" w14:textId="77777777" w:rsidR="007C78E3" w:rsidRPr="002178AD" w:rsidRDefault="007C78E3" w:rsidP="007C78E3">
      <w:pPr>
        <w:pStyle w:val="PL"/>
        <w:rPr>
          <w:ins w:id="643" w:author="Ericsson October r0" w:date="2023-09-17T21:46:00Z"/>
        </w:rPr>
      </w:pPr>
      <w:ins w:id="644" w:author="Ericsson October r0" w:date="2023-09-17T21:46:00Z">
        <w:r w:rsidRPr="002178AD">
          <w:t xml:space="preserve">        - oAuth2ClientCredentials:</w:t>
        </w:r>
      </w:ins>
    </w:p>
    <w:p w14:paraId="6378DB42" w14:textId="77777777" w:rsidR="007C78E3" w:rsidRPr="002178AD" w:rsidRDefault="007C78E3" w:rsidP="007C78E3">
      <w:pPr>
        <w:pStyle w:val="PL"/>
        <w:rPr>
          <w:ins w:id="645" w:author="Ericsson October r0" w:date="2023-09-17T21:46:00Z"/>
        </w:rPr>
      </w:pPr>
      <w:ins w:id="646" w:author="Ericsson October r0" w:date="2023-09-17T21:46:00Z">
        <w:r w:rsidRPr="002178AD">
          <w:t xml:space="preserve">          - nudr-dr</w:t>
        </w:r>
      </w:ins>
    </w:p>
    <w:p w14:paraId="2E8067B7" w14:textId="77777777" w:rsidR="007C78E3" w:rsidRDefault="007C78E3" w:rsidP="007C78E3">
      <w:pPr>
        <w:pStyle w:val="PL"/>
        <w:rPr>
          <w:ins w:id="647" w:author="Ericsson October r0" w:date="2023-09-17T21:46:00Z"/>
        </w:rPr>
      </w:pPr>
      <w:ins w:id="648" w:author="Ericsson October r0" w:date="2023-09-17T21:46:00Z">
        <w:r w:rsidRPr="002178AD">
          <w:t xml:space="preserve">          - nudr-dr:application-data</w:t>
        </w:r>
      </w:ins>
    </w:p>
    <w:p w14:paraId="0F17B12C" w14:textId="77777777" w:rsidR="007C78E3" w:rsidRDefault="007C78E3" w:rsidP="007C78E3">
      <w:pPr>
        <w:pStyle w:val="PL"/>
        <w:rPr>
          <w:ins w:id="649" w:author="Ericsson October r0" w:date="2023-09-17T21:46:00Z"/>
        </w:rPr>
      </w:pPr>
      <w:ins w:id="650" w:author="Ericsson October r0" w:date="2023-09-17T21:46:00Z">
        <w:r>
          <w:t xml:space="preserve">        - oAuth2ClientCredentials:</w:t>
        </w:r>
      </w:ins>
    </w:p>
    <w:p w14:paraId="1AF4A8B9" w14:textId="77777777" w:rsidR="007C78E3" w:rsidRDefault="007C78E3" w:rsidP="007C78E3">
      <w:pPr>
        <w:pStyle w:val="PL"/>
        <w:rPr>
          <w:ins w:id="651" w:author="Ericsson October r0" w:date="2023-09-17T21:46:00Z"/>
        </w:rPr>
      </w:pPr>
      <w:ins w:id="652" w:author="Ericsson October r0" w:date="2023-09-17T21:46:00Z">
        <w:r>
          <w:t xml:space="preserve">          - nudr-dr</w:t>
        </w:r>
      </w:ins>
    </w:p>
    <w:p w14:paraId="36F97C7A" w14:textId="77777777" w:rsidR="007C78E3" w:rsidRDefault="007C78E3" w:rsidP="007C78E3">
      <w:pPr>
        <w:pStyle w:val="PL"/>
        <w:rPr>
          <w:ins w:id="653" w:author="Ericsson October r0" w:date="2023-09-17T21:46:00Z"/>
        </w:rPr>
      </w:pPr>
      <w:ins w:id="654" w:author="Ericsson October r0" w:date="2023-09-17T21:46:00Z">
        <w:r>
          <w:t xml:space="preserve">          - nudr-dr:application-data</w:t>
        </w:r>
      </w:ins>
    </w:p>
    <w:p w14:paraId="1C2921CC" w14:textId="23FEE46C" w:rsidR="007C78E3" w:rsidRPr="002178AD" w:rsidRDefault="007C78E3" w:rsidP="007C78E3">
      <w:pPr>
        <w:pStyle w:val="PL"/>
        <w:rPr>
          <w:ins w:id="655" w:author="Ericsson October r0" w:date="2023-09-17T21:46:00Z"/>
        </w:rPr>
      </w:pPr>
      <w:ins w:id="656" w:author="Ericsson October r0" w:date="2023-09-17T21:46:00Z">
        <w:r>
          <w:t xml:space="preserve">          - nudr-dr:application-data:</w:t>
        </w:r>
      </w:ins>
      <w:ins w:id="657" w:author="Ericsson October r0" w:date="2023-09-17T21:49:00Z">
        <w:r w:rsidR="002767A5">
          <w:t>af</w:t>
        </w:r>
      </w:ins>
      <w:ins w:id="658" w:author="Ericsson October r0" w:date="2023-09-17T21:46:00Z">
        <w:r>
          <w:t>-</w:t>
        </w:r>
      </w:ins>
      <w:ins w:id="659" w:author="Ericsson October r0" w:date="2023-09-17T21:49:00Z">
        <w:r w:rsidR="002767A5">
          <w:t>qos</w:t>
        </w:r>
      </w:ins>
      <w:ins w:id="660" w:author="Ericsson October r0" w:date="2023-09-17T21:46:00Z">
        <w:r>
          <w:t>-</w:t>
        </w:r>
        <w:proofErr w:type="gramStart"/>
        <w:r>
          <w:t>data:read</w:t>
        </w:r>
        <w:proofErr w:type="gramEnd"/>
      </w:ins>
    </w:p>
    <w:p w14:paraId="710261E7" w14:textId="77777777" w:rsidR="007C78E3" w:rsidRPr="002178AD" w:rsidRDefault="007C78E3" w:rsidP="007C78E3">
      <w:pPr>
        <w:pStyle w:val="PL"/>
        <w:rPr>
          <w:ins w:id="661" w:author="Ericsson October r0" w:date="2023-09-17T21:46:00Z"/>
        </w:rPr>
      </w:pPr>
      <w:ins w:id="662" w:author="Ericsson October r0" w:date="2023-09-17T21:46:00Z">
        <w:r w:rsidRPr="002178AD">
          <w:t xml:space="preserve">      parameters:</w:t>
        </w:r>
      </w:ins>
    </w:p>
    <w:p w14:paraId="0372D01C" w14:textId="293DA35A" w:rsidR="007C78E3" w:rsidRPr="002178AD" w:rsidRDefault="007C78E3" w:rsidP="007C78E3">
      <w:pPr>
        <w:pStyle w:val="PL"/>
        <w:rPr>
          <w:ins w:id="663" w:author="Ericsson October r0" w:date="2023-09-17T21:46:00Z"/>
        </w:rPr>
      </w:pPr>
      <w:ins w:id="664" w:author="Ericsson October r0" w:date="2023-09-17T21:46:00Z">
        <w:r w:rsidRPr="002178AD">
          <w:t xml:space="preserve">        - name: </w:t>
        </w:r>
      </w:ins>
      <w:ins w:id="665" w:author="Ericsson October r0" w:date="2023-09-17T21:50:00Z">
        <w:r w:rsidR="00CB7DCE">
          <w:t>dnns</w:t>
        </w:r>
      </w:ins>
    </w:p>
    <w:p w14:paraId="66A678F1" w14:textId="77777777" w:rsidR="007C78E3" w:rsidRPr="002178AD" w:rsidRDefault="007C78E3" w:rsidP="007C78E3">
      <w:pPr>
        <w:pStyle w:val="PL"/>
        <w:rPr>
          <w:ins w:id="666" w:author="Ericsson October r0" w:date="2023-09-17T21:46:00Z"/>
        </w:rPr>
      </w:pPr>
      <w:ins w:id="667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1B7AAD4A" w14:textId="73E210F3" w:rsidR="007C78E3" w:rsidRPr="002178AD" w:rsidRDefault="007C78E3" w:rsidP="007C78E3">
      <w:pPr>
        <w:pStyle w:val="PL"/>
        <w:rPr>
          <w:ins w:id="668" w:author="Ericsson October r0" w:date="2023-09-17T21:46:00Z"/>
        </w:rPr>
      </w:pPr>
      <w:ins w:id="669" w:author="Ericsson October r0" w:date="2023-09-17T21:46:00Z">
        <w:r w:rsidRPr="002178AD">
          <w:t xml:space="preserve">          description: Each element identifies a </w:t>
        </w:r>
      </w:ins>
      <w:proofErr w:type="gramStart"/>
      <w:ins w:id="670" w:author="Ericsson October r0" w:date="2023-09-17T21:51:00Z">
        <w:r w:rsidR="00B23938">
          <w:t>DNN</w:t>
        </w:r>
      </w:ins>
      <w:proofErr w:type="gramEnd"/>
    </w:p>
    <w:p w14:paraId="4C56AD66" w14:textId="77777777" w:rsidR="007C78E3" w:rsidRPr="002178AD" w:rsidRDefault="007C78E3" w:rsidP="007C78E3">
      <w:pPr>
        <w:pStyle w:val="PL"/>
        <w:rPr>
          <w:ins w:id="671" w:author="Ericsson October r0" w:date="2023-09-17T21:46:00Z"/>
        </w:rPr>
      </w:pPr>
      <w:ins w:id="672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344700C4" w14:textId="77777777" w:rsidR="007C78E3" w:rsidRPr="002178AD" w:rsidRDefault="007C78E3" w:rsidP="007C78E3">
      <w:pPr>
        <w:pStyle w:val="PL"/>
        <w:rPr>
          <w:ins w:id="673" w:author="Ericsson October r0" w:date="2023-09-17T21:46:00Z"/>
        </w:rPr>
      </w:pPr>
      <w:ins w:id="674" w:author="Ericsson October r0" w:date="2023-09-17T21:46:00Z">
        <w:r w:rsidRPr="002178AD">
          <w:t xml:space="preserve">          schema:</w:t>
        </w:r>
      </w:ins>
    </w:p>
    <w:p w14:paraId="22F52976" w14:textId="77777777" w:rsidR="007C78E3" w:rsidRPr="002178AD" w:rsidRDefault="007C78E3" w:rsidP="007C78E3">
      <w:pPr>
        <w:pStyle w:val="PL"/>
        <w:rPr>
          <w:ins w:id="675" w:author="Ericsson October r0" w:date="2023-09-17T21:46:00Z"/>
        </w:rPr>
      </w:pPr>
      <w:ins w:id="676" w:author="Ericsson October r0" w:date="2023-09-17T21:46:00Z">
        <w:r w:rsidRPr="002178AD">
          <w:t xml:space="preserve">            type: array</w:t>
        </w:r>
      </w:ins>
    </w:p>
    <w:p w14:paraId="32444792" w14:textId="77777777" w:rsidR="007C78E3" w:rsidRPr="002178AD" w:rsidRDefault="007C78E3" w:rsidP="007C78E3">
      <w:pPr>
        <w:pStyle w:val="PL"/>
        <w:rPr>
          <w:ins w:id="677" w:author="Ericsson October r0" w:date="2023-09-17T21:46:00Z"/>
        </w:rPr>
      </w:pPr>
      <w:ins w:id="678" w:author="Ericsson October r0" w:date="2023-09-17T21:46:00Z">
        <w:r w:rsidRPr="002178AD">
          <w:t xml:space="preserve">            items:</w:t>
        </w:r>
      </w:ins>
    </w:p>
    <w:p w14:paraId="35E3B475" w14:textId="77777777" w:rsidR="00B23938" w:rsidRPr="002178AD" w:rsidRDefault="00B23938" w:rsidP="00B23938">
      <w:pPr>
        <w:pStyle w:val="PL"/>
        <w:rPr>
          <w:ins w:id="679" w:author="Ericsson October r0" w:date="2023-09-17T21:51:00Z"/>
        </w:rPr>
      </w:pPr>
      <w:ins w:id="680" w:author="Ericsson October r0" w:date="2023-09-17T21:51:00Z">
        <w:r w:rsidRPr="002178AD">
          <w:t xml:space="preserve">              $ref: 'TS29571_CommonData.yaml#/components/schemas/Dnn'</w:t>
        </w:r>
      </w:ins>
    </w:p>
    <w:p w14:paraId="7397C6A3" w14:textId="77777777" w:rsidR="007C78E3" w:rsidRPr="002178AD" w:rsidRDefault="007C78E3" w:rsidP="007C78E3">
      <w:pPr>
        <w:pStyle w:val="PL"/>
        <w:rPr>
          <w:ins w:id="681" w:author="Ericsson October r0" w:date="2023-09-17T21:46:00Z"/>
        </w:rPr>
      </w:pPr>
      <w:ins w:id="682" w:author="Ericsson October r0" w:date="2023-09-17T21:46:00Z">
        <w:r w:rsidRPr="002178AD">
          <w:t xml:space="preserve">            minItems: 1</w:t>
        </w:r>
      </w:ins>
    </w:p>
    <w:p w14:paraId="6FE8221F" w14:textId="77777777" w:rsidR="004E6B0B" w:rsidRPr="002178AD" w:rsidRDefault="004E6B0B" w:rsidP="004E6B0B">
      <w:pPr>
        <w:pStyle w:val="PL"/>
        <w:rPr>
          <w:ins w:id="683" w:author="Ericsson October r0" w:date="2023-09-17T21:52:00Z"/>
        </w:rPr>
      </w:pPr>
      <w:ins w:id="684" w:author="Ericsson October r0" w:date="2023-09-17T21:52:00Z">
        <w:r w:rsidRPr="002178AD">
          <w:t xml:space="preserve">        - name: snssais</w:t>
        </w:r>
      </w:ins>
    </w:p>
    <w:p w14:paraId="3771E551" w14:textId="77777777" w:rsidR="004E6B0B" w:rsidRPr="002178AD" w:rsidRDefault="004E6B0B" w:rsidP="004E6B0B">
      <w:pPr>
        <w:pStyle w:val="PL"/>
        <w:rPr>
          <w:ins w:id="685" w:author="Ericsson October r0" w:date="2023-09-17T21:52:00Z"/>
        </w:rPr>
      </w:pPr>
      <w:ins w:id="686" w:author="Ericsson October r0" w:date="2023-09-17T21:52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27771730" w14:textId="77777777" w:rsidR="004E6B0B" w:rsidRPr="002178AD" w:rsidRDefault="004E6B0B" w:rsidP="004E6B0B">
      <w:pPr>
        <w:pStyle w:val="PL"/>
        <w:rPr>
          <w:ins w:id="687" w:author="Ericsson October r0" w:date="2023-09-17T21:52:00Z"/>
        </w:rPr>
      </w:pPr>
      <w:ins w:id="688" w:author="Ericsson October r0" w:date="2023-09-17T21:52:00Z">
        <w:r w:rsidRPr="002178AD">
          <w:t xml:space="preserve">          description: Each element identifies a slice.</w:t>
        </w:r>
      </w:ins>
    </w:p>
    <w:p w14:paraId="1EC16036" w14:textId="77777777" w:rsidR="004E6B0B" w:rsidRPr="002178AD" w:rsidRDefault="004E6B0B" w:rsidP="004E6B0B">
      <w:pPr>
        <w:pStyle w:val="PL"/>
        <w:rPr>
          <w:ins w:id="689" w:author="Ericsson October r0" w:date="2023-09-17T21:52:00Z"/>
        </w:rPr>
      </w:pPr>
      <w:ins w:id="690" w:author="Ericsson October r0" w:date="2023-09-17T21:52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7B94ADF0" w14:textId="77777777" w:rsidR="004E6B0B" w:rsidRPr="002178AD" w:rsidRDefault="004E6B0B" w:rsidP="004E6B0B">
      <w:pPr>
        <w:pStyle w:val="PL"/>
        <w:rPr>
          <w:ins w:id="691" w:author="Ericsson October r0" w:date="2023-09-17T21:52:00Z"/>
        </w:rPr>
      </w:pPr>
      <w:ins w:id="692" w:author="Ericsson October r0" w:date="2023-09-17T21:52:00Z">
        <w:r w:rsidRPr="002178AD">
          <w:t xml:space="preserve">          content:</w:t>
        </w:r>
      </w:ins>
    </w:p>
    <w:p w14:paraId="11E1C47B" w14:textId="77777777" w:rsidR="004E6B0B" w:rsidRPr="002178AD" w:rsidRDefault="004E6B0B" w:rsidP="004E6B0B">
      <w:pPr>
        <w:pStyle w:val="PL"/>
        <w:rPr>
          <w:ins w:id="693" w:author="Ericsson October r0" w:date="2023-09-17T21:52:00Z"/>
        </w:rPr>
      </w:pPr>
      <w:ins w:id="694" w:author="Ericsson October r0" w:date="2023-09-17T21:52:00Z">
        <w:r w:rsidRPr="002178AD">
          <w:t xml:space="preserve">            application/json:</w:t>
        </w:r>
      </w:ins>
    </w:p>
    <w:p w14:paraId="1D3B5291" w14:textId="77777777" w:rsidR="004E6B0B" w:rsidRPr="002178AD" w:rsidRDefault="004E6B0B" w:rsidP="004E6B0B">
      <w:pPr>
        <w:pStyle w:val="PL"/>
        <w:rPr>
          <w:ins w:id="695" w:author="Ericsson October r0" w:date="2023-09-17T21:52:00Z"/>
        </w:rPr>
      </w:pPr>
      <w:ins w:id="696" w:author="Ericsson October r0" w:date="2023-09-17T21:52:00Z">
        <w:r w:rsidRPr="002178AD">
          <w:t xml:space="preserve">              schema:</w:t>
        </w:r>
      </w:ins>
    </w:p>
    <w:p w14:paraId="07DB3AC7" w14:textId="77777777" w:rsidR="004E6B0B" w:rsidRPr="002178AD" w:rsidRDefault="004E6B0B" w:rsidP="004E6B0B">
      <w:pPr>
        <w:pStyle w:val="PL"/>
        <w:rPr>
          <w:ins w:id="697" w:author="Ericsson October r0" w:date="2023-09-17T21:52:00Z"/>
        </w:rPr>
      </w:pPr>
      <w:ins w:id="698" w:author="Ericsson October r0" w:date="2023-09-17T21:52:00Z">
        <w:r w:rsidRPr="002178AD">
          <w:t xml:space="preserve">                type: array</w:t>
        </w:r>
      </w:ins>
    </w:p>
    <w:p w14:paraId="006A9D51" w14:textId="77777777" w:rsidR="004E6B0B" w:rsidRPr="002178AD" w:rsidRDefault="004E6B0B" w:rsidP="004E6B0B">
      <w:pPr>
        <w:pStyle w:val="PL"/>
        <w:rPr>
          <w:ins w:id="699" w:author="Ericsson October r0" w:date="2023-09-17T21:52:00Z"/>
        </w:rPr>
      </w:pPr>
      <w:ins w:id="700" w:author="Ericsson October r0" w:date="2023-09-17T21:52:00Z">
        <w:r w:rsidRPr="002178AD">
          <w:t xml:space="preserve">                items:</w:t>
        </w:r>
      </w:ins>
    </w:p>
    <w:p w14:paraId="1521E8AC" w14:textId="77777777" w:rsidR="004E6B0B" w:rsidRPr="002178AD" w:rsidRDefault="004E6B0B" w:rsidP="004E6B0B">
      <w:pPr>
        <w:pStyle w:val="PL"/>
        <w:rPr>
          <w:ins w:id="701" w:author="Ericsson October r0" w:date="2023-09-17T21:52:00Z"/>
        </w:rPr>
      </w:pPr>
      <w:ins w:id="702" w:author="Ericsson October r0" w:date="2023-09-17T21:52:00Z">
        <w:r w:rsidRPr="002178AD">
          <w:t xml:space="preserve">                  $ref: 'TS29571_CommonData.yaml#/components/schemas/Snssai'</w:t>
        </w:r>
      </w:ins>
    </w:p>
    <w:p w14:paraId="50E7C376" w14:textId="77777777" w:rsidR="004E6B0B" w:rsidRPr="002178AD" w:rsidRDefault="004E6B0B" w:rsidP="004E6B0B">
      <w:pPr>
        <w:pStyle w:val="PL"/>
        <w:rPr>
          <w:ins w:id="703" w:author="Ericsson October r0" w:date="2023-09-17T21:52:00Z"/>
        </w:rPr>
      </w:pPr>
      <w:ins w:id="704" w:author="Ericsson October r0" w:date="2023-09-17T21:52:00Z">
        <w:r w:rsidRPr="002178AD">
          <w:t xml:space="preserve">                minItems: 1</w:t>
        </w:r>
      </w:ins>
    </w:p>
    <w:p w14:paraId="20AC50EE" w14:textId="77777777" w:rsidR="007C78E3" w:rsidRPr="002178AD" w:rsidRDefault="007C78E3" w:rsidP="007C78E3">
      <w:pPr>
        <w:pStyle w:val="PL"/>
        <w:rPr>
          <w:ins w:id="705" w:author="Ericsson October r0" w:date="2023-09-17T21:46:00Z"/>
        </w:rPr>
      </w:pPr>
      <w:ins w:id="706" w:author="Ericsson October r0" w:date="2023-09-17T21:46:00Z">
        <w:r w:rsidRPr="002178AD">
          <w:t xml:space="preserve">        - name: internal-group-ids</w:t>
        </w:r>
      </w:ins>
    </w:p>
    <w:p w14:paraId="0DA98744" w14:textId="77777777" w:rsidR="007C78E3" w:rsidRPr="002178AD" w:rsidRDefault="007C78E3" w:rsidP="007C78E3">
      <w:pPr>
        <w:pStyle w:val="PL"/>
        <w:rPr>
          <w:ins w:id="707" w:author="Ericsson October r0" w:date="2023-09-17T21:46:00Z"/>
        </w:rPr>
      </w:pPr>
      <w:ins w:id="708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3BB6F626" w14:textId="77777777" w:rsidR="007C78E3" w:rsidRPr="002178AD" w:rsidRDefault="007C78E3" w:rsidP="007C78E3">
      <w:pPr>
        <w:pStyle w:val="PL"/>
        <w:rPr>
          <w:ins w:id="709" w:author="Ericsson October r0" w:date="2023-09-17T21:46:00Z"/>
        </w:rPr>
      </w:pPr>
      <w:ins w:id="710" w:author="Ericsson October r0" w:date="2023-09-17T21:46:00Z">
        <w:r w:rsidRPr="002178AD">
          <w:t xml:space="preserve">          description: Each element identifies a group of users.</w:t>
        </w:r>
      </w:ins>
    </w:p>
    <w:p w14:paraId="750DDD5A" w14:textId="77777777" w:rsidR="007C78E3" w:rsidRPr="002178AD" w:rsidRDefault="007C78E3" w:rsidP="007C78E3">
      <w:pPr>
        <w:pStyle w:val="PL"/>
        <w:rPr>
          <w:ins w:id="711" w:author="Ericsson October r0" w:date="2023-09-17T21:46:00Z"/>
        </w:rPr>
      </w:pPr>
      <w:ins w:id="712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2FF1C5D3" w14:textId="77777777" w:rsidR="007C78E3" w:rsidRPr="002178AD" w:rsidRDefault="007C78E3" w:rsidP="007C78E3">
      <w:pPr>
        <w:pStyle w:val="PL"/>
        <w:rPr>
          <w:ins w:id="713" w:author="Ericsson October r0" w:date="2023-09-17T21:46:00Z"/>
        </w:rPr>
      </w:pPr>
      <w:ins w:id="714" w:author="Ericsson October r0" w:date="2023-09-17T21:46:00Z">
        <w:r w:rsidRPr="002178AD">
          <w:t xml:space="preserve">          schema:</w:t>
        </w:r>
      </w:ins>
    </w:p>
    <w:p w14:paraId="693EFA81" w14:textId="77777777" w:rsidR="007C78E3" w:rsidRPr="002178AD" w:rsidRDefault="007C78E3" w:rsidP="007C78E3">
      <w:pPr>
        <w:pStyle w:val="PL"/>
        <w:rPr>
          <w:ins w:id="715" w:author="Ericsson October r0" w:date="2023-09-17T21:46:00Z"/>
        </w:rPr>
      </w:pPr>
      <w:ins w:id="716" w:author="Ericsson October r0" w:date="2023-09-17T21:46:00Z">
        <w:r w:rsidRPr="002178AD">
          <w:t xml:space="preserve">            type: array</w:t>
        </w:r>
      </w:ins>
    </w:p>
    <w:p w14:paraId="301D1250" w14:textId="77777777" w:rsidR="007C78E3" w:rsidRPr="002178AD" w:rsidRDefault="007C78E3" w:rsidP="007C78E3">
      <w:pPr>
        <w:pStyle w:val="PL"/>
        <w:rPr>
          <w:ins w:id="717" w:author="Ericsson October r0" w:date="2023-09-17T21:46:00Z"/>
        </w:rPr>
      </w:pPr>
      <w:ins w:id="718" w:author="Ericsson October r0" w:date="2023-09-17T21:46:00Z">
        <w:r w:rsidRPr="002178AD">
          <w:t xml:space="preserve">            items:</w:t>
        </w:r>
      </w:ins>
    </w:p>
    <w:p w14:paraId="66544CAB" w14:textId="77777777" w:rsidR="007C78E3" w:rsidRPr="002178AD" w:rsidRDefault="007C78E3" w:rsidP="007C78E3">
      <w:pPr>
        <w:pStyle w:val="PL"/>
        <w:rPr>
          <w:ins w:id="719" w:author="Ericsson October r0" w:date="2023-09-17T21:46:00Z"/>
        </w:rPr>
      </w:pPr>
      <w:ins w:id="720" w:author="Ericsson October r0" w:date="2023-09-17T21:46:00Z">
        <w:r w:rsidRPr="002178AD">
          <w:t xml:space="preserve">              $ref: 'TS29571_CommonData.yaml#/components/schemas/GroupId'</w:t>
        </w:r>
      </w:ins>
    </w:p>
    <w:p w14:paraId="4B0E3282" w14:textId="77777777" w:rsidR="007C78E3" w:rsidRPr="002178AD" w:rsidRDefault="007C78E3" w:rsidP="007C78E3">
      <w:pPr>
        <w:pStyle w:val="PL"/>
        <w:rPr>
          <w:ins w:id="721" w:author="Ericsson October r0" w:date="2023-09-17T21:46:00Z"/>
        </w:rPr>
      </w:pPr>
      <w:ins w:id="722" w:author="Ericsson October r0" w:date="2023-09-17T21:46:00Z">
        <w:r w:rsidRPr="002178AD">
          <w:t xml:space="preserve">            minItems: 1</w:t>
        </w:r>
      </w:ins>
    </w:p>
    <w:p w14:paraId="7AB47EC3" w14:textId="77777777" w:rsidR="007C78E3" w:rsidRPr="002178AD" w:rsidRDefault="007C78E3" w:rsidP="007C78E3">
      <w:pPr>
        <w:pStyle w:val="PL"/>
        <w:rPr>
          <w:ins w:id="723" w:author="Ericsson October r0" w:date="2023-09-17T21:46:00Z"/>
        </w:rPr>
      </w:pPr>
      <w:ins w:id="724" w:author="Ericsson October r0" w:date="2023-09-17T21:46:00Z">
        <w:r w:rsidRPr="002178AD">
          <w:t xml:space="preserve">        - name: supis</w:t>
        </w:r>
      </w:ins>
    </w:p>
    <w:p w14:paraId="7970015D" w14:textId="77777777" w:rsidR="007C78E3" w:rsidRPr="002178AD" w:rsidRDefault="007C78E3" w:rsidP="007C78E3">
      <w:pPr>
        <w:pStyle w:val="PL"/>
        <w:rPr>
          <w:ins w:id="725" w:author="Ericsson October r0" w:date="2023-09-17T21:46:00Z"/>
        </w:rPr>
      </w:pPr>
      <w:ins w:id="726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58F136CF" w14:textId="77777777" w:rsidR="007C78E3" w:rsidRPr="002178AD" w:rsidRDefault="007C78E3" w:rsidP="007C78E3">
      <w:pPr>
        <w:pStyle w:val="PL"/>
        <w:rPr>
          <w:ins w:id="727" w:author="Ericsson October r0" w:date="2023-09-17T21:46:00Z"/>
        </w:rPr>
      </w:pPr>
      <w:ins w:id="728" w:author="Ericsson October r0" w:date="2023-09-17T21:46:00Z">
        <w:r w:rsidRPr="002178AD">
          <w:t xml:space="preserve">          description: Each element identifies the user.</w:t>
        </w:r>
      </w:ins>
    </w:p>
    <w:p w14:paraId="38D07DF0" w14:textId="77777777" w:rsidR="007C78E3" w:rsidRPr="002178AD" w:rsidRDefault="007C78E3" w:rsidP="007C78E3">
      <w:pPr>
        <w:pStyle w:val="PL"/>
        <w:rPr>
          <w:ins w:id="729" w:author="Ericsson October r0" w:date="2023-09-17T21:46:00Z"/>
        </w:rPr>
      </w:pPr>
      <w:ins w:id="730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317C38C1" w14:textId="77777777" w:rsidR="007C78E3" w:rsidRPr="002178AD" w:rsidRDefault="007C78E3" w:rsidP="007C78E3">
      <w:pPr>
        <w:pStyle w:val="PL"/>
        <w:rPr>
          <w:ins w:id="731" w:author="Ericsson October r0" w:date="2023-09-17T21:46:00Z"/>
        </w:rPr>
      </w:pPr>
      <w:ins w:id="732" w:author="Ericsson October r0" w:date="2023-09-17T21:46:00Z">
        <w:r w:rsidRPr="002178AD">
          <w:t xml:space="preserve">          schema:</w:t>
        </w:r>
      </w:ins>
    </w:p>
    <w:p w14:paraId="059A126B" w14:textId="77777777" w:rsidR="007C78E3" w:rsidRPr="002178AD" w:rsidRDefault="007C78E3" w:rsidP="007C78E3">
      <w:pPr>
        <w:pStyle w:val="PL"/>
        <w:rPr>
          <w:ins w:id="733" w:author="Ericsson October r0" w:date="2023-09-17T21:46:00Z"/>
        </w:rPr>
      </w:pPr>
      <w:ins w:id="734" w:author="Ericsson October r0" w:date="2023-09-17T21:46:00Z">
        <w:r w:rsidRPr="002178AD">
          <w:t xml:space="preserve">            type: array</w:t>
        </w:r>
      </w:ins>
    </w:p>
    <w:p w14:paraId="02C13F3C" w14:textId="77777777" w:rsidR="007C78E3" w:rsidRPr="002178AD" w:rsidRDefault="007C78E3" w:rsidP="007C78E3">
      <w:pPr>
        <w:pStyle w:val="PL"/>
        <w:rPr>
          <w:ins w:id="735" w:author="Ericsson October r0" w:date="2023-09-17T21:46:00Z"/>
        </w:rPr>
      </w:pPr>
      <w:ins w:id="736" w:author="Ericsson October r0" w:date="2023-09-17T21:46:00Z">
        <w:r w:rsidRPr="002178AD">
          <w:t xml:space="preserve">            items:</w:t>
        </w:r>
      </w:ins>
    </w:p>
    <w:p w14:paraId="4AA3824A" w14:textId="77777777" w:rsidR="007C78E3" w:rsidRPr="002178AD" w:rsidRDefault="007C78E3" w:rsidP="007C78E3">
      <w:pPr>
        <w:pStyle w:val="PL"/>
        <w:rPr>
          <w:ins w:id="737" w:author="Ericsson October r0" w:date="2023-09-17T21:46:00Z"/>
        </w:rPr>
      </w:pPr>
      <w:ins w:id="738" w:author="Ericsson October r0" w:date="2023-09-17T21:46:00Z">
        <w:r w:rsidRPr="002178AD">
          <w:t xml:space="preserve">              $ref: 'TS29571_CommonData.yaml#/components/schemas/Supi'</w:t>
        </w:r>
      </w:ins>
    </w:p>
    <w:p w14:paraId="7DCA3223" w14:textId="77777777" w:rsidR="007C78E3" w:rsidRPr="002178AD" w:rsidRDefault="007C78E3" w:rsidP="007C78E3">
      <w:pPr>
        <w:pStyle w:val="PL"/>
        <w:rPr>
          <w:ins w:id="739" w:author="Ericsson October r0" w:date="2023-09-17T21:46:00Z"/>
        </w:rPr>
      </w:pPr>
      <w:ins w:id="740" w:author="Ericsson October r0" w:date="2023-09-17T21:46:00Z">
        <w:r w:rsidRPr="002178AD">
          <w:t xml:space="preserve">            minItems: 1</w:t>
        </w:r>
      </w:ins>
    </w:p>
    <w:p w14:paraId="0B180028" w14:textId="1CB837C4" w:rsidR="00E9786D" w:rsidRPr="002178AD" w:rsidRDefault="00E9786D" w:rsidP="00E9786D">
      <w:pPr>
        <w:pStyle w:val="PL"/>
        <w:rPr>
          <w:ins w:id="741" w:author="Ericsson October r0" w:date="2023-09-17T21:55:00Z"/>
        </w:rPr>
      </w:pPr>
      <w:ins w:id="742" w:author="Ericsson October r0" w:date="2023-09-17T21:55:00Z">
        <w:r w:rsidRPr="002178AD">
          <w:t xml:space="preserve">        - name: </w:t>
        </w:r>
      </w:ins>
      <w:ins w:id="743" w:author="Ericsson October r0" w:date="2023-09-17T21:57:00Z">
        <w:r w:rsidR="008E168D">
          <w:t>qos</w:t>
        </w:r>
      </w:ins>
      <w:ins w:id="744" w:author="Ericsson October r0" w:date="2023-09-17T21:55:00Z">
        <w:r w:rsidRPr="002178AD">
          <w:t>-</w:t>
        </w:r>
      </w:ins>
      <w:ins w:id="745" w:author="Ericsson October r0" w:date="2023-09-17T21:57:00Z">
        <w:r w:rsidR="008E168D">
          <w:t>data-i</w:t>
        </w:r>
      </w:ins>
      <w:ins w:id="746" w:author="Ericsson October r0" w:date="2023-09-17T21:55:00Z">
        <w:r w:rsidRPr="002178AD">
          <w:t>ds</w:t>
        </w:r>
      </w:ins>
    </w:p>
    <w:p w14:paraId="32CAB275" w14:textId="77777777" w:rsidR="00E9786D" w:rsidRPr="002178AD" w:rsidRDefault="00E9786D" w:rsidP="00E9786D">
      <w:pPr>
        <w:pStyle w:val="PL"/>
        <w:rPr>
          <w:ins w:id="747" w:author="Ericsson October r0" w:date="2023-09-17T21:55:00Z"/>
        </w:rPr>
      </w:pPr>
      <w:ins w:id="748" w:author="Ericsson October r0" w:date="2023-09-17T21:55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252D07A0" w14:textId="5ABF76A7" w:rsidR="00E9786D" w:rsidRPr="002178AD" w:rsidRDefault="00E9786D" w:rsidP="00E9786D">
      <w:pPr>
        <w:pStyle w:val="PL"/>
        <w:rPr>
          <w:ins w:id="749" w:author="Ericsson October r0" w:date="2023-09-17T21:55:00Z"/>
        </w:rPr>
      </w:pPr>
      <w:ins w:id="750" w:author="Ericsson October r0" w:date="2023-09-17T21:55:00Z">
        <w:r w:rsidRPr="002178AD">
          <w:t xml:space="preserve">          description: Each element identifies a</w:t>
        </w:r>
      </w:ins>
      <w:ins w:id="751" w:author="Ericsson October r0" w:date="2023-09-17T21:57:00Z">
        <w:r w:rsidR="00CF195E">
          <w:t>n Individual AF requested QoS resource</w:t>
        </w:r>
      </w:ins>
      <w:ins w:id="752" w:author="Ericsson October r0" w:date="2023-09-17T21:55:00Z">
        <w:r w:rsidRPr="002178AD">
          <w:t>.</w:t>
        </w:r>
      </w:ins>
    </w:p>
    <w:p w14:paraId="4B8A45CA" w14:textId="77777777" w:rsidR="00E9786D" w:rsidRPr="002178AD" w:rsidRDefault="00E9786D" w:rsidP="00E9786D">
      <w:pPr>
        <w:pStyle w:val="PL"/>
        <w:rPr>
          <w:ins w:id="753" w:author="Ericsson October r0" w:date="2023-09-17T21:55:00Z"/>
        </w:rPr>
      </w:pPr>
      <w:ins w:id="754" w:author="Ericsson October r0" w:date="2023-09-17T21:55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12A426DC" w14:textId="77777777" w:rsidR="00E9786D" w:rsidRPr="002178AD" w:rsidRDefault="00E9786D" w:rsidP="00E9786D">
      <w:pPr>
        <w:pStyle w:val="PL"/>
        <w:rPr>
          <w:ins w:id="755" w:author="Ericsson October r0" w:date="2023-09-17T21:55:00Z"/>
        </w:rPr>
      </w:pPr>
      <w:ins w:id="756" w:author="Ericsson October r0" w:date="2023-09-17T21:55:00Z">
        <w:r w:rsidRPr="002178AD">
          <w:t xml:space="preserve">          schema:</w:t>
        </w:r>
      </w:ins>
    </w:p>
    <w:p w14:paraId="3E737C8C" w14:textId="77777777" w:rsidR="00E9786D" w:rsidRPr="002178AD" w:rsidRDefault="00E9786D" w:rsidP="00E9786D">
      <w:pPr>
        <w:pStyle w:val="PL"/>
        <w:rPr>
          <w:ins w:id="757" w:author="Ericsson October r0" w:date="2023-09-17T21:55:00Z"/>
        </w:rPr>
      </w:pPr>
      <w:ins w:id="758" w:author="Ericsson October r0" w:date="2023-09-17T21:55:00Z">
        <w:r w:rsidRPr="002178AD">
          <w:t xml:space="preserve">            type: array</w:t>
        </w:r>
      </w:ins>
    </w:p>
    <w:p w14:paraId="6F7DCA4B" w14:textId="77777777" w:rsidR="00E9786D" w:rsidRPr="002178AD" w:rsidRDefault="00E9786D" w:rsidP="00E9786D">
      <w:pPr>
        <w:pStyle w:val="PL"/>
        <w:rPr>
          <w:ins w:id="759" w:author="Ericsson October r0" w:date="2023-09-17T21:55:00Z"/>
        </w:rPr>
      </w:pPr>
      <w:ins w:id="760" w:author="Ericsson October r0" w:date="2023-09-17T21:55:00Z">
        <w:r w:rsidRPr="002178AD">
          <w:t xml:space="preserve">            items:</w:t>
        </w:r>
      </w:ins>
    </w:p>
    <w:p w14:paraId="47C68B5E" w14:textId="77777777" w:rsidR="00E9786D" w:rsidRPr="002178AD" w:rsidRDefault="00E9786D" w:rsidP="00E9786D">
      <w:pPr>
        <w:pStyle w:val="PL"/>
        <w:rPr>
          <w:ins w:id="761" w:author="Ericsson October r0" w:date="2023-09-17T21:55:00Z"/>
        </w:rPr>
      </w:pPr>
      <w:ins w:id="762" w:author="Ericsson October r0" w:date="2023-09-17T21:55:00Z">
        <w:r w:rsidRPr="002178AD">
          <w:t xml:space="preserve">              type: string</w:t>
        </w:r>
      </w:ins>
    </w:p>
    <w:p w14:paraId="26DD732F" w14:textId="77777777" w:rsidR="00E9786D" w:rsidRPr="002178AD" w:rsidRDefault="00E9786D" w:rsidP="00E9786D">
      <w:pPr>
        <w:pStyle w:val="PL"/>
        <w:rPr>
          <w:ins w:id="763" w:author="Ericsson October r0" w:date="2023-09-17T21:55:00Z"/>
        </w:rPr>
      </w:pPr>
      <w:ins w:id="764" w:author="Ericsson October r0" w:date="2023-09-17T21:55:00Z">
        <w:r w:rsidRPr="002178AD">
          <w:t xml:space="preserve">            minItems: 1</w:t>
        </w:r>
      </w:ins>
    </w:p>
    <w:p w14:paraId="32D5EBD5" w14:textId="77777777" w:rsidR="00C04DD9" w:rsidRPr="002178AD" w:rsidRDefault="00C04DD9" w:rsidP="00C04DD9">
      <w:pPr>
        <w:pStyle w:val="PL"/>
        <w:rPr>
          <w:ins w:id="765" w:author="Ericsson October r0" w:date="2023-09-17T21:56:00Z"/>
        </w:rPr>
      </w:pPr>
      <w:ins w:id="766" w:author="Ericsson October r0" w:date="2023-09-17T21:56:00Z">
        <w:r w:rsidRPr="002178AD">
          <w:t xml:space="preserve">        - name: supp-feat</w:t>
        </w:r>
      </w:ins>
    </w:p>
    <w:p w14:paraId="53C50AAB" w14:textId="77777777" w:rsidR="00C04DD9" w:rsidRPr="002178AD" w:rsidRDefault="00C04DD9" w:rsidP="00C04DD9">
      <w:pPr>
        <w:pStyle w:val="PL"/>
        <w:rPr>
          <w:ins w:id="767" w:author="Ericsson October r0" w:date="2023-09-17T21:56:00Z"/>
        </w:rPr>
      </w:pPr>
      <w:ins w:id="768" w:author="Ericsson October r0" w:date="2023-09-17T21:5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4937161E" w14:textId="77777777" w:rsidR="00C04DD9" w:rsidRPr="002178AD" w:rsidRDefault="00C04DD9" w:rsidP="00C04DD9">
      <w:pPr>
        <w:pStyle w:val="PL"/>
        <w:rPr>
          <w:ins w:id="769" w:author="Ericsson October r0" w:date="2023-09-17T21:56:00Z"/>
        </w:rPr>
      </w:pPr>
      <w:ins w:id="770" w:author="Ericsson October r0" w:date="2023-09-17T21:5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61584820" w14:textId="77777777" w:rsidR="00C04DD9" w:rsidRPr="002178AD" w:rsidRDefault="00C04DD9" w:rsidP="00C04DD9">
      <w:pPr>
        <w:pStyle w:val="PL"/>
        <w:rPr>
          <w:ins w:id="771" w:author="Ericsson October r0" w:date="2023-09-17T21:56:00Z"/>
        </w:rPr>
      </w:pPr>
      <w:ins w:id="772" w:author="Ericsson October r0" w:date="2023-09-17T21:56:00Z">
        <w:r w:rsidRPr="002178AD">
          <w:lastRenderedPageBreak/>
          <w:t xml:space="preserve">          description: Supported Features</w:t>
        </w:r>
      </w:ins>
    </w:p>
    <w:p w14:paraId="12D3DB8E" w14:textId="77777777" w:rsidR="00C04DD9" w:rsidRPr="002178AD" w:rsidRDefault="00C04DD9" w:rsidP="00C04DD9">
      <w:pPr>
        <w:pStyle w:val="PL"/>
        <w:rPr>
          <w:ins w:id="773" w:author="Ericsson October r0" w:date="2023-09-17T21:56:00Z"/>
        </w:rPr>
      </w:pPr>
      <w:ins w:id="774" w:author="Ericsson October r0" w:date="2023-09-17T21:56:00Z">
        <w:r w:rsidRPr="002178AD">
          <w:t xml:space="preserve">          schema:</w:t>
        </w:r>
      </w:ins>
    </w:p>
    <w:p w14:paraId="649A8796" w14:textId="77777777" w:rsidR="00C04DD9" w:rsidRPr="002178AD" w:rsidRDefault="00C04DD9" w:rsidP="00C04DD9">
      <w:pPr>
        <w:pStyle w:val="PL"/>
        <w:rPr>
          <w:ins w:id="775" w:author="Ericsson October r0" w:date="2023-09-17T21:56:00Z"/>
        </w:rPr>
      </w:pPr>
      <w:ins w:id="776" w:author="Ericsson October r0" w:date="2023-09-17T21:56:00Z">
        <w:r w:rsidRPr="002178AD">
          <w:t xml:space="preserve">            $ref: 'TS29571_CommonData.yaml#/components/schemas/SupportedFeatures'</w:t>
        </w:r>
      </w:ins>
    </w:p>
    <w:p w14:paraId="50F27714" w14:textId="77777777" w:rsidR="007C78E3" w:rsidRPr="002178AD" w:rsidRDefault="007C78E3" w:rsidP="007C78E3">
      <w:pPr>
        <w:pStyle w:val="PL"/>
        <w:rPr>
          <w:ins w:id="777" w:author="Ericsson October r0" w:date="2023-09-17T21:46:00Z"/>
        </w:rPr>
      </w:pPr>
      <w:ins w:id="778" w:author="Ericsson October r0" w:date="2023-09-17T21:46:00Z">
        <w:r w:rsidRPr="002178AD">
          <w:t xml:space="preserve">      responses:</w:t>
        </w:r>
      </w:ins>
    </w:p>
    <w:p w14:paraId="00CF189B" w14:textId="77777777" w:rsidR="007C78E3" w:rsidRPr="002178AD" w:rsidRDefault="007C78E3" w:rsidP="007C78E3">
      <w:pPr>
        <w:pStyle w:val="PL"/>
        <w:rPr>
          <w:ins w:id="779" w:author="Ericsson October r0" w:date="2023-09-17T21:46:00Z"/>
        </w:rPr>
      </w:pPr>
      <w:ins w:id="780" w:author="Ericsson October r0" w:date="2023-09-17T21:46:00Z">
        <w:r w:rsidRPr="002178AD">
          <w:t xml:space="preserve">        '200':</w:t>
        </w:r>
      </w:ins>
    </w:p>
    <w:p w14:paraId="23EF99B9" w14:textId="7BAC42D9" w:rsidR="007C78E3" w:rsidRPr="002178AD" w:rsidRDefault="007C78E3" w:rsidP="007C78E3">
      <w:pPr>
        <w:pStyle w:val="PL"/>
        <w:rPr>
          <w:ins w:id="781" w:author="Ericsson October r0" w:date="2023-09-17T21:46:00Z"/>
        </w:rPr>
      </w:pPr>
      <w:ins w:id="782" w:author="Ericsson October r0" w:date="2023-09-17T21:46:00Z">
        <w:r w:rsidRPr="002178AD">
          <w:t xml:space="preserve">          description: The </w:t>
        </w:r>
      </w:ins>
      <w:ins w:id="783" w:author="Ericsson October r0" w:date="2023-09-20T16:18:00Z">
        <w:r w:rsidR="00EF7526">
          <w:t>AF requested QoS</w:t>
        </w:r>
      </w:ins>
      <w:ins w:id="784" w:author="Ericsson October r0" w:date="2023-09-17T21:46:00Z">
        <w:r w:rsidRPr="002178AD">
          <w:t xml:space="preserve"> Data stored in the UDR are returned.</w:t>
        </w:r>
      </w:ins>
    </w:p>
    <w:p w14:paraId="39E91684" w14:textId="77777777" w:rsidR="007C78E3" w:rsidRPr="002178AD" w:rsidRDefault="007C78E3" w:rsidP="007C78E3">
      <w:pPr>
        <w:pStyle w:val="PL"/>
        <w:rPr>
          <w:ins w:id="785" w:author="Ericsson October r0" w:date="2023-09-17T21:46:00Z"/>
        </w:rPr>
      </w:pPr>
      <w:ins w:id="786" w:author="Ericsson October r0" w:date="2023-09-17T21:46:00Z">
        <w:r w:rsidRPr="002178AD">
          <w:t xml:space="preserve">          content:</w:t>
        </w:r>
      </w:ins>
    </w:p>
    <w:p w14:paraId="3E118FCC" w14:textId="77777777" w:rsidR="007C78E3" w:rsidRPr="002178AD" w:rsidRDefault="007C78E3" w:rsidP="007C78E3">
      <w:pPr>
        <w:pStyle w:val="PL"/>
        <w:rPr>
          <w:ins w:id="787" w:author="Ericsson October r0" w:date="2023-09-17T21:46:00Z"/>
        </w:rPr>
      </w:pPr>
      <w:ins w:id="788" w:author="Ericsson October r0" w:date="2023-09-17T21:46:00Z">
        <w:r w:rsidRPr="002178AD">
          <w:t xml:space="preserve">            application/json:</w:t>
        </w:r>
      </w:ins>
    </w:p>
    <w:p w14:paraId="42C64BFE" w14:textId="77777777" w:rsidR="007C78E3" w:rsidRPr="002178AD" w:rsidRDefault="007C78E3" w:rsidP="007C78E3">
      <w:pPr>
        <w:pStyle w:val="PL"/>
        <w:rPr>
          <w:ins w:id="789" w:author="Ericsson October r0" w:date="2023-09-17T21:46:00Z"/>
        </w:rPr>
      </w:pPr>
      <w:ins w:id="790" w:author="Ericsson October r0" w:date="2023-09-17T21:46:00Z">
        <w:r w:rsidRPr="002178AD">
          <w:t xml:space="preserve">              schema:</w:t>
        </w:r>
      </w:ins>
    </w:p>
    <w:p w14:paraId="4C5E22AB" w14:textId="77777777" w:rsidR="007C78E3" w:rsidRPr="002178AD" w:rsidRDefault="007C78E3" w:rsidP="007C78E3">
      <w:pPr>
        <w:pStyle w:val="PL"/>
        <w:rPr>
          <w:ins w:id="791" w:author="Ericsson October r0" w:date="2023-09-17T21:46:00Z"/>
        </w:rPr>
      </w:pPr>
      <w:ins w:id="792" w:author="Ericsson October r0" w:date="2023-09-17T21:46:00Z">
        <w:r w:rsidRPr="002178AD">
          <w:t xml:space="preserve">                type: array</w:t>
        </w:r>
      </w:ins>
    </w:p>
    <w:p w14:paraId="5264DA54" w14:textId="77777777" w:rsidR="007C78E3" w:rsidRPr="002178AD" w:rsidRDefault="007C78E3" w:rsidP="007C78E3">
      <w:pPr>
        <w:pStyle w:val="PL"/>
        <w:rPr>
          <w:ins w:id="793" w:author="Ericsson October r0" w:date="2023-09-17T21:46:00Z"/>
        </w:rPr>
      </w:pPr>
      <w:ins w:id="794" w:author="Ericsson October r0" w:date="2023-09-17T21:46:00Z">
        <w:r w:rsidRPr="002178AD">
          <w:t xml:space="preserve">                items:</w:t>
        </w:r>
      </w:ins>
    </w:p>
    <w:p w14:paraId="0218AB0D" w14:textId="179030B4" w:rsidR="007C78E3" w:rsidRPr="002178AD" w:rsidRDefault="007C78E3" w:rsidP="007C78E3">
      <w:pPr>
        <w:pStyle w:val="PL"/>
        <w:rPr>
          <w:ins w:id="795" w:author="Ericsson October r0" w:date="2023-09-17T21:46:00Z"/>
        </w:rPr>
      </w:pPr>
      <w:ins w:id="796" w:author="Ericsson October r0" w:date="2023-09-17T21:46:00Z">
        <w:r w:rsidRPr="002178AD">
          <w:t xml:space="preserve">                  $ref: '#/components/schemas/</w:t>
        </w:r>
      </w:ins>
      <w:ins w:id="797" w:author="Ericsson October r0" w:date="2023-09-20T16:16:00Z">
        <w:r w:rsidR="00B26A86">
          <w:t>AfRequestedQosData</w:t>
        </w:r>
      </w:ins>
      <w:ins w:id="798" w:author="Ericsson October r0" w:date="2023-09-17T21:46:00Z">
        <w:r w:rsidRPr="002178AD">
          <w:t>'</w:t>
        </w:r>
      </w:ins>
    </w:p>
    <w:p w14:paraId="0766BFBB" w14:textId="77777777" w:rsidR="007C78E3" w:rsidRPr="002178AD" w:rsidRDefault="007C78E3" w:rsidP="007C78E3">
      <w:pPr>
        <w:pStyle w:val="PL"/>
        <w:rPr>
          <w:ins w:id="799" w:author="Ericsson October r0" w:date="2023-09-17T21:46:00Z"/>
        </w:rPr>
      </w:pPr>
      <w:ins w:id="800" w:author="Ericsson October r0" w:date="2023-09-17T21:46:00Z">
        <w:r w:rsidRPr="002178AD">
          <w:t xml:space="preserve">        '400':</w:t>
        </w:r>
      </w:ins>
    </w:p>
    <w:p w14:paraId="0BD630A5" w14:textId="77777777" w:rsidR="007C78E3" w:rsidRPr="002178AD" w:rsidRDefault="007C78E3" w:rsidP="007C78E3">
      <w:pPr>
        <w:pStyle w:val="PL"/>
        <w:rPr>
          <w:ins w:id="801" w:author="Ericsson October r0" w:date="2023-09-17T21:46:00Z"/>
        </w:rPr>
      </w:pPr>
      <w:ins w:id="802" w:author="Ericsson October r0" w:date="2023-09-17T21:46:00Z">
        <w:r w:rsidRPr="002178AD">
          <w:t xml:space="preserve">          $ref: 'TS29571_CommonData.yaml#/components/responses/400'</w:t>
        </w:r>
      </w:ins>
    </w:p>
    <w:p w14:paraId="3314EDE5" w14:textId="77777777" w:rsidR="007C78E3" w:rsidRPr="002178AD" w:rsidRDefault="007C78E3" w:rsidP="007C78E3">
      <w:pPr>
        <w:pStyle w:val="PL"/>
        <w:rPr>
          <w:ins w:id="803" w:author="Ericsson October r0" w:date="2023-09-17T21:46:00Z"/>
        </w:rPr>
      </w:pPr>
      <w:ins w:id="804" w:author="Ericsson October r0" w:date="2023-09-17T21:46:00Z">
        <w:r w:rsidRPr="002178AD">
          <w:t xml:space="preserve">        '401':</w:t>
        </w:r>
      </w:ins>
    </w:p>
    <w:p w14:paraId="44F72B1C" w14:textId="77777777" w:rsidR="007C78E3" w:rsidRPr="002178AD" w:rsidRDefault="007C78E3" w:rsidP="007C78E3">
      <w:pPr>
        <w:pStyle w:val="PL"/>
        <w:rPr>
          <w:ins w:id="805" w:author="Ericsson October r0" w:date="2023-09-17T21:46:00Z"/>
        </w:rPr>
      </w:pPr>
      <w:ins w:id="806" w:author="Ericsson October r0" w:date="2023-09-17T21:46:00Z">
        <w:r w:rsidRPr="002178AD">
          <w:t xml:space="preserve">          $ref: 'TS29571_CommonData.yaml#/components/responses/401'</w:t>
        </w:r>
      </w:ins>
    </w:p>
    <w:p w14:paraId="593D979A" w14:textId="77777777" w:rsidR="007C78E3" w:rsidRPr="002178AD" w:rsidRDefault="007C78E3" w:rsidP="007C78E3">
      <w:pPr>
        <w:pStyle w:val="PL"/>
        <w:rPr>
          <w:ins w:id="807" w:author="Ericsson October r0" w:date="2023-09-17T21:46:00Z"/>
        </w:rPr>
      </w:pPr>
      <w:ins w:id="808" w:author="Ericsson October r0" w:date="2023-09-17T21:46:00Z">
        <w:r w:rsidRPr="002178AD">
          <w:t xml:space="preserve">        '403':</w:t>
        </w:r>
      </w:ins>
    </w:p>
    <w:p w14:paraId="2AEDE542" w14:textId="77777777" w:rsidR="007C78E3" w:rsidRPr="002178AD" w:rsidRDefault="007C78E3" w:rsidP="007C78E3">
      <w:pPr>
        <w:pStyle w:val="PL"/>
        <w:rPr>
          <w:ins w:id="809" w:author="Ericsson October r0" w:date="2023-09-17T21:46:00Z"/>
        </w:rPr>
      </w:pPr>
      <w:ins w:id="810" w:author="Ericsson October r0" w:date="2023-09-17T21:46:00Z">
        <w:r w:rsidRPr="002178AD">
          <w:t xml:space="preserve">          $ref: 'TS29571_CommonData.yaml#/components/responses/403'</w:t>
        </w:r>
      </w:ins>
    </w:p>
    <w:p w14:paraId="0380E78D" w14:textId="77777777" w:rsidR="007C78E3" w:rsidRPr="002178AD" w:rsidRDefault="007C78E3" w:rsidP="007C78E3">
      <w:pPr>
        <w:pStyle w:val="PL"/>
        <w:rPr>
          <w:ins w:id="811" w:author="Ericsson October r0" w:date="2023-09-17T21:46:00Z"/>
        </w:rPr>
      </w:pPr>
      <w:ins w:id="812" w:author="Ericsson October r0" w:date="2023-09-17T21:46:00Z">
        <w:r w:rsidRPr="002178AD">
          <w:t xml:space="preserve">        '404':</w:t>
        </w:r>
      </w:ins>
    </w:p>
    <w:p w14:paraId="033FC625" w14:textId="77777777" w:rsidR="007C78E3" w:rsidRPr="002178AD" w:rsidRDefault="007C78E3" w:rsidP="007C78E3">
      <w:pPr>
        <w:pStyle w:val="PL"/>
        <w:rPr>
          <w:ins w:id="813" w:author="Ericsson October r0" w:date="2023-09-17T21:46:00Z"/>
        </w:rPr>
      </w:pPr>
      <w:ins w:id="814" w:author="Ericsson October r0" w:date="2023-09-17T21:46:00Z">
        <w:r w:rsidRPr="002178AD">
          <w:t xml:space="preserve">          $ref: 'TS29571_CommonData.yaml#/components/responses/404'</w:t>
        </w:r>
      </w:ins>
    </w:p>
    <w:p w14:paraId="40A13C94" w14:textId="77777777" w:rsidR="007C78E3" w:rsidRPr="002178AD" w:rsidRDefault="007C78E3" w:rsidP="007C78E3">
      <w:pPr>
        <w:pStyle w:val="PL"/>
        <w:rPr>
          <w:ins w:id="815" w:author="Ericsson October r0" w:date="2023-09-17T21:46:00Z"/>
        </w:rPr>
      </w:pPr>
      <w:ins w:id="816" w:author="Ericsson October r0" w:date="2023-09-17T21:46:00Z">
        <w:r w:rsidRPr="002178AD">
          <w:t xml:space="preserve">        '406':</w:t>
        </w:r>
      </w:ins>
    </w:p>
    <w:p w14:paraId="049DCA05" w14:textId="77777777" w:rsidR="007C78E3" w:rsidRPr="002178AD" w:rsidRDefault="007C78E3" w:rsidP="007C78E3">
      <w:pPr>
        <w:pStyle w:val="PL"/>
        <w:rPr>
          <w:ins w:id="817" w:author="Ericsson October r0" w:date="2023-09-17T21:46:00Z"/>
        </w:rPr>
      </w:pPr>
      <w:ins w:id="818" w:author="Ericsson October r0" w:date="2023-09-17T21:46:00Z">
        <w:r w:rsidRPr="002178AD">
          <w:t xml:space="preserve">          $ref: 'TS29571_CommonData.yaml#/components/responses/406'</w:t>
        </w:r>
      </w:ins>
    </w:p>
    <w:p w14:paraId="345BDA8A" w14:textId="77777777" w:rsidR="007C78E3" w:rsidRPr="002178AD" w:rsidRDefault="007C78E3" w:rsidP="007C78E3">
      <w:pPr>
        <w:pStyle w:val="PL"/>
        <w:rPr>
          <w:ins w:id="819" w:author="Ericsson October r0" w:date="2023-09-17T21:46:00Z"/>
        </w:rPr>
      </w:pPr>
      <w:ins w:id="820" w:author="Ericsson October r0" w:date="2023-09-17T21:46:00Z">
        <w:r w:rsidRPr="002178AD">
          <w:t xml:space="preserve">        '414':</w:t>
        </w:r>
      </w:ins>
    </w:p>
    <w:p w14:paraId="42DBA6DE" w14:textId="77777777" w:rsidR="007C78E3" w:rsidRPr="002178AD" w:rsidRDefault="007C78E3" w:rsidP="007C78E3">
      <w:pPr>
        <w:pStyle w:val="PL"/>
        <w:rPr>
          <w:ins w:id="821" w:author="Ericsson October r0" w:date="2023-09-17T21:46:00Z"/>
        </w:rPr>
      </w:pPr>
      <w:ins w:id="822" w:author="Ericsson October r0" w:date="2023-09-17T21:46:00Z">
        <w:r w:rsidRPr="002178AD">
          <w:t xml:space="preserve">          $ref: 'TS29571_CommonData.yaml#/components/responses/414'</w:t>
        </w:r>
      </w:ins>
    </w:p>
    <w:p w14:paraId="7F9D581A" w14:textId="77777777" w:rsidR="007C78E3" w:rsidRPr="002178AD" w:rsidRDefault="007C78E3" w:rsidP="007C78E3">
      <w:pPr>
        <w:pStyle w:val="PL"/>
        <w:rPr>
          <w:ins w:id="823" w:author="Ericsson October r0" w:date="2023-09-17T21:46:00Z"/>
        </w:rPr>
      </w:pPr>
      <w:ins w:id="824" w:author="Ericsson October r0" w:date="2023-09-17T21:46:00Z">
        <w:r w:rsidRPr="002178AD">
          <w:t xml:space="preserve">        '429':</w:t>
        </w:r>
      </w:ins>
    </w:p>
    <w:p w14:paraId="5249EC42" w14:textId="77777777" w:rsidR="007C78E3" w:rsidRPr="002178AD" w:rsidRDefault="007C78E3" w:rsidP="007C78E3">
      <w:pPr>
        <w:pStyle w:val="PL"/>
        <w:rPr>
          <w:ins w:id="825" w:author="Ericsson October r0" w:date="2023-09-17T21:46:00Z"/>
        </w:rPr>
      </w:pPr>
      <w:ins w:id="826" w:author="Ericsson October r0" w:date="2023-09-17T21:46:00Z">
        <w:r w:rsidRPr="002178AD">
          <w:t xml:space="preserve">          $ref: 'TS29571_CommonData.yaml#/components/responses/429'</w:t>
        </w:r>
      </w:ins>
    </w:p>
    <w:p w14:paraId="78F981E8" w14:textId="77777777" w:rsidR="007C78E3" w:rsidRPr="002178AD" w:rsidRDefault="007C78E3" w:rsidP="007C78E3">
      <w:pPr>
        <w:pStyle w:val="PL"/>
        <w:rPr>
          <w:ins w:id="827" w:author="Ericsson October r0" w:date="2023-09-17T21:46:00Z"/>
        </w:rPr>
      </w:pPr>
      <w:ins w:id="828" w:author="Ericsson October r0" w:date="2023-09-17T21:46:00Z">
        <w:r w:rsidRPr="002178AD">
          <w:t xml:space="preserve">        '500':</w:t>
        </w:r>
      </w:ins>
    </w:p>
    <w:p w14:paraId="16F98AA2" w14:textId="77777777" w:rsidR="007C78E3" w:rsidRDefault="007C78E3" w:rsidP="007C78E3">
      <w:pPr>
        <w:pStyle w:val="PL"/>
        <w:rPr>
          <w:ins w:id="829" w:author="Ericsson October r0" w:date="2023-09-17T21:46:00Z"/>
        </w:rPr>
      </w:pPr>
      <w:ins w:id="830" w:author="Ericsson October r0" w:date="2023-09-17T21:46:00Z">
        <w:r w:rsidRPr="002178AD">
          <w:t xml:space="preserve">          $ref: 'TS29571_CommonData.yaml#/components/responses/500'</w:t>
        </w:r>
      </w:ins>
    </w:p>
    <w:p w14:paraId="7E482B4F" w14:textId="77777777" w:rsidR="007C78E3" w:rsidRPr="002178AD" w:rsidRDefault="007C78E3" w:rsidP="007C78E3">
      <w:pPr>
        <w:pStyle w:val="PL"/>
        <w:rPr>
          <w:ins w:id="831" w:author="Ericsson October r0" w:date="2023-09-17T21:46:00Z"/>
        </w:rPr>
      </w:pPr>
      <w:ins w:id="832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31B27A53" w14:textId="77777777" w:rsidR="007C78E3" w:rsidRPr="002178AD" w:rsidRDefault="007C78E3" w:rsidP="007C78E3">
      <w:pPr>
        <w:pStyle w:val="PL"/>
        <w:rPr>
          <w:ins w:id="833" w:author="Ericsson October r0" w:date="2023-09-17T21:46:00Z"/>
        </w:rPr>
      </w:pPr>
      <w:ins w:id="834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270B891C" w14:textId="77777777" w:rsidR="007C78E3" w:rsidRPr="002178AD" w:rsidRDefault="007C78E3" w:rsidP="007C78E3">
      <w:pPr>
        <w:pStyle w:val="PL"/>
        <w:rPr>
          <w:ins w:id="835" w:author="Ericsson October r0" w:date="2023-09-17T21:46:00Z"/>
        </w:rPr>
      </w:pPr>
      <w:ins w:id="836" w:author="Ericsson October r0" w:date="2023-09-17T21:46:00Z">
        <w:r w:rsidRPr="002178AD">
          <w:t xml:space="preserve">        '503':</w:t>
        </w:r>
      </w:ins>
    </w:p>
    <w:p w14:paraId="0097D18A" w14:textId="77777777" w:rsidR="007C78E3" w:rsidRPr="002178AD" w:rsidRDefault="007C78E3" w:rsidP="007C78E3">
      <w:pPr>
        <w:pStyle w:val="PL"/>
        <w:rPr>
          <w:ins w:id="837" w:author="Ericsson October r0" w:date="2023-09-17T21:46:00Z"/>
        </w:rPr>
      </w:pPr>
      <w:ins w:id="838" w:author="Ericsson October r0" w:date="2023-09-17T21:46:00Z">
        <w:r w:rsidRPr="002178AD">
          <w:t xml:space="preserve">          $ref: 'TS29571_CommonData.yaml#/components/responses/503'</w:t>
        </w:r>
      </w:ins>
    </w:p>
    <w:p w14:paraId="5B4E50DB" w14:textId="77777777" w:rsidR="007C78E3" w:rsidRPr="002178AD" w:rsidRDefault="007C78E3" w:rsidP="007C78E3">
      <w:pPr>
        <w:pStyle w:val="PL"/>
        <w:rPr>
          <w:ins w:id="839" w:author="Ericsson October r0" w:date="2023-09-17T21:46:00Z"/>
        </w:rPr>
      </w:pPr>
      <w:ins w:id="840" w:author="Ericsson October r0" w:date="2023-09-17T21:46:00Z">
        <w:r w:rsidRPr="002178AD">
          <w:t xml:space="preserve">        default:</w:t>
        </w:r>
      </w:ins>
    </w:p>
    <w:p w14:paraId="6680C477" w14:textId="77777777" w:rsidR="007C78E3" w:rsidRPr="002178AD" w:rsidRDefault="007C78E3" w:rsidP="007C78E3">
      <w:pPr>
        <w:pStyle w:val="PL"/>
        <w:rPr>
          <w:ins w:id="841" w:author="Ericsson October r0" w:date="2023-09-17T21:46:00Z"/>
        </w:rPr>
      </w:pPr>
      <w:ins w:id="842" w:author="Ericsson October r0" w:date="2023-09-17T21:46:00Z">
        <w:r w:rsidRPr="002178AD">
          <w:t xml:space="preserve">          $ref: 'TS29571_CommonData.yaml#/components/responses/default'</w:t>
        </w:r>
      </w:ins>
    </w:p>
    <w:p w14:paraId="74FDE58A" w14:textId="77777777" w:rsidR="007C78E3" w:rsidRDefault="007C78E3" w:rsidP="007C78E3">
      <w:pPr>
        <w:pStyle w:val="PL"/>
        <w:rPr>
          <w:ins w:id="843" w:author="Ericsson October r0" w:date="2023-09-17T21:46:00Z"/>
        </w:rPr>
      </w:pPr>
    </w:p>
    <w:p w14:paraId="4B5BD6F1" w14:textId="0AF474EE" w:rsidR="007C78E3" w:rsidRPr="002178AD" w:rsidRDefault="007C78E3" w:rsidP="007C78E3">
      <w:pPr>
        <w:pStyle w:val="PL"/>
        <w:rPr>
          <w:ins w:id="844" w:author="Ericsson October r0" w:date="2023-09-17T21:46:00Z"/>
        </w:rPr>
      </w:pPr>
      <w:ins w:id="845" w:author="Ericsson October r0" w:date="2023-09-17T21:46:00Z">
        <w:r w:rsidRPr="002178AD">
          <w:t xml:space="preserve">  /</w:t>
        </w:r>
        <w:proofErr w:type="gramStart"/>
        <w:r w:rsidRPr="002178AD">
          <w:t>application</w:t>
        </w:r>
        <w:proofErr w:type="gramEnd"/>
        <w:r w:rsidRPr="002178AD">
          <w:t>-data/</w:t>
        </w:r>
      </w:ins>
      <w:ins w:id="846" w:author="Ericsson October r0" w:date="2023-09-17T22:01:00Z">
        <w:r w:rsidR="00F84BD0">
          <w:t>af-qos-data</w:t>
        </w:r>
      </w:ins>
      <w:ins w:id="847" w:author="Ericsson October r0" w:date="2023-09-17T21:46:00Z">
        <w:r w:rsidRPr="002178AD">
          <w:t>/{</w:t>
        </w:r>
      </w:ins>
      <w:ins w:id="848" w:author="Ericsson October r0" w:date="2023-09-17T22:01:00Z">
        <w:r w:rsidR="00F84BD0">
          <w:t>afReqQos</w:t>
        </w:r>
      </w:ins>
      <w:ins w:id="849" w:author="Ericsson October r0" w:date="2023-09-17T21:46:00Z">
        <w:r w:rsidRPr="002178AD">
          <w:t>Id}:</w:t>
        </w:r>
      </w:ins>
    </w:p>
    <w:p w14:paraId="1D51C67A" w14:textId="77777777" w:rsidR="007C78E3" w:rsidRPr="002178AD" w:rsidRDefault="007C78E3" w:rsidP="007C78E3">
      <w:pPr>
        <w:pStyle w:val="PL"/>
        <w:rPr>
          <w:ins w:id="850" w:author="Ericsson October r0" w:date="2023-09-17T21:46:00Z"/>
        </w:rPr>
      </w:pPr>
      <w:ins w:id="851" w:author="Ericsson October r0" w:date="2023-09-17T21:46:00Z">
        <w:r w:rsidRPr="002178AD">
          <w:t xml:space="preserve">    put:</w:t>
        </w:r>
      </w:ins>
    </w:p>
    <w:p w14:paraId="6537F183" w14:textId="2086E3F8" w:rsidR="007C78E3" w:rsidRPr="002178AD" w:rsidRDefault="007C78E3" w:rsidP="007C78E3">
      <w:pPr>
        <w:pStyle w:val="PL"/>
        <w:rPr>
          <w:ins w:id="852" w:author="Ericsson October r0" w:date="2023-09-17T21:46:00Z"/>
        </w:rPr>
      </w:pPr>
      <w:ins w:id="853" w:author="Ericsson October r0" w:date="2023-09-17T21:46:00Z">
        <w:r w:rsidRPr="002178AD">
          <w:t xml:space="preserve">      summary: Create </w:t>
        </w:r>
      </w:ins>
      <w:ins w:id="854" w:author="Ericsson October r0" w:date="2023-09-17T22:01:00Z">
        <w:r w:rsidR="00B56A8A">
          <w:t>or update an Individual AF Reques</w:t>
        </w:r>
      </w:ins>
      <w:ins w:id="855" w:author="Ericsson October r0" w:date="2023-09-17T22:02:00Z">
        <w:r w:rsidR="00B56A8A">
          <w:t>ted QoS Data resource.</w:t>
        </w:r>
      </w:ins>
    </w:p>
    <w:p w14:paraId="2E391B76" w14:textId="50D27D7F" w:rsidR="007C78E3" w:rsidRPr="002178AD" w:rsidRDefault="007C78E3" w:rsidP="007C78E3">
      <w:pPr>
        <w:pStyle w:val="PL"/>
        <w:rPr>
          <w:ins w:id="856" w:author="Ericsson October r0" w:date="2023-09-17T21:46:00Z"/>
        </w:rPr>
      </w:pPr>
      <w:ins w:id="857" w:author="Ericsson October r0" w:date="2023-09-17T21:46:00Z">
        <w:r w:rsidRPr="002178AD">
          <w:t xml:space="preserve">      operationId: CreateIndividual</w:t>
        </w:r>
      </w:ins>
      <w:ins w:id="858" w:author="Ericsson October r0" w:date="2023-09-17T22:03:00Z">
        <w:r w:rsidR="00E67697">
          <w:t>AFReqQoS</w:t>
        </w:r>
        <w:r w:rsidR="00E67697" w:rsidRPr="002178AD">
          <w:t>Data</w:t>
        </w:r>
      </w:ins>
    </w:p>
    <w:p w14:paraId="5FDF54C8" w14:textId="77777777" w:rsidR="007C78E3" w:rsidRPr="002178AD" w:rsidRDefault="007C78E3" w:rsidP="007C78E3">
      <w:pPr>
        <w:pStyle w:val="PL"/>
        <w:rPr>
          <w:ins w:id="859" w:author="Ericsson October r0" w:date="2023-09-17T21:46:00Z"/>
        </w:rPr>
      </w:pPr>
      <w:ins w:id="860" w:author="Ericsson October r0" w:date="2023-09-17T21:46:00Z">
        <w:r w:rsidRPr="002178AD">
          <w:t xml:space="preserve">      tags:</w:t>
        </w:r>
      </w:ins>
    </w:p>
    <w:p w14:paraId="15C47179" w14:textId="5CAF5848" w:rsidR="007C78E3" w:rsidRPr="002178AD" w:rsidRDefault="007C78E3" w:rsidP="007C78E3">
      <w:pPr>
        <w:pStyle w:val="PL"/>
        <w:rPr>
          <w:ins w:id="861" w:author="Ericsson October r0" w:date="2023-09-17T21:46:00Z"/>
        </w:rPr>
      </w:pPr>
      <w:ins w:id="862" w:author="Ericsson October r0" w:date="2023-09-17T21:46:00Z">
        <w:r w:rsidRPr="002178AD">
          <w:t xml:space="preserve">        - Individual </w:t>
        </w:r>
      </w:ins>
      <w:ins w:id="863" w:author="Ericsson October r0" w:date="2023-09-17T22:03:00Z">
        <w:r w:rsidR="00E67697">
          <w:rPr>
            <w:lang w:eastAsia="zh-CN"/>
          </w:rPr>
          <w:t>AF Requested Q</w:t>
        </w:r>
      </w:ins>
      <w:ins w:id="864" w:author="Ericsson October r0" w:date="2023-09-17T22:04:00Z">
        <w:r w:rsidR="00E67697">
          <w:rPr>
            <w:lang w:eastAsia="zh-CN"/>
          </w:rPr>
          <w:t>oS</w:t>
        </w:r>
      </w:ins>
      <w:ins w:id="865" w:author="Ericsson October r0" w:date="2023-09-17T21:46:00Z">
        <w:r w:rsidRPr="002178AD">
          <w:t xml:space="preserve"> Data (Document)</w:t>
        </w:r>
      </w:ins>
    </w:p>
    <w:p w14:paraId="2C41E941" w14:textId="77777777" w:rsidR="007C78E3" w:rsidRPr="002178AD" w:rsidRDefault="007C78E3" w:rsidP="007C78E3">
      <w:pPr>
        <w:pStyle w:val="PL"/>
        <w:rPr>
          <w:ins w:id="866" w:author="Ericsson October r0" w:date="2023-09-17T21:46:00Z"/>
        </w:rPr>
      </w:pPr>
      <w:ins w:id="867" w:author="Ericsson October r0" w:date="2023-09-17T21:46:00Z">
        <w:r w:rsidRPr="002178AD">
          <w:t xml:space="preserve">      security:</w:t>
        </w:r>
      </w:ins>
    </w:p>
    <w:p w14:paraId="779E2239" w14:textId="77777777" w:rsidR="007C78E3" w:rsidRPr="002178AD" w:rsidRDefault="007C78E3" w:rsidP="007C78E3">
      <w:pPr>
        <w:pStyle w:val="PL"/>
        <w:rPr>
          <w:ins w:id="868" w:author="Ericsson October r0" w:date="2023-09-17T21:46:00Z"/>
        </w:rPr>
      </w:pPr>
      <w:ins w:id="869" w:author="Ericsson October r0" w:date="2023-09-17T21:46:00Z">
        <w:r w:rsidRPr="002178AD">
          <w:t xml:space="preserve">        - {}</w:t>
        </w:r>
      </w:ins>
    </w:p>
    <w:p w14:paraId="0893ED15" w14:textId="77777777" w:rsidR="007C78E3" w:rsidRPr="002178AD" w:rsidRDefault="007C78E3" w:rsidP="007C78E3">
      <w:pPr>
        <w:pStyle w:val="PL"/>
        <w:rPr>
          <w:ins w:id="870" w:author="Ericsson October r0" w:date="2023-09-17T21:46:00Z"/>
        </w:rPr>
      </w:pPr>
      <w:ins w:id="871" w:author="Ericsson October r0" w:date="2023-09-17T21:46:00Z">
        <w:r w:rsidRPr="002178AD">
          <w:t xml:space="preserve">        - oAuth2ClientCredentials:</w:t>
        </w:r>
      </w:ins>
    </w:p>
    <w:p w14:paraId="2DFAE239" w14:textId="77777777" w:rsidR="007C78E3" w:rsidRPr="002178AD" w:rsidRDefault="007C78E3" w:rsidP="007C78E3">
      <w:pPr>
        <w:pStyle w:val="PL"/>
        <w:rPr>
          <w:ins w:id="872" w:author="Ericsson October r0" w:date="2023-09-17T21:46:00Z"/>
        </w:rPr>
      </w:pPr>
      <w:ins w:id="873" w:author="Ericsson October r0" w:date="2023-09-17T21:46:00Z">
        <w:r w:rsidRPr="002178AD">
          <w:t xml:space="preserve">          - nudr-dr</w:t>
        </w:r>
      </w:ins>
    </w:p>
    <w:p w14:paraId="0CC562E7" w14:textId="77777777" w:rsidR="007C78E3" w:rsidRPr="002178AD" w:rsidRDefault="007C78E3" w:rsidP="007C78E3">
      <w:pPr>
        <w:pStyle w:val="PL"/>
        <w:rPr>
          <w:ins w:id="874" w:author="Ericsson October r0" w:date="2023-09-17T21:46:00Z"/>
        </w:rPr>
      </w:pPr>
      <w:ins w:id="875" w:author="Ericsson October r0" w:date="2023-09-17T21:46:00Z">
        <w:r w:rsidRPr="002178AD">
          <w:t xml:space="preserve">        - oAuth2ClientCredentials:</w:t>
        </w:r>
      </w:ins>
    </w:p>
    <w:p w14:paraId="0B6FE242" w14:textId="77777777" w:rsidR="007C78E3" w:rsidRPr="002178AD" w:rsidRDefault="007C78E3" w:rsidP="007C78E3">
      <w:pPr>
        <w:pStyle w:val="PL"/>
        <w:rPr>
          <w:ins w:id="876" w:author="Ericsson October r0" w:date="2023-09-17T21:46:00Z"/>
        </w:rPr>
      </w:pPr>
      <w:ins w:id="877" w:author="Ericsson October r0" w:date="2023-09-17T21:46:00Z">
        <w:r w:rsidRPr="002178AD">
          <w:t xml:space="preserve">          - nudr-dr</w:t>
        </w:r>
      </w:ins>
    </w:p>
    <w:p w14:paraId="5E47A324" w14:textId="77777777" w:rsidR="007C78E3" w:rsidRDefault="007C78E3" w:rsidP="007C78E3">
      <w:pPr>
        <w:pStyle w:val="PL"/>
        <w:rPr>
          <w:ins w:id="878" w:author="Ericsson October r0" w:date="2023-09-17T21:46:00Z"/>
        </w:rPr>
      </w:pPr>
      <w:ins w:id="879" w:author="Ericsson October r0" w:date="2023-09-17T21:46:00Z">
        <w:r w:rsidRPr="002178AD">
          <w:t xml:space="preserve">          - nudr-dr:application-data</w:t>
        </w:r>
      </w:ins>
    </w:p>
    <w:p w14:paraId="7D4A7983" w14:textId="77777777" w:rsidR="007C78E3" w:rsidRDefault="007C78E3" w:rsidP="007C78E3">
      <w:pPr>
        <w:pStyle w:val="PL"/>
        <w:rPr>
          <w:ins w:id="880" w:author="Ericsson October r0" w:date="2023-09-17T21:46:00Z"/>
        </w:rPr>
      </w:pPr>
      <w:ins w:id="881" w:author="Ericsson October r0" w:date="2023-09-17T21:46:00Z">
        <w:r>
          <w:t xml:space="preserve">        - oAuth2ClientCredentials:</w:t>
        </w:r>
      </w:ins>
    </w:p>
    <w:p w14:paraId="2D2483D6" w14:textId="77777777" w:rsidR="007C78E3" w:rsidRDefault="007C78E3" w:rsidP="007C78E3">
      <w:pPr>
        <w:pStyle w:val="PL"/>
        <w:rPr>
          <w:ins w:id="882" w:author="Ericsson October r0" w:date="2023-09-17T21:46:00Z"/>
        </w:rPr>
      </w:pPr>
      <w:ins w:id="883" w:author="Ericsson October r0" w:date="2023-09-17T21:46:00Z">
        <w:r>
          <w:t xml:space="preserve">          - nudr-dr</w:t>
        </w:r>
      </w:ins>
    </w:p>
    <w:p w14:paraId="6CE27C49" w14:textId="77777777" w:rsidR="007C78E3" w:rsidRDefault="007C78E3" w:rsidP="007C78E3">
      <w:pPr>
        <w:pStyle w:val="PL"/>
        <w:rPr>
          <w:ins w:id="884" w:author="Ericsson October r0" w:date="2023-09-17T21:46:00Z"/>
        </w:rPr>
      </w:pPr>
      <w:ins w:id="885" w:author="Ericsson October r0" w:date="2023-09-17T21:46:00Z">
        <w:r>
          <w:t xml:space="preserve">          - nudr-dr:application-data</w:t>
        </w:r>
      </w:ins>
    </w:p>
    <w:p w14:paraId="47C6EAAA" w14:textId="1C7BA61F" w:rsidR="007C78E3" w:rsidRPr="002178AD" w:rsidRDefault="007C78E3" w:rsidP="007C78E3">
      <w:pPr>
        <w:pStyle w:val="PL"/>
        <w:rPr>
          <w:ins w:id="886" w:author="Ericsson October r0" w:date="2023-09-17T21:46:00Z"/>
        </w:rPr>
      </w:pPr>
      <w:ins w:id="887" w:author="Ericsson October r0" w:date="2023-09-17T21:46:00Z">
        <w:r>
          <w:t xml:space="preserve">          - nudr-dr:application-data:</w:t>
        </w:r>
      </w:ins>
      <w:ins w:id="888" w:author="Ericsson October r0" w:date="2023-09-17T22:04:00Z">
        <w:r w:rsidR="00EB5FE6">
          <w:t>af-qos</w:t>
        </w:r>
      </w:ins>
      <w:ins w:id="889" w:author="Ericsson October r0" w:date="2023-09-17T21:46:00Z">
        <w:r>
          <w:t>-</w:t>
        </w:r>
        <w:proofErr w:type="gramStart"/>
        <w:r>
          <w:t>data:create</w:t>
        </w:r>
        <w:proofErr w:type="gramEnd"/>
      </w:ins>
    </w:p>
    <w:p w14:paraId="35255632" w14:textId="77777777" w:rsidR="007C78E3" w:rsidRPr="002178AD" w:rsidRDefault="007C78E3" w:rsidP="007C78E3">
      <w:pPr>
        <w:pStyle w:val="PL"/>
        <w:rPr>
          <w:ins w:id="890" w:author="Ericsson October r0" w:date="2023-09-17T21:46:00Z"/>
        </w:rPr>
      </w:pPr>
      <w:ins w:id="891" w:author="Ericsson October r0" w:date="2023-09-17T21:46:00Z">
        <w:r w:rsidRPr="002178AD">
          <w:t xml:space="preserve">      requestBody:</w:t>
        </w:r>
      </w:ins>
    </w:p>
    <w:p w14:paraId="74689F37" w14:textId="77777777" w:rsidR="007C78E3" w:rsidRPr="002178AD" w:rsidRDefault="007C78E3" w:rsidP="007C78E3">
      <w:pPr>
        <w:pStyle w:val="PL"/>
        <w:rPr>
          <w:ins w:id="892" w:author="Ericsson October r0" w:date="2023-09-17T21:46:00Z"/>
        </w:rPr>
      </w:pPr>
      <w:ins w:id="893" w:author="Ericsson October r0" w:date="2023-09-17T21:46:00Z">
        <w:r w:rsidRPr="002178AD">
          <w:t xml:space="preserve">        required: </w:t>
        </w:r>
        <w:proofErr w:type="gramStart"/>
        <w:r w:rsidRPr="002178AD">
          <w:t>true</w:t>
        </w:r>
        <w:proofErr w:type="gramEnd"/>
      </w:ins>
    </w:p>
    <w:p w14:paraId="6CB10620" w14:textId="77777777" w:rsidR="007C78E3" w:rsidRPr="002178AD" w:rsidRDefault="007C78E3" w:rsidP="007C78E3">
      <w:pPr>
        <w:pStyle w:val="PL"/>
        <w:rPr>
          <w:ins w:id="894" w:author="Ericsson October r0" w:date="2023-09-17T21:46:00Z"/>
        </w:rPr>
      </w:pPr>
      <w:ins w:id="895" w:author="Ericsson October r0" w:date="2023-09-17T21:46:00Z">
        <w:r w:rsidRPr="002178AD">
          <w:t xml:space="preserve">        content:</w:t>
        </w:r>
      </w:ins>
    </w:p>
    <w:p w14:paraId="5E44F149" w14:textId="77777777" w:rsidR="007C78E3" w:rsidRPr="002178AD" w:rsidRDefault="007C78E3" w:rsidP="007C78E3">
      <w:pPr>
        <w:pStyle w:val="PL"/>
        <w:rPr>
          <w:ins w:id="896" w:author="Ericsson October r0" w:date="2023-09-17T21:46:00Z"/>
        </w:rPr>
      </w:pPr>
      <w:ins w:id="897" w:author="Ericsson October r0" w:date="2023-09-17T21:46:00Z">
        <w:r w:rsidRPr="002178AD">
          <w:t xml:space="preserve">          application/json:</w:t>
        </w:r>
      </w:ins>
    </w:p>
    <w:p w14:paraId="15E95A82" w14:textId="77777777" w:rsidR="007C78E3" w:rsidRPr="002178AD" w:rsidRDefault="007C78E3" w:rsidP="007C78E3">
      <w:pPr>
        <w:pStyle w:val="PL"/>
        <w:rPr>
          <w:ins w:id="898" w:author="Ericsson October r0" w:date="2023-09-17T21:46:00Z"/>
        </w:rPr>
      </w:pPr>
      <w:ins w:id="899" w:author="Ericsson October r0" w:date="2023-09-17T21:46:00Z">
        <w:r w:rsidRPr="002178AD">
          <w:t xml:space="preserve">            schema:</w:t>
        </w:r>
      </w:ins>
    </w:p>
    <w:p w14:paraId="3441F0AA" w14:textId="0878ED63" w:rsidR="007C78E3" w:rsidRPr="002178AD" w:rsidRDefault="007C78E3" w:rsidP="007C78E3">
      <w:pPr>
        <w:pStyle w:val="PL"/>
        <w:rPr>
          <w:ins w:id="900" w:author="Ericsson October r0" w:date="2023-09-17T21:46:00Z"/>
        </w:rPr>
      </w:pPr>
      <w:ins w:id="901" w:author="Ericsson October r0" w:date="2023-09-17T21:46:00Z">
        <w:r w:rsidRPr="002178AD">
          <w:t xml:space="preserve">              $ref: '#/components/schemas/</w:t>
        </w:r>
      </w:ins>
      <w:ins w:id="902" w:author="Ericsson October r0" w:date="2023-09-17T22:05:00Z">
        <w:r w:rsidR="003D2830">
          <w:t>AfRequestedQos</w:t>
        </w:r>
      </w:ins>
      <w:ins w:id="903" w:author="Ericsson October r0" w:date="2023-09-17T21:46:00Z">
        <w:r w:rsidRPr="002178AD">
          <w:t>Data'</w:t>
        </w:r>
      </w:ins>
    </w:p>
    <w:p w14:paraId="60BA6F84" w14:textId="77777777" w:rsidR="007C78E3" w:rsidRPr="002178AD" w:rsidRDefault="007C78E3" w:rsidP="007C78E3">
      <w:pPr>
        <w:pStyle w:val="PL"/>
        <w:rPr>
          <w:ins w:id="904" w:author="Ericsson October r0" w:date="2023-09-17T21:46:00Z"/>
        </w:rPr>
      </w:pPr>
      <w:ins w:id="905" w:author="Ericsson October r0" w:date="2023-09-17T21:46:00Z">
        <w:r w:rsidRPr="002178AD">
          <w:t xml:space="preserve">      parameters:</w:t>
        </w:r>
      </w:ins>
    </w:p>
    <w:p w14:paraId="6B54F8E9" w14:textId="3DEEF2F4" w:rsidR="007C78E3" w:rsidRPr="002178AD" w:rsidRDefault="007C78E3" w:rsidP="007C78E3">
      <w:pPr>
        <w:pStyle w:val="PL"/>
        <w:rPr>
          <w:ins w:id="906" w:author="Ericsson October r0" w:date="2023-09-17T21:46:00Z"/>
        </w:rPr>
      </w:pPr>
      <w:ins w:id="907" w:author="Ericsson October r0" w:date="2023-09-17T21:46:00Z">
        <w:r w:rsidRPr="002178AD">
          <w:t xml:space="preserve">        - name: </w:t>
        </w:r>
      </w:ins>
      <w:ins w:id="908" w:author="Ericsson October r0" w:date="2023-09-17T22:05:00Z">
        <w:r w:rsidR="00F50AD0">
          <w:t>afReqQos</w:t>
        </w:r>
      </w:ins>
      <w:ins w:id="909" w:author="Ericsson October r0" w:date="2023-09-17T21:46:00Z">
        <w:r w:rsidRPr="002178AD">
          <w:t>Id</w:t>
        </w:r>
      </w:ins>
    </w:p>
    <w:p w14:paraId="35DDFA4E" w14:textId="77777777" w:rsidR="007C78E3" w:rsidRPr="002178AD" w:rsidRDefault="007C78E3" w:rsidP="007C78E3">
      <w:pPr>
        <w:pStyle w:val="PL"/>
        <w:rPr>
          <w:ins w:id="910" w:author="Ericsson October r0" w:date="2023-09-17T21:46:00Z"/>
        </w:rPr>
      </w:pPr>
      <w:ins w:id="911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1FD85F53" w14:textId="77777777" w:rsidR="007C78E3" w:rsidRPr="002178AD" w:rsidRDefault="007C78E3" w:rsidP="007C78E3">
      <w:pPr>
        <w:pStyle w:val="PL"/>
        <w:rPr>
          <w:ins w:id="912" w:author="Ericsson October r0" w:date="2023-09-17T21:46:00Z"/>
          <w:lang w:eastAsia="zh-CN"/>
        </w:rPr>
      </w:pPr>
      <w:ins w:id="913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4ACDB696" w14:textId="3A65E94C" w:rsidR="007C78E3" w:rsidRPr="002178AD" w:rsidRDefault="007C78E3" w:rsidP="007C78E3">
      <w:pPr>
        <w:pStyle w:val="PL"/>
        <w:rPr>
          <w:ins w:id="914" w:author="Ericsson October r0" w:date="2023-09-17T21:46:00Z"/>
        </w:rPr>
      </w:pPr>
      <w:ins w:id="915" w:author="Ericsson October r0" w:date="2023-09-17T21:46:00Z">
        <w:r w:rsidRPr="002178AD">
          <w:t xml:space="preserve">            The Identifier of an Individual </w:t>
        </w:r>
      </w:ins>
      <w:ins w:id="916" w:author="Ericsson October r0" w:date="2023-09-17T22:07:00Z">
        <w:r w:rsidR="00F936C5">
          <w:rPr>
            <w:lang w:eastAsia="zh-CN"/>
          </w:rPr>
          <w:t>AF Request</w:t>
        </w:r>
        <w:r w:rsidR="006B1B6C">
          <w:rPr>
            <w:lang w:eastAsia="zh-CN"/>
          </w:rPr>
          <w:t>ed</w:t>
        </w:r>
        <w:r w:rsidR="00F936C5">
          <w:rPr>
            <w:lang w:eastAsia="zh-CN"/>
          </w:rPr>
          <w:t xml:space="preserve"> QoS</w:t>
        </w:r>
      </w:ins>
      <w:ins w:id="917" w:author="Ericsson October r0" w:date="2023-09-17T21:46:00Z">
        <w:r w:rsidRPr="002178AD">
          <w:t xml:space="preserve"> Data to be created or updated.</w:t>
        </w:r>
      </w:ins>
    </w:p>
    <w:p w14:paraId="1D0658FF" w14:textId="77777777" w:rsidR="007C78E3" w:rsidRPr="002178AD" w:rsidRDefault="007C78E3" w:rsidP="007C78E3">
      <w:pPr>
        <w:pStyle w:val="PL"/>
        <w:rPr>
          <w:ins w:id="918" w:author="Ericsson October r0" w:date="2023-09-17T21:46:00Z"/>
        </w:rPr>
      </w:pPr>
      <w:ins w:id="919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1790FFF0" w14:textId="77777777" w:rsidR="007C78E3" w:rsidRPr="002178AD" w:rsidRDefault="007C78E3" w:rsidP="007C78E3">
      <w:pPr>
        <w:pStyle w:val="PL"/>
        <w:rPr>
          <w:ins w:id="920" w:author="Ericsson October r0" w:date="2023-09-17T21:46:00Z"/>
        </w:rPr>
      </w:pPr>
      <w:ins w:id="921" w:author="Ericsson October r0" w:date="2023-09-17T21:46:00Z">
        <w:r w:rsidRPr="002178AD">
          <w:t xml:space="preserve">          schema:</w:t>
        </w:r>
      </w:ins>
    </w:p>
    <w:p w14:paraId="30B750BD" w14:textId="77777777" w:rsidR="007C78E3" w:rsidRPr="002178AD" w:rsidRDefault="007C78E3" w:rsidP="007C78E3">
      <w:pPr>
        <w:pStyle w:val="PL"/>
        <w:rPr>
          <w:ins w:id="922" w:author="Ericsson October r0" w:date="2023-09-17T21:46:00Z"/>
        </w:rPr>
      </w:pPr>
      <w:ins w:id="923" w:author="Ericsson October r0" w:date="2023-09-17T21:46:00Z">
        <w:r w:rsidRPr="002178AD">
          <w:t xml:space="preserve">            type: string</w:t>
        </w:r>
      </w:ins>
    </w:p>
    <w:p w14:paraId="03A11F22" w14:textId="77777777" w:rsidR="007C78E3" w:rsidRPr="002178AD" w:rsidRDefault="007C78E3" w:rsidP="007C78E3">
      <w:pPr>
        <w:pStyle w:val="PL"/>
        <w:rPr>
          <w:ins w:id="924" w:author="Ericsson October r0" w:date="2023-09-17T21:46:00Z"/>
        </w:rPr>
      </w:pPr>
      <w:ins w:id="925" w:author="Ericsson October r0" w:date="2023-09-17T21:46:00Z">
        <w:r w:rsidRPr="002178AD">
          <w:t xml:space="preserve">      responses:</w:t>
        </w:r>
      </w:ins>
    </w:p>
    <w:p w14:paraId="5733FEDE" w14:textId="77777777" w:rsidR="007C78E3" w:rsidRPr="002178AD" w:rsidRDefault="007C78E3" w:rsidP="007C78E3">
      <w:pPr>
        <w:pStyle w:val="PL"/>
        <w:rPr>
          <w:ins w:id="926" w:author="Ericsson October r0" w:date="2023-09-17T21:46:00Z"/>
        </w:rPr>
      </w:pPr>
      <w:ins w:id="927" w:author="Ericsson October r0" w:date="2023-09-17T21:46:00Z">
        <w:r w:rsidRPr="002178AD">
          <w:t xml:space="preserve">        '201':</w:t>
        </w:r>
      </w:ins>
    </w:p>
    <w:p w14:paraId="00C5683D" w14:textId="77777777" w:rsidR="007C78E3" w:rsidRPr="002178AD" w:rsidRDefault="007C78E3" w:rsidP="007C78E3">
      <w:pPr>
        <w:pStyle w:val="PL"/>
        <w:rPr>
          <w:ins w:id="928" w:author="Ericsson October r0" w:date="2023-09-17T21:46:00Z"/>
          <w:lang w:eastAsia="zh-CN"/>
        </w:rPr>
      </w:pPr>
      <w:ins w:id="929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303C9A9E" w14:textId="645602AD" w:rsidR="007C78E3" w:rsidRPr="002178AD" w:rsidRDefault="007C78E3" w:rsidP="007C78E3">
      <w:pPr>
        <w:pStyle w:val="PL"/>
        <w:rPr>
          <w:ins w:id="930" w:author="Ericsson October r0" w:date="2023-09-17T21:46:00Z"/>
        </w:rPr>
      </w:pPr>
      <w:ins w:id="931" w:author="Ericsson October r0" w:date="2023-09-17T21:46:00Z">
        <w:r w:rsidRPr="002178AD">
          <w:t xml:space="preserve">            The creation of an Individual </w:t>
        </w:r>
      </w:ins>
      <w:ins w:id="932" w:author="Ericsson October r0" w:date="2023-09-17T22:08:00Z">
        <w:r w:rsidR="00A37FEC">
          <w:t xml:space="preserve">AF </w:t>
        </w:r>
        <w:r w:rsidR="00A37FEC">
          <w:rPr>
            <w:lang w:eastAsia="zh-CN"/>
          </w:rPr>
          <w:t>Requested QoS</w:t>
        </w:r>
      </w:ins>
      <w:ins w:id="933" w:author="Ericsson October r0" w:date="2023-09-17T21:46:00Z">
        <w:r w:rsidRPr="002178AD">
          <w:t xml:space="preserve"> Data resource is confirmed and a</w:t>
        </w:r>
      </w:ins>
    </w:p>
    <w:p w14:paraId="20046A8E" w14:textId="77777777" w:rsidR="007C78E3" w:rsidRPr="002178AD" w:rsidRDefault="007C78E3" w:rsidP="007C78E3">
      <w:pPr>
        <w:pStyle w:val="PL"/>
        <w:rPr>
          <w:ins w:id="934" w:author="Ericsson October r0" w:date="2023-09-17T21:46:00Z"/>
        </w:rPr>
      </w:pPr>
      <w:ins w:id="935" w:author="Ericsson October r0" w:date="2023-09-17T21:46:00Z">
        <w:r w:rsidRPr="002178AD">
          <w:t xml:space="preserve">            representation of that resource is returned.</w:t>
        </w:r>
      </w:ins>
    </w:p>
    <w:p w14:paraId="64788FAE" w14:textId="77777777" w:rsidR="007C78E3" w:rsidRPr="002178AD" w:rsidRDefault="007C78E3" w:rsidP="007C78E3">
      <w:pPr>
        <w:pStyle w:val="PL"/>
        <w:rPr>
          <w:ins w:id="936" w:author="Ericsson October r0" w:date="2023-09-17T21:46:00Z"/>
        </w:rPr>
      </w:pPr>
      <w:ins w:id="937" w:author="Ericsson October r0" w:date="2023-09-17T21:46:00Z">
        <w:r w:rsidRPr="002178AD">
          <w:t xml:space="preserve">          content:</w:t>
        </w:r>
      </w:ins>
    </w:p>
    <w:p w14:paraId="002CF05A" w14:textId="77777777" w:rsidR="007C78E3" w:rsidRPr="002178AD" w:rsidRDefault="007C78E3" w:rsidP="007C78E3">
      <w:pPr>
        <w:pStyle w:val="PL"/>
        <w:rPr>
          <w:ins w:id="938" w:author="Ericsson October r0" w:date="2023-09-17T21:46:00Z"/>
        </w:rPr>
      </w:pPr>
      <w:ins w:id="939" w:author="Ericsson October r0" w:date="2023-09-17T21:46:00Z">
        <w:r w:rsidRPr="002178AD">
          <w:t xml:space="preserve">            application/json:</w:t>
        </w:r>
      </w:ins>
    </w:p>
    <w:p w14:paraId="570D584D" w14:textId="77777777" w:rsidR="007C78E3" w:rsidRPr="002178AD" w:rsidRDefault="007C78E3" w:rsidP="007C78E3">
      <w:pPr>
        <w:pStyle w:val="PL"/>
        <w:rPr>
          <w:ins w:id="940" w:author="Ericsson October r0" w:date="2023-09-17T21:46:00Z"/>
        </w:rPr>
      </w:pPr>
      <w:ins w:id="941" w:author="Ericsson October r0" w:date="2023-09-17T21:46:00Z">
        <w:r w:rsidRPr="002178AD">
          <w:t xml:space="preserve">              schema:</w:t>
        </w:r>
      </w:ins>
    </w:p>
    <w:p w14:paraId="3601773D" w14:textId="7386C9B3" w:rsidR="007C78E3" w:rsidRPr="002178AD" w:rsidRDefault="007C78E3" w:rsidP="007C78E3">
      <w:pPr>
        <w:pStyle w:val="PL"/>
        <w:rPr>
          <w:ins w:id="942" w:author="Ericsson October r0" w:date="2023-09-17T21:46:00Z"/>
        </w:rPr>
      </w:pPr>
      <w:ins w:id="943" w:author="Ericsson October r0" w:date="2023-09-17T21:46:00Z">
        <w:r w:rsidRPr="002178AD">
          <w:t xml:space="preserve">                $ref: '#/components/schemas/</w:t>
        </w:r>
      </w:ins>
      <w:ins w:id="944" w:author="Ericsson October r0" w:date="2023-09-17T22:08:00Z">
        <w:r w:rsidR="005D5DB1">
          <w:t>AfRequestedQos</w:t>
        </w:r>
      </w:ins>
      <w:ins w:id="945" w:author="Ericsson October r0" w:date="2023-09-17T21:46:00Z">
        <w:r w:rsidRPr="002178AD">
          <w:t>Data'</w:t>
        </w:r>
      </w:ins>
    </w:p>
    <w:p w14:paraId="71482B49" w14:textId="77777777" w:rsidR="007C78E3" w:rsidRPr="002178AD" w:rsidRDefault="007C78E3" w:rsidP="007C78E3">
      <w:pPr>
        <w:pStyle w:val="PL"/>
        <w:rPr>
          <w:ins w:id="946" w:author="Ericsson October r0" w:date="2023-09-17T21:46:00Z"/>
        </w:rPr>
      </w:pPr>
      <w:ins w:id="947" w:author="Ericsson October r0" w:date="2023-09-17T21:46:00Z">
        <w:r w:rsidRPr="002178AD">
          <w:t xml:space="preserve">          headers:</w:t>
        </w:r>
      </w:ins>
    </w:p>
    <w:p w14:paraId="78B17E56" w14:textId="77777777" w:rsidR="007C78E3" w:rsidRPr="002178AD" w:rsidRDefault="007C78E3" w:rsidP="007C78E3">
      <w:pPr>
        <w:pStyle w:val="PL"/>
        <w:rPr>
          <w:ins w:id="948" w:author="Ericsson October r0" w:date="2023-09-17T21:46:00Z"/>
        </w:rPr>
      </w:pPr>
      <w:ins w:id="949" w:author="Ericsson October r0" w:date="2023-09-17T21:46:00Z">
        <w:r w:rsidRPr="002178AD">
          <w:t xml:space="preserve">            Location:</w:t>
        </w:r>
      </w:ins>
    </w:p>
    <w:p w14:paraId="4C489BF5" w14:textId="77777777" w:rsidR="007C78E3" w:rsidRPr="002178AD" w:rsidRDefault="007C78E3" w:rsidP="007C78E3">
      <w:pPr>
        <w:pStyle w:val="PL"/>
        <w:rPr>
          <w:ins w:id="950" w:author="Ericsson October r0" w:date="2023-09-17T21:46:00Z"/>
          <w:lang w:eastAsia="zh-CN"/>
        </w:rPr>
      </w:pPr>
      <w:ins w:id="951" w:author="Ericsson October r0" w:date="2023-09-17T21:46:00Z">
        <w:r w:rsidRPr="002178AD">
          <w:t xml:space="preserve">              description: </w:t>
        </w:r>
        <w:r w:rsidRPr="002178AD">
          <w:rPr>
            <w:lang w:eastAsia="zh-CN"/>
          </w:rPr>
          <w:t>&gt;</w:t>
        </w:r>
      </w:ins>
    </w:p>
    <w:p w14:paraId="1893E371" w14:textId="77777777" w:rsidR="007C78E3" w:rsidRPr="002178AD" w:rsidRDefault="007C78E3" w:rsidP="007C78E3">
      <w:pPr>
        <w:pStyle w:val="PL"/>
        <w:rPr>
          <w:ins w:id="952" w:author="Ericsson October r0" w:date="2023-09-17T21:46:00Z"/>
        </w:rPr>
      </w:pPr>
      <w:ins w:id="953" w:author="Ericsson October r0" w:date="2023-09-17T21:46:00Z">
        <w:r w:rsidRPr="002178AD">
          <w:lastRenderedPageBreak/>
          <w:t xml:space="preserve">                Contains the URI of the newly created resource, according to the structure:</w:t>
        </w:r>
      </w:ins>
    </w:p>
    <w:p w14:paraId="7C892CEE" w14:textId="54F6F57E" w:rsidR="007C78E3" w:rsidRPr="002178AD" w:rsidRDefault="007C78E3" w:rsidP="007C78E3">
      <w:pPr>
        <w:pStyle w:val="PL"/>
        <w:rPr>
          <w:ins w:id="954" w:author="Ericsson October r0" w:date="2023-09-17T21:46:00Z"/>
        </w:rPr>
      </w:pPr>
      <w:ins w:id="955" w:author="Ericsson October r0" w:date="2023-09-17T21:46:00Z">
        <w:r w:rsidRPr="002178AD">
          <w:t xml:space="preserve">                {apiRoot}/nudr-dr/&lt;apiVersion&gt;/application-data/</w:t>
        </w:r>
      </w:ins>
      <w:ins w:id="956" w:author="Ericsson October r0" w:date="2023-09-17T22:09:00Z">
        <w:r w:rsidR="00622B92">
          <w:t>af-qos-data</w:t>
        </w:r>
      </w:ins>
      <w:ins w:id="957" w:author="Ericsson October r0" w:date="2023-09-17T21:46:00Z">
        <w:r w:rsidRPr="002178AD">
          <w:t>/{</w:t>
        </w:r>
      </w:ins>
      <w:ins w:id="958" w:author="Ericsson October r0" w:date="2023-09-17T22:09:00Z">
        <w:r w:rsidR="00622B92">
          <w:t>afReqQos</w:t>
        </w:r>
      </w:ins>
      <w:ins w:id="959" w:author="Ericsson October r0" w:date="2023-09-17T21:46:00Z">
        <w:r w:rsidRPr="002178AD">
          <w:t>Id}</w:t>
        </w:r>
      </w:ins>
    </w:p>
    <w:p w14:paraId="358DA038" w14:textId="77777777" w:rsidR="007C78E3" w:rsidRPr="002178AD" w:rsidRDefault="007C78E3" w:rsidP="007C78E3">
      <w:pPr>
        <w:pStyle w:val="PL"/>
        <w:rPr>
          <w:ins w:id="960" w:author="Ericsson October r0" w:date="2023-09-17T21:46:00Z"/>
        </w:rPr>
      </w:pPr>
      <w:ins w:id="961" w:author="Ericsson October r0" w:date="2023-09-17T21:46:00Z">
        <w:r w:rsidRPr="002178AD">
          <w:t xml:space="preserve">              required: </w:t>
        </w:r>
        <w:proofErr w:type="gramStart"/>
        <w:r w:rsidRPr="002178AD">
          <w:t>true</w:t>
        </w:r>
        <w:proofErr w:type="gramEnd"/>
      </w:ins>
    </w:p>
    <w:p w14:paraId="154864A1" w14:textId="77777777" w:rsidR="007C78E3" w:rsidRPr="002178AD" w:rsidRDefault="007C78E3" w:rsidP="007C78E3">
      <w:pPr>
        <w:pStyle w:val="PL"/>
        <w:rPr>
          <w:ins w:id="962" w:author="Ericsson October r0" w:date="2023-09-17T21:46:00Z"/>
        </w:rPr>
      </w:pPr>
      <w:ins w:id="963" w:author="Ericsson October r0" w:date="2023-09-17T21:46:00Z">
        <w:r w:rsidRPr="002178AD">
          <w:t xml:space="preserve">              schema:</w:t>
        </w:r>
      </w:ins>
    </w:p>
    <w:p w14:paraId="154937A1" w14:textId="77777777" w:rsidR="007C78E3" w:rsidRPr="002178AD" w:rsidRDefault="007C78E3" w:rsidP="007C78E3">
      <w:pPr>
        <w:pStyle w:val="PL"/>
        <w:rPr>
          <w:ins w:id="964" w:author="Ericsson October r0" w:date="2023-09-17T21:46:00Z"/>
        </w:rPr>
      </w:pPr>
      <w:ins w:id="965" w:author="Ericsson October r0" w:date="2023-09-17T21:46:00Z">
        <w:r w:rsidRPr="002178AD">
          <w:t xml:space="preserve">                type: string</w:t>
        </w:r>
      </w:ins>
    </w:p>
    <w:p w14:paraId="34E7C560" w14:textId="77777777" w:rsidR="007C78E3" w:rsidRPr="002178AD" w:rsidRDefault="007C78E3" w:rsidP="007C78E3">
      <w:pPr>
        <w:pStyle w:val="PL"/>
        <w:rPr>
          <w:ins w:id="966" w:author="Ericsson October r0" w:date="2023-09-17T21:46:00Z"/>
        </w:rPr>
      </w:pPr>
      <w:ins w:id="967" w:author="Ericsson October r0" w:date="2023-09-17T21:46:00Z">
        <w:r w:rsidRPr="002178AD">
          <w:t xml:space="preserve">        '400':</w:t>
        </w:r>
      </w:ins>
    </w:p>
    <w:p w14:paraId="3A8BBBF5" w14:textId="77777777" w:rsidR="007C78E3" w:rsidRPr="002178AD" w:rsidRDefault="007C78E3" w:rsidP="007C78E3">
      <w:pPr>
        <w:pStyle w:val="PL"/>
        <w:rPr>
          <w:ins w:id="968" w:author="Ericsson October r0" w:date="2023-09-17T21:46:00Z"/>
        </w:rPr>
      </w:pPr>
      <w:ins w:id="969" w:author="Ericsson October r0" w:date="2023-09-17T21:46:00Z">
        <w:r w:rsidRPr="002178AD">
          <w:t xml:space="preserve">          $ref: 'TS29571_CommonData.yaml#/components/responses/400'</w:t>
        </w:r>
      </w:ins>
    </w:p>
    <w:p w14:paraId="1DB675CE" w14:textId="77777777" w:rsidR="007C78E3" w:rsidRPr="002178AD" w:rsidRDefault="007C78E3" w:rsidP="007C78E3">
      <w:pPr>
        <w:pStyle w:val="PL"/>
        <w:rPr>
          <w:ins w:id="970" w:author="Ericsson October r0" w:date="2023-09-17T21:46:00Z"/>
        </w:rPr>
      </w:pPr>
      <w:ins w:id="971" w:author="Ericsson October r0" w:date="2023-09-17T21:46:00Z">
        <w:r w:rsidRPr="002178AD">
          <w:t xml:space="preserve">        '401':</w:t>
        </w:r>
      </w:ins>
    </w:p>
    <w:p w14:paraId="7BD22478" w14:textId="77777777" w:rsidR="007C78E3" w:rsidRPr="002178AD" w:rsidRDefault="007C78E3" w:rsidP="007C78E3">
      <w:pPr>
        <w:pStyle w:val="PL"/>
        <w:rPr>
          <w:ins w:id="972" w:author="Ericsson October r0" w:date="2023-09-17T21:46:00Z"/>
        </w:rPr>
      </w:pPr>
      <w:ins w:id="973" w:author="Ericsson October r0" w:date="2023-09-17T21:46:00Z">
        <w:r w:rsidRPr="002178AD">
          <w:t xml:space="preserve">          $ref: 'TS29571_CommonData.yaml#/components/responses/401'</w:t>
        </w:r>
      </w:ins>
    </w:p>
    <w:p w14:paraId="47CDF81E" w14:textId="77777777" w:rsidR="007C78E3" w:rsidRPr="002178AD" w:rsidRDefault="007C78E3" w:rsidP="007C78E3">
      <w:pPr>
        <w:pStyle w:val="PL"/>
        <w:rPr>
          <w:ins w:id="974" w:author="Ericsson October r0" w:date="2023-09-17T21:46:00Z"/>
        </w:rPr>
      </w:pPr>
      <w:ins w:id="975" w:author="Ericsson October r0" w:date="2023-09-17T21:46:00Z">
        <w:r w:rsidRPr="002178AD">
          <w:t xml:space="preserve">        '403':</w:t>
        </w:r>
      </w:ins>
    </w:p>
    <w:p w14:paraId="43B47FB9" w14:textId="77777777" w:rsidR="007C78E3" w:rsidRPr="002178AD" w:rsidRDefault="007C78E3" w:rsidP="007C78E3">
      <w:pPr>
        <w:pStyle w:val="PL"/>
        <w:rPr>
          <w:ins w:id="976" w:author="Ericsson October r0" w:date="2023-09-17T21:46:00Z"/>
        </w:rPr>
      </w:pPr>
      <w:ins w:id="977" w:author="Ericsson October r0" w:date="2023-09-17T21:46:00Z">
        <w:r w:rsidRPr="002178AD">
          <w:t xml:space="preserve">          $ref: 'TS29571_CommonData.yaml#/components/responses/403'</w:t>
        </w:r>
      </w:ins>
    </w:p>
    <w:p w14:paraId="7E94BA77" w14:textId="77777777" w:rsidR="007C78E3" w:rsidRPr="002178AD" w:rsidRDefault="007C78E3" w:rsidP="007C78E3">
      <w:pPr>
        <w:pStyle w:val="PL"/>
        <w:rPr>
          <w:ins w:id="978" w:author="Ericsson October r0" w:date="2023-09-17T21:46:00Z"/>
        </w:rPr>
      </w:pPr>
      <w:ins w:id="979" w:author="Ericsson October r0" w:date="2023-09-17T21:46:00Z">
        <w:r w:rsidRPr="002178AD">
          <w:t xml:space="preserve">        '404':</w:t>
        </w:r>
      </w:ins>
    </w:p>
    <w:p w14:paraId="2AC25467" w14:textId="77777777" w:rsidR="007C78E3" w:rsidRPr="002178AD" w:rsidRDefault="007C78E3" w:rsidP="007C78E3">
      <w:pPr>
        <w:pStyle w:val="PL"/>
        <w:rPr>
          <w:ins w:id="980" w:author="Ericsson October r0" w:date="2023-09-17T21:46:00Z"/>
        </w:rPr>
      </w:pPr>
      <w:ins w:id="981" w:author="Ericsson October r0" w:date="2023-09-17T21:46:00Z">
        <w:r w:rsidRPr="002178AD">
          <w:t xml:space="preserve">          $ref: 'TS29571_CommonData.yaml#/components/responses/404'</w:t>
        </w:r>
      </w:ins>
    </w:p>
    <w:p w14:paraId="7C2CBFEB" w14:textId="77777777" w:rsidR="007C78E3" w:rsidRPr="002178AD" w:rsidRDefault="007C78E3" w:rsidP="007C78E3">
      <w:pPr>
        <w:pStyle w:val="PL"/>
        <w:rPr>
          <w:ins w:id="982" w:author="Ericsson October r0" w:date="2023-09-17T21:46:00Z"/>
        </w:rPr>
      </w:pPr>
      <w:ins w:id="983" w:author="Ericsson October r0" w:date="2023-09-17T21:46:00Z">
        <w:r w:rsidRPr="002178AD">
          <w:t xml:space="preserve">        '411':</w:t>
        </w:r>
      </w:ins>
    </w:p>
    <w:p w14:paraId="5BCB85AB" w14:textId="77777777" w:rsidR="007C78E3" w:rsidRPr="002178AD" w:rsidRDefault="007C78E3" w:rsidP="007C78E3">
      <w:pPr>
        <w:pStyle w:val="PL"/>
        <w:rPr>
          <w:ins w:id="984" w:author="Ericsson October r0" w:date="2023-09-17T21:46:00Z"/>
        </w:rPr>
      </w:pPr>
      <w:ins w:id="985" w:author="Ericsson October r0" w:date="2023-09-17T21:46:00Z">
        <w:r w:rsidRPr="002178AD">
          <w:t xml:space="preserve">          $ref: 'TS29571_CommonData.yaml#/components/responses/411'</w:t>
        </w:r>
      </w:ins>
    </w:p>
    <w:p w14:paraId="29D3CF28" w14:textId="77777777" w:rsidR="007C78E3" w:rsidRPr="002178AD" w:rsidRDefault="007C78E3" w:rsidP="007C78E3">
      <w:pPr>
        <w:pStyle w:val="PL"/>
        <w:rPr>
          <w:ins w:id="986" w:author="Ericsson October r0" w:date="2023-09-17T21:46:00Z"/>
        </w:rPr>
      </w:pPr>
      <w:ins w:id="987" w:author="Ericsson October r0" w:date="2023-09-17T21:46:00Z">
        <w:r w:rsidRPr="002178AD">
          <w:t xml:space="preserve">        '413':</w:t>
        </w:r>
      </w:ins>
    </w:p>
    <w:p w14:paraId="3DBF09CC" w14:textId="77777777" w:rsidR="007C78E3" w:rsidRPr="002178AD" w:rsidRDefault="007C78E3" w:rsidP="007C78E3">
      <w:pPr>
        <w:pStyle w:val="PL"/>
        <w:rPr>
          <w:ins w:id="988" w:author="Ericsson October r0" w:date="2023-09-17T21:46:00Z"/>
        </w:rPr>
      </w:pPr>
      <w:ins w:id="989" w:author="Ericsson October r0" w:date="2023-09-17T21:46:00Z">
        <w:r w:rsidRPr="002178AD">
          <w:t xml:space="preserve">          $ref: 'TS29571_CommonData.yaml#/components/responses/413'</w:t>
        </w:r>
      </w:ins>
    </w:p>
    <w:p w14:paraId="64E7AFE6" w14:textId="77777777" w:rsidR="007C78E3" w:rsidRPr="002178AD" w:rsidRDefault="007C78E3" w:rsidP="007C78E3">
      <w:pPr>
        <w:pStyle w:val="PL"/>
        <w:rPr>
          <w:ins w:id="990" w:author="Ericsson October r0" w:date="2023-09-17T21:46:00Z"/>
        </w:rPr>
      </w:pPr>
      <w:ins w:id="991" w:author="Ericsson October r0" w:date="2023-09-17T21:46:00Z">
        <w:r w:rsidRPr="002178AD">
          <w:t xml:space="preserve">        '414':</w:t>
        </w:r>
      </w:ins>
    </w:p>
    <w:p w14:paraId="2753EDC3" w14:textId="77777777" w:rsidR="007C78E3" w:rsidRPr="002178AD" w:rsidRDefault="007C78E3" w:rsidP="007C78E3">
      <w:pPr>
        <w:pStyle w:val="PL"/>
        <w:rPr>
          <w:ins w:id="992" w:author="Ericsson October r0" w:date="2023-09-17T21:46:00Z"/>
        </w:rPr>
      </w:pPr>
      <w:ins w:id="993" w:author="Ericsson October r0" w:date="2023-09-17T21:46:00Z">
        <w:r w:rsidRPr="002178AD">
          <w:t xml:space="preserve">          $ref: 'TS29571_CommonData.yaml#/components/responses/414'</w:t>
        </w:r>
      </w:ins>
    </w:p>
    <w:p w14:paraId="59D51832" w14:textId="77777777" w:rsidR="007C78E3" w:rsidRPr="002178AD" w:rsidRDefault="007C78E3" w:rsidP="007C78E3">
      <w:pPr>
        <w:pStyle w:val="PL"/>
        <w:rPr>
          <w:ins w:id="994" w:author="Ericsson October r0" w:date="2023-09-17T21:46:00Z"/>
        </w:rPr>
      </w:pPr>
      <w:ins w:id="995" w:author="Ericsson October r0" w:date="2023-09-17T21:46:00Z">
        <w:r w:rsidRPr="002178AD">
          <w:t xml:space="preserve">        '415':</w:t>
        </w:r>
      </w:ins>
    </w:p>
    <w:p w14:paraId="5F0E2582" w14:textId="77777777" w:rsidR="007C78E3" w:rsidRPr="002178AD" w:rsidRDefault="007C78E3" w:rsidP="007C78E3">
      <w:pPr>
        <w:pStyle w:val="PL"/>
        <w:rPr>
          <w:ins w:id="996" w:author="Ericsson October r0" w:date="2023-09-17T21:46:00Z"/>
        </w:rPr>
      </w:pPr>
      <w:ins w:id="997" w:author="Ericsson October r0" w:date="2023-09-17T21:46:00Z">
        <w:r w:rsidRPr="002178AD">
          <w:t xml:space="preserve">          $ref: 'TS29571_CommonData.yaml#/components/responses/415'</w:t>
        </w:r>
      </w:ins>
    </w:p>
    <w:p w14:paraId="3CC1C2EB" w14:textId="77777777" w:rsidR="007C78E3" w:rsidRPr="002178AD" w:rsidRDefault="007C78E3" w:rsidP="007C78E3">
      <w:pPr>
        <w:pStyle w:val="PL"/>
        <w:rPr>
          <w:ins w:id="998" w:author="Ericsson October r0" w:date="2023-09-17T21:46:00Z"/>
        </w:rPr>
      </w:pPr>
      <w:ins w:id="999" w:author="Ericsson October r0" w:date="2023-09-17T21:46:00Z">
        <w:r w:rsidRPr="002178AD">
          <w:t xml:space="preserve">        '429':</w:t>
        </w:r>
      </w:ins>
    </w:p>
    <w:p w14:paraId="705F9147" w14:textId="77777777" w:rsidR="007C78E3" w:rsidRPr="002178AD" w:rsidRDefault="007C78E3" w:rsidP="007C78E3">
      <w:pPr>
        <w:pStyle w:val="PL"/>
        <w:rPr>
          <w:ins w:id="1000" w:author="Ericsson October r0" w:date="2023-09-17T21:46:00Z"/>
        </w:rPr>
      </w:pPr>
      <w:ins w:id="1001" w:author="Ericsson October r0" w:date="2023-09-17T21:46:00Z">
        <w:r w:rsidRPr="002178AD">
          <w:t xml:space="preserve">          $ref: 'TS29571_CommonData.yaml#/components/responses/429'</w:t>
        </w:r>
      </w:ins>
    </w:p>
    <w:p w14:paraId="1D553DD1" w14:textId="77777777" w:rsidR="007C78E3" w:rsidRPr="002178AD" w:rsidRDefault="007C78E3" w:rsidP="007C78E3">
      <w:pPr>
        <w:pStyle w:val="PL"/>
        <w:rPr>
          <w:ins w:id="1002" w:author="Ericsson October r0" w:date="2023-09-17T21:46:00Z"/>
        </w:rPr>
      </w:pPr>
      <w:ins w:id="1003" w:author="Ericsson October r0" w:date="2023-09-17T21:46:00Z">
        <w:r w:rsidRPr="002178AD">
          <w:t xml:space="preserve">        '500':</w:t>
        </w:r>
      </w:ins>
    </w:p>
    <w:p w14:paraId="6A31397D" w14:textId="77777777" w:rsidR="007C78E3" w:rsidRDefault="007C78E3" w:rsidP="007C78E3">
      <w:pPr>
        <w:pStyle w:val="PL"/>
        <w:rPr>
          <w:ins w:id="1004" w:author="Ericsson October r0" w:date="2023-09-17T21:46:00Z"/>
        </w:rPr>
      </w:pPr>
      <w:ins w:id="1005" w:author="Ericsson October r0" w:date="2023-09-17T21:46:00Z">
        <w:r w:rsidRPr="002178AD">
          <w:t xml:space="preserve">          $ref: 'TS29571_CommonData.yaml#/components/responses/500'</w:t>
        </w:r>
      </w:ins>
    </w:p>
    <w:p w14:paraId="7D7763F2" w14:textId="77777777" w:rsidR="007C78E3" w:rsidRPr="002178AD" w:rsidRDefault="007C78E3" w:rsidP="007C78E3">
      <w:pPr>
        <w:pStyle w:val="PL"/>
        <w:rPr>
          <w:ins w:id="1006" w:author="Ericsson October r0" w:date="2023-09-17T21:46:00Z"/>
        </w:rPr>
      </w:pPr>
      <w:ins w:id="1007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68423E90" w14:textId="77777777" w:rsidR="007C78E3" w:rsidRPr="002178AD" w:rsidRDefault="007C78E3" w:rsidP="007C78E3">
      <w:pPr>
        <w:pStyle w:val="PL"/>
        <w:rPr>
          <w:ins w:id="1008" w:author="Ericsson October r0" w:date="2023-09-17T21:46:00Z"/>
        </w:rPr>
      </w:pPr>
      <w:ins w:id="1009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5066F9B2" w14:textId="77777777" w:rsidR="007C78E3" w:rsidRPr="002178AD" w:rsidRDefault="007C78E3" w:rsidP="007C78E3">
      <w:pPr>
        <w:pStyle w:val="PL"/>
        <w:rPr>
          <w:ins w:id="1010" w:author="Ericsson October r0" w:date="2023-09-17T21:46:00Z"/>
        </w:rPr>
      </w:pPr>
      <w:ins w:id="1011" w:author="Ericsson October r0" w:date="2023-09-17T21:46:00Z">
        <w:r w:rsidRPr="002178AD">
          <w:t xml:space="preserve">        '503':</w:t>
        </w:r>
      </w:ins>
    </w:p>
    <w:p w14:paraId="19860446" w14:textId="77777777" w:rsidR="007C78E3" w:rsidRPr="002178AD" w:rsidRDefault="007C78E3" w:rsidP="007C78E3">
      <w:pPr>
        <w:pStyle w:val="PL"/>
        <w:rPr>
          <w:ins w:id="1012" w:author="Ericsson October r0" w:date="2023-09-17T21:46:00Z"/>
        </w:rPr>
      </w:pPr>
      <w:ins w:id="1013" w:author="Ericsson October r0" w:date="2023-09-17T21:46:00Z">
        <w:r w:rsidRPr="002178AD">
          <w:t xml:space="preserve">          $ref: 'TS29571_CommonData.yaml#/components/responses/503'</w:t>
        </w:r>
      </w:ins>
    </w:p>
    <w:p w14:paraId="455EA667" w14:textId="77777777" w:rsidR="007C78E3" w:rsidRPr="002178AD" w:rsidRDefault="007C78E3" w:rsidP="007C78E3">
      <w:pPr>
        <w:pStyle w:val="PL"/>
        <w:rPr>
          <w:ins w:id="1014" w:author="Ericsson October r0" w:date="2023-09-17T21:46:00Z"/>
        </w:rPr>
      </w:pPr>
      <w:ins w:id="1015" w:author="Ericsson October r0" w:date="2023-09-17T21:46:00Z">
        <w:r w:rsidRPr="002178AD">
          <w:t xml:space="preserve">        default:</w:t>
        </w:r>
      </w:ins>
    </w:p>
    <w:p w14:paraId="5B22A75E" w14:textId="77777777" w:rsidR="007C78E3" w:rsidRPr="002178AD" w:rsidRDefault="007C78E3" w:rsidP="007C78E3">
      <w:pPr>
        <w:pStyle w:val="PL"/>
        <w:rPr>
          <w:ins w:id="1016" w:author="Ericsson October r0" w:date="2023-09-17T21:46:00Z"/>
        </w:rPr>
      </w:pPr>
      <w:ins w:id="1017" w:author="Ericsson October r0" w:date="2023-09-17T21:46:00Z">
        <w:r w:rsidRPr="002178AD">
          <w:t xml:space="preserve">          $ref: 'TS29571_CommonData.yaml#/components/responses/default'</w:t>
        </w:r>
      </w:ins>
    </w:p>
    <w:p w14:paraId="5B7B94D8" w14:textId="77777777" w:rsidR="007C78E3" w:rsidRPr="002178AD" w:rsidRDefault="007C78E3" w:rsidP="007C78E3">
      <w:pPr>
        <w:pStyle w:val="PL"/>
        <w:rPr>
          <w:ins w:id="1018" w:author="Ericsson October r0" w:date="2023-09-17T21:46:00Z"/>
        </w:rPr>
      </w:pPr>
      <w:ins w:id="1019" w:author="Ericsson October r0" w:date="2023-09-17T21:46:00Z">
        <w:r w:rsidRPr="002178AD">
          <w:t xml:space="preserve">    patch:</w:t>
        </w:r>
      </w:ins>
    </w:p>
    <w:p w14:paraId="2F09F830" w14:textId="6075181B" w:rsidR="007C78E3" w:rsidRPr="002178AD" w:rsidRDefault="007C78E3" w:rsidP="007C78E3">
      <w:pPr>
        <w:pStyle w:val="PL"/>
        <w:rPr>
          <w:ins w:id="1020" w:author="Ericsson October r0" w:date="2023-09-17T21:46:00Z"/>
        </w:rPr>
      </w:pPr>
      <w:ins w:id="1021" w:author="Ericsson October r0" w:date="2023-09-17T21:46:00Z">
        <w:r w:rsidRPr="002178AD">
          <w:t xml:space="preserve">      summary: Modify part of the properties of an individual </w:t>
        </w:r>
      </w:ins>
      <w:ins w:id="1022" w:author="Ericsson October r0" w:date="2023-09-17T22:09:00Z">
        <w:r w:rsidR="0069720A">
          <w:rPr>
            <w:lang w:eastAsia="zh-CN"/>
          </w:rPr>
          <w:t>AF requested QoS</w:t>
        </w:r>
      </w:ins>
      <w:ins w:id="1023" w:author="Ericsson October r0" w:date="2023-09-17T21:46:00Z">
        <w:r w:rsidRPr="002178AD">
          <w:t xml:space="preserve"> Data </w:t>
        </w:r>
        <w:proofErr w:type="gramStart"/>
        <w:r w:rsidRPr="002178AD">
          <w:t>resource</w:t>
        </w:r>
        <w:proofErr w:type="gramEnd"/>
      </w:ins>
    </w:p>
    <w:p w14:paraId="2C831B7C" w14:textId="2F5CF523" w:rsidR="007C78E3" w:rsidRPr="002178AD" w:rsidRDefault="007C78E3" w:rsidP="007C78E3">
      <w:pPr>
        <w:pStyle w:val="PL"/>
        <w:rPr>
          <w:ins w:id="1024" w:author="Ericsson October r0" w:date="2023-09-17T21:46:00Z"/>
        </w:rPr>
      </w:pPr>
      <w:ins w:id="1025" w:author="Ericsson October r0" w:date="2023-09-17T21:46:00Z">
        <w:r w:rsidRPr="002178AD">
          <w:t xml:space="preserve">      operationId: UpdateIndividual</w:t>
        </w:r>
      </w:ins>
      <w:ins w:id="1026" w:author="Ericsson October r0" w:date="2023-09-17T22:10:00Z">
        <w:r w:rsidR="0069720A">
          <w:rPr>
            <w:lang w:eastAsia="zh-CN"/>
          </w:rPr>
          <w:t>AFRequestedQoS</w:t>
        </w:r>
      </w:ins>
      <w:ins w:id="1027" w:author="Ericsson October r0" w:date="2023-09-17T21:46:00Z">
        <w:r w:rsidRPr="002178AD">
          <w:t>Data</w:t>
        </w:r>
      </w:ins>
    </w:p>
    <w:p w14:paraId="3CC239EA" w14:textId="77777777" w:rsidR="007C78E3" w:rsidRPr="002178AD" w:rsidRDefault="007C78E3" w:rsidP="007C78E3">
      <w:pPr>
        <w:pStyle w:val="PL"/>
        <w:rPr>
          <w:ins w:id="1028" w:author="Ericsson October r0" w:date="2023-09-17T21:46:00Z"/>
        </w:rPr>
      </w:pPr>
      <w:ins w:id="1029" w:author="Ericsson October r0" w:date="2023-09-17T21:46:00Z">
        <w:r w:rsidRPr="002178AD">
          <w:t xml:space="preserve">      tags:</w:t>
        </w:r>
      </w:ins>
    </w:p>
    <w:p w14:paraId="0234A5FF" w14:textId="73B6C451" w:rsidR="007C78E3" w:rsidRPr="002178AD" w:rsidRDefault="007C78E3" w:rsidP="007C78E3">
      <w:pPr>
        <w:pStyle w:val="PL"/>
        <w:rPr>
          <w:ins w:id="1030" w:author="Ericsson October r0" w:date="2023-09-17T21:46:00Z"/>
        </w:rPr>
      </w:pPr>
      <w:ins w:id="1031" w:author="Ericsson October r0" w:date="2023-09-17T21:46:00Z">
        <w:r w:rsidRPr="002178AD">
          <w:t xml:space="preserve">        - Individual </w:t>
        </w:r>
        <w:r w:rsidRPr="002178AD">
          <w:rPr>
            <w:lang w:eastAsia="zh-CN"/>
          </w:rPr>
          <w:t>A</w:t>
        </w:r>
      </w:ins>
      <w:ins w:id="1032" w:author="Ericsson October r0" w:date="2023-09-20T16:16:00Z">
        <w:r w:rsidR="00875323">
          <w:rPr>
            <w:lang w:eastAsia="zh-CN"/>
          </w:rPr>
          <w:t>F requested QoS</w:t>
        </w:r>
      </w:ins>
      <w:ins w:id="1033" w:author="Ericsson October r0" w:date="2023-09-17T21:46:00Z">
        <w:r w:rsidRPr="002178AD">
          <w:t xml:space="preserve"> Data (Document)</w:t>
        </w:r>
      </w:ins>
    </w:p>
    <w:p w14:paraId="38D0CEE6" w14:textId="77777777" w:rsidR="007C78E3" w:rsidRPr="002178AD" w:rsidRDefault="007C78E3" w:rsidP="007C78E3">
      <w:pPr>
        <w:pStyle w:val="PL"/>
        <w:rPr>
          <w:ins w:id="1034" w:author="Ericsson October r0" w:date="2023-09-17T21:46:00Z"/>
        </w:rPr>
      </w:pPr>
      <w:ins w:id="1035" w:author="Ericsson October r0" w:date="2023-09-17T21:46:00Z">
        <w:r w:rsidRPr="002178AD">
          <w:t xml:space="preserve">      security:</w:t>
        </w:r>
      </w:ins>
    </w:p>
    <w:p w14:paraId="3D9E2E4A" w14:textId="77777777" w:rsidR="007C78E3" w:rsidRPr="002178AD" w:rsidRDefault="007C78E3" w:rsidP="007C78E3">
      <w:pPr>
        <w:pStyle w:val="PL"/>
        <w:rPr>
          <w:ins w:id="1036" w:author="Ericsson October r0" w:date="2023-09-17T21:46:00Z"/>
        </w:rPr>
      </w:pPr>
      <w:ins w:id="1037" w:author="Ericsson October r0" w:date="2023-09-17T21:46:00Z">
        <w:r w:rsidRPr="002178AD">
          <w:t xml:space="preserve">        - {}</w:t>
        </w:r>
      </w:ins>
    </w:p>
    <w:p w14:paraId="7862AA77" w14:textId="77777777" w:rsidR="007C78E3" w:rsidRPr="002178AD" w:rsidRDefault="007C78E3" w:rsidP="007C78E3">
      <w:pPr>
        <w:pStyle w:val="PL"/>
        <w:rPr>
          <w:ins w:id="1038" w:author="Ericsson October r0" w:date="2023-09-17T21:46:00Z"/>
        </w:rPr>
      </w:pPr>
      <w:ins w:id="1039" w:author="Ericsson October r0" w:date="2023-09-17T21:46:00Z">
        <w:r w:rsidRPr="002178AD">
          <w:t xml:space="preserve">        - oAuth2ClientCredentials:</w:t>
        </w:r>
      </w:ins>
    </w:p>
    <w:p w14:paraId="7C329269" w14:textId="77777777" w:rsidR="007C78E3" w:rsidRPr="002178AD" w:rsidRDefault="007C78E3" w:rsidP="007C78E3">
      <w:pPr>
        <w:pStyle w:val="PL"/>
        <w:rPr>
          <w:ins w:id="1040" w:author="Ericsson October r0" w:date="2023-09-17T21:46:00Z"/>
        </w:rPr>
      </w:pPr>
      <w:ins w:id="1041" w:author="Ericsson October r0" w:date="2023-09-17T21:46:00Z">
        <w:r w:rsidRPr="002178AD">
          <w:t xml:space="preserve">          - nudr-dr</w:t>
        </w:r>
      </w:ins>
    </w:p>
    <w:p w14:paraId="3B27B7A9" w14:textId="77777777" w:rsidR="007C78E3" w:rsidRPr="002178AD" w:rsidRDefault="007C78E3" w:rsidP="007C78E3">
      <w:pPr>
        <w:pStyle w:val="PL"/>
        <w:rPr>
          <w:ins w:id="1042" w:author="Ericsson October r0" w:date="2023-09-17T21:46:00Z"/>
        </w:rPr>
      </w:pPr>
      <w:ins w:id="1043" w:author="Ericsson October r0" w:date="2023-09-17T21:46:00Z">
        <w:r w:rsidRPr="002178AD">
          <w:t xml:space="preserve">        - oAuth2ClientCredentials:</w:t>
        </w:r>
      </w:ins>
    </w:p>
    <w:p w14:paraId="7DBDAF6C" w14:textId="77777777" w:rsidR="007C78E3" w:rsidRPr="002178AD" w:rsidRDefault="007C78E3" w:rsidP="007C78E3">
      <w:pPr>
        <w:pStyle w:val="PL"/>
        <w:rPr>
          <w:ins w:id="1044" w:author="Ericsson October r0" w:date="2023-09-17T21:46:00Z"/>
        </w:rPr>
      </w:pPr>
      <w:ins w:id="1045" w:author="Ericsson October r0" w:date="2023-09-17T21:46:00Z">
        <w:r w:rsidRPr="002178AD">
          <w:t xml:space="preserve">          - nudr-dr</w:t>
        </w:r>
      </w:ins>
    </w:p>
    <w:p w14:paraId="70FFCB0D" w14:textId="77777777" w:rsidR="007C78E3" w:rsidRDefault="007C78E3" w:rsidP="007C78E3">
      <w:pPr>
        <w:pStyle w:val="PL"/>
        <w:rPr>
          <w:ins w:id="1046" w:author="Ericsson October r0" w:date="2023-09-17T21:46:00Z"/>
        </w:rPr>
      </w:pPr>
      <w:ins w:id="1047" w:author="Ericsson October r0" w:date="2023-09-17T21:46:00Z">
        <w:r w:rsidRPr="002178AD">
          <w:t xml:space="preserve">          - nudr-dr:application-data</w:t>
        </w:r>
      </w:ins>
    </w:p>
    <w:p w14:paraId="201DA5A4" w14:textId="77777777" w:rsidR="007C78E3" w:rsidRDefault="007C78E3" w:rsidP="007C78E3">
      <w:pPr>
        <w:pStyle w:val="PL"/>
        <w:rPr>
          <w:ins w:id="1048" w:author="Ericsson October r0" w:date="2023-09-17T21:46:00Z"/>
        </w:rPr>
      </w:pPr>
      <w:ins w:id="1049" w:author="Ericsson October r0" w:date="2023-09-17T21:46:00Z">
        <w:r>
          <w:t xml:space="preserve">        - oAuth2ClientCredentials:</w:t>
        </w:r>
      </w:ins>
    </w:p>
    <w:p w14:paraId="2C68380E" w14:textId="77777777" w:rsidR="007C78E3" w:rsidRDefault="007C78E3" w:rsidP="007C78E3">
      <w:pPr>
        <w:pStyle w:val="PL"/>
        <w:rPr>
          <w:ins w:id="1050" w:author="Ericsson October r0" w:date="2023-09-17T21:46:00Z"/>
        </w:rPr>
      </w:pPr>
      <w:ins w:id="1051" w:author="Ericsson October r0" w:date="2023-09-17T21:46:00Z">
        <w:r>
          <w:t xml:space="preserve">          - nudr-dr</w:t>
        </w:r>
      </w:ins>
    </w:p>
    <w:p w14:paraId="353B42C2" w14:textId="77777777" w:rsidR="007C78E3" w:rsidRDefault="007C78E3" w:rsidP="007C78E3">
      <w:pPr>
        <w:pStyle w:val="PL"/>
        <w:rPr>
          <w:ins w:id="1052" w:author="Ericsson October r0" w:date="2023-09-17T21:46:00Z"/>
        </w:rPr>
      </w:pPr>
      <w:ins w:id="1053" w:author="Ericsson October r0" w:date="2023-09-17T21:46:00Z">
        <w:r>
          <w:t xml:space="preserve">          - nudr-dr:application-data</w:t>
        </w:r>
      </w:ins>
    </w:p>
    <w:p w14:paraId="3D7CE5DE" w14:textId="661E9334" w:rsidR="007C78E3" w:rsidRPr="002178AD" w:rsidRDefault="007C78E3" w:rsidP="007C78E3">
      <w:pPr>
        <w:pStyle w:val="PL"/>
        <w:rPr>
          <w:ins w:id="1054" w:author="Ericsson October r0" w:date="2023-09-17T21:46:00Z"/>
        </w:rPr>
      </w:pPr>
      <w:ins w:id="1055" w:author="Ericsson October r0" w:date="2023-09-17T21:46:00Z">
        <w:r>
          <w:t xml:space="preserve">          - nudr-dr:application-data:</w:t>
        </w:r>
      </w:ins>
      <w:ins w:id="1056" w:author="Ericsson October r0" w:date="2023-09-17T22:10:00Z">
        <w:r w:rsidR="0069720A">
          <w:t>af</w:t>
        </w:r>
      </w:ins>
      <w:ins w:id="1057" w:author="Ericsson October r0" w:date="2023-09-17T21:46:00Z">
        <w:r>
          <w:t>-</w:t>
        </w:r>
      </w:ins>
      <w:ins w:id="1058" w:author="Ericsson October r0" w:date="2023-09-17T22:10:00Z">
        <w:r w:rsidR="0069720A">
          <w:t>qos</w:t>
        </w:r>
      </w:ins>
      <w:ins w:id="1059" w:author="Ericsson October r0" w:date="2023-09-17T21:46:00Z">
        <w:r>
          <w:t>-</w:t>
        </w:r>
        <w:proofErr w:type="gramStart"/>
        <w:r>
          <w:t>data:modify</w:t>
        </w:r>
        <w:proofErr w:type="gramEnd"/>
      </w:ins>
    </w:p>
    <w:p w14:paraId="7B8B43DF" w14:textId="77777777" w:rsidR="007C78E3" w:rsidRPr="002178AD" w:rsidRDefault="007C78E3" w:rsidP="007C78E3">
      <w:pPr>
        <w:pStyle w:val="PL"/>
        <w:rPr>
          <w:ins w:id="1060" w:author="Ericsson October r0" w:date="2023-09-17T21:46:00Z"/>
        </w:rPr>
      </w:pPr>
      <w:ins w:id="1061" w:author="Ericsson October r0" w:date="2023-09-17T21:46:00Z">
        <w:r w:rsidRPr="002178AD">
          <w:t xml:space="preserve">      requestBody:</w:t>
        </w:r>
      </w:ins>
    </w:p>
    <w:p w14:paraId="28B7B421" w14:textId="77777777" w:rsidR="007C78E3" w:rsidRPr="002178AD" w:rsidRDefault="007C78E3" w:rsidP="007C78E3">
      <w:pPr>
        <w:pStyle w:val="PL"/>
        <w:rPr>
          <w:ins w:id="1062" w:author="Ericsson October r0" w:date="2023-09-17T21:46:00Z"/>
        </w:rPr>
      </w:pPr>
      <w:ins w:id="1063" w:author="Ericsson October r0" w:date="2023-09-17T21:46:00Z">
        <w:r w:rsidRPr="002178AD">
          <w:t xml:space="preserve">        required: </w:t>
        </w:r>
        <w:proofErr w:type="gramStart"/>
        <w:r w:rsidRPr="002178AD">
          <w:t>true</w:t>
        </w:r>
        <w:proofErr w:type="gramEnd"/>
      </w:ins>
    </w:p>
    <w:p w14:paraId="2A86220B" w14:textId="77777777" w:rsidR="007C78E3" w:rsidRPr="002178AD" w:rsidRDefault="007C78E3" w:rsidP="007C78E3">
      <w:pPr>
        <w:pStyle w:val="PL"/>
        <w:rPr>
          <w:ins w:id="1064" w:author="Ericsson October r0" w:date="2023-09-17T21:46:00Z"/>
        </w:rPr>
      </w:pPr>
      <w:ins w:id="1065" w:author="Ericsson October r0" w:date="2023-09-17T21:46:00Z">
        <w:r w:rsidRPr="002178AD">
          <w:t xml:space="preserve">        content:</w:t>
        </w:r>
      </w:ins>
    </w:p>
    <w:p w14:paraId="76D4C17B" w14:textId="77777777" w:rsidR="007C78E3" w:rsidRPr="002178AD" w:rsidRDefault="007C78E3" w:rsidP="007C78E3">
      <w:pPr>
        <w:pStyle w:val="PL"/>
        <w:rPr>
          <w:ins w:id="1066" w:author="Ericsson October r0" w:date="2023-09-17T21:46:00Z"/>
        </w:rPr>
      </w:pPr>
      <w:ins w:id="1067" w:author="Ericsson October r0" w:date="2023-09-17T21:46:00Z">
        <w:r w:rsidRPr="002178AD">
          <w:t xml:space="preserve">          application/merge-patch+json:</w:t>
        </w:r>
      </w:ins>
    </w:p>
    <w:p w14:paraId="5B0F8272" w14:textId="77777777" w:rsidR="007C78E3" w:rsidRPr="002178AD" w:rsidRDefault="007C78E3" w:rsidP="007C78E3">
      <w:pPr>
        <w:pStyle w:val="PL"/>
        <w:rPr>
          <w:ins w:id="1068" w:author="Ericsson October r0" w:date="2023-09-17T21:46:00Z"/>
        </w:rPr>
      </w:pPr>
      <w:ins w:id="1069" w:author="Ericsson October r0" w:date="2023-09-17T21:46:00Z">
        <w:r w:rsidRPr="002178AD">
          <w:t xml:space="preserve">            schema:</w:t>
        </w:r>
      </w:ins>
    </w:p>
    <w:p w14:paraId="7D0C2581" w14:textId="1140C4E6" w:rsidR="007C78E3" w:rsidRPr="002178AD" w:rsidRDefault="007C78E3" w:rsidP="007C78E3">
      <w:pPr>
        <w:pStyle w:val="PL"/>
        <w:rPr>
          <w:ins w:id="1070" w:author="Ericsson October r0" w:date="2023-09-17T21:46:00Z"/>
        </w:rPr>
      </w:pPr>
      <w:ins w:id="1071" w:author="Ericsson October r0" w:date="2023-09-17T21:46:00Z">
        <w:r w:rsidRPr="002178AD">
          <w:t xml:space="preserve">              $ref: '#/components/schemas/</w:t>
        </w:r>
      </w:ins>
      <w:ins w:id="1072" w:author="Ericsson October r0" w:date="2023-09-17T22:11:00Z">
        <w:r w:rsidR="00E917BC">
          <w:t>AfRequestedQos</w:t>
        </w:r>
      </w:ins>
      <w:ins w:id="1073" w:author="Ericsson October r0" w:date="2023-09-17T21:46:00Z">
        <w:r w:rsidRPr="002178AD">
          <w:t>DataPatch'</w:t>
        </w:r>
      </w:ins>
    </w:p>
    <w:p w14:paraId="5607BAC0" w14:textId="77777777" w:rsidR="007C78E3" w:rsidRPr="002178AD" w:rsidRDefault="007C78E3" w:rsidP="007C78E3">
      <w:pPr>
        <w:pStyle w:val="PL"/>
        <w:rPr>
          <w:ins w:id="1074" w:author="Ericsson October r0" w:date="2023-09-17T21:46:00Z"/>
        </w:rPr>
      </w:pPr>
      <w:ins w:id="1075" w:author="Ericsson October r0" w:date="2023-09-17T21:46:00Z">
        <w:r w:rsidRPr="002178AD">
          <w:t xml:space="preserve">      parameters:</w:t>
        </w:r>
      </w:ins>
    </w:p>
    <w:p w14:paraId="01943F61" w14:textId="5A54A4C2" w:rsidR="007C78E3" w:rsidRPr="002178AD" w:rsidRDefault="007C78E3" w:rsidP="007C78E3">
      <w:pPr>
        <w:pStyle w:val="PL"/>
        <w:rPr>
          <w:ins w:id="1076" w:author="Ericsson October r0" w:date="2023-09-17T21:46:00Z"/>
        </w:rPr>
      </w:pPr>
      <w:ins w:id="1077" w:author="Ericsson October r0" w:date="2023-09-17T21:46:00Z">
        <w:r w:rsidRPr="002178AD">
          <w:t xml:space="preserve">        - name: </w:t>
        </w:r>
      </w:ins>
      <w:ins w:id="1078" w:author="Ericsson October r0" w:date="2023-09-17T22:11:00Z">
        <w:r w:rsidR="00E917BC">
          <w:t>afReqQos</w:t>
        </w:r>
      </w:ins>
      <w:ins w:id="1079" w:author="Ericsson October r0" w:date="2023-09-17T21:46:00Z">
        <w:r w:rsidRPr="002178AD">
          <w:t>Id</w:t>
        </w:r>
      </w:ins>
    </w:p>
    <w:p w14:paraId="2F5027BC" w14:textId="77777777" w:rsidR="007C78E3" w:rsidRPr="002178AD" w:rsidRDefault="007C78E3" w:rsidP="007C78E3">
      <w:pPr>
        <w:pStyle w:val="PL"/>
        <w:rPr>
          <w:ins w:id="1080" w:author="Ericsson October r0" w:date="2023-09-17T21:46:00Z"/>
        </w:rPr>
      </w:pPr>
      <w:ins w:id="1081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31111351" w14:textId="77777777" w:rsidR="007C78E3" w:rsidRPr="002178AD" w:rsidRDefault="007C78E3" w:rsidP="007C78E3">
      <w:pPr>
        <w:pStyle w:val="PL"/>
        <w:rPr>
          <w:ins w:id="1082" w:author="Ericsson October r0" w:date="2023-09-17T21:46:00Z"/>
          <w:lang w:eastAsia="zh-CN"/>
        </w:rPr>
      </w:pPr>
      <w:ins w:id="1083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5F89404" w14:textId="13576ED2" w:rsidR="007C78E3" w:rsidRPr="002178AD" w:rsidRDefault="007C78E3" w:rsidP="007C78E3">
      <w:pPr>
        <w:pStyle w:val="PL"/>
        <w:rPr>
          <w:ins w:id="1084" w:author="Ericsson October r0" w:date="2023-09-17T21:46:00Z"/>
        </w:rPr>
      </w:pPr>
      <w:ins w:id="1085" w:author="Ericsson October r0" w:date="2023-09-17T21:46:00Z">
        <w:r w:rsidRPr="002178AD">
          <w:t xml:space="preserve">            The Identifier of an Individual </w:t>
        </w:r>
      </w:ins>
      <w:ins w:id="1086" w:author="Ericsson October r0" w:date="2023-09-17T22:11:00Z">
        <w:r w:rsidR="00E917BC">
          <w:rPr>
            <w:lang w:eastAsia="zh-CN"/>
          </w:rPr>
          <w:t>AF Requested</w:t>
        </w:r>
        <w:r w:rsidR="002C7F68">
          <w:rPr>
            <w:lang w:eastAsia="zh-CN"/>
          </w:rPr>
          <w:t xml:space="preserve"> QoS</w:t>
        </w:r>
      </w:ins>
      <w:ins w:id="1087" w:author="Ericsson October r0" w:date="2023-09-17T21:46:00Z">
        <w:r w:rsidRPr="002178AD">
          <w:t xml:space="preserve"> Data to be updated.</w:t>
        </w:r>
      </w:ins>
    </w:p>
    <w:p w14:paraId="5C5356E9" w14:textId="77777777" w:rsidR="007C78E3" w:rsidRPr="002178AD" w:rsidRDefault="007C78E3" w:rsidP="007C78E3">
      <w:pPr>
        <w:pStyle w:val="PL"/>
        <w:rPr>
          <w:ins w:id="1088" w:author="Ericsson October r0" w:date="2023-09-17T21:46:00Z"/>
        </w:rPr>
      </w:pPr>
      <w:ins w:id="1089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043A136C" w14:textId="77777777" w:rsidR="007C78E3" w:rsidRPr="002178AD" w:rsidRDefault="007C78E3" w:rsidP="007C78E3">
      <w:pPr>
        <w:pStyle w:val="PL"/>
        <w:rPr>
          <w:ins w:id="1090" w:author="Ericsson October r0" w:date="2023-09-17T21:46:00Z"/>
        </w:rPr>
      </w:pPr>
      <w:ins w:id="1091" w:author="Ericsson October r0" w:date="2023-09-17T21:46:00Z">
        <w:r w:rsidRPr="002178AD">
          <w:t xml:space="preserve">          schema:</w:t>
        </w:r>
      </w:ins>
    </w:p>
    <w:p w14:paraId="4307C37E" w14:textId="77777777" w:rsidR="007C78E3" w:rsidRPr="002178AD" w:rsidRDefault="007C78E3" w:rsidP="007C78E3">
      <w:pPr>
        <w:pStyle w:val="PL"/>
        <w:rPr>
          <w:ins w:id="1092" w:author="Ericsson October r0" w:date="2023-09-17T21:46:00Z"/>
        </w:rPr>
      </w:pPr>
      <w:ins w:id="1093" w:author="Ericsson October r0" w:date="2023-09-17T21:46:00Z">
        <w:r w:rsidRPr="002178AD">
          <w:t xml:space="preserve">            type: string</w:t>
        </w:r>
      </w:ins>
    </w:p>
    <w:p w14:paraId="1BE38787" w14:textId="77777777" w:rsidR="007C78E3" w:rsidRPr="002178AD" w:rsidRDefault="007C78E3" w:rsidP="007C78E3">
      <w:pPr>
        <w:pStyle w:val="PL"/>
        <w:rPr>
          <w:ins w:id="1094" w:author="Ericsson October r0" w:date="2023-09-17T21:46:00Z"/>
        </w:rPr>
      </w:pPr>
      <w:ins w:id="1095" w:author="Ericsson October r0" w:date="2023-09-17T21:46:00Z">
        <w:r w:rsidRPr="002178AD">
          <w:t xml:space="preserve">      responses:</w:t>
        </w:r>
      </w:ins>
    </w:p>
    <w:p w14:paraId="02D2F5DA" w14:textId="77777777" w:rsidR="007C78E3" w:rsidRPr="002178AD" w:rsidRDefault="007C78E3" w:rsidP="007C78E3">
      <w:pPr>
        <w:pStyle w:val="PL"/>
        <w:rPr>
          <w:ins w:id="1096" w:author="Ericsson October r0" w:date="2023-09-17T21:46:00Z"/>
        </w:rPr>
      </w:pPr>
      <w:ins w:id="1097" w:author="Ericsson October r0" w:date="2023-09-17T21:46:00Z">
        <w:r w:rsidRPr="002178AD">
          <w:t xml:space="preserve">        '200':</w:t>
        </w:r>
      </w:ins>
    </w:p>
    <w:p w14:paraId="722E5B53" w14:textId="77777777" w:rsidR="007C78E3" w:rsidRPr="002178AD" w:rsidRDefault="007C78E3" w:rsidP="007C78E3">
      <w:pPr>
        <w:pStyle w:val="PL"/>
        <w:rPr>
          <w:ins w:id="1098" w:author="Ericsson October r0" w:date="2023-09-17T21:46:00Z"/>
          <w:lang w:eastAsia="zh-CN"/>
        </w:rPr>
      </w:pPr>
      <w:ins w:id="1099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77262A8" w14:textId="776E5148" w:rsidR="007C78E3" w:rsidRPr="002178AD" w:rsidRDefault="007C78E3" w:rsidP="007C78E3">
      <w:pPr>
        <w:pStyle w:val="PL"/>
        <w:rPr>
          <w:ins w:id="1100" w:author="Ericsson October r0" w:date="2023-09-17T21:46:00Z"/>
        </w:rPr>
      </w:pPr>
      <w:ins w:id="1101" w:author="Ericsson October r0" w:date="2023-09-17T21:46:00Z">
        <w:r w:rsidRPr="002178AD">
          <w:t xml:space="preserve">            The update of an Individual </w:t>
        </w:r>
      </w:ins>
      <w:ins w:id="1102" w:author="Ericsson October r0" w:date="2023-09-17T22:13:00Z">
        <w:r w:rsidR="00BA294B">
          <w:rPr>
            <w:lang w:eastAsia="zh-CN"/>
          </w:rPr>
          <w:t>AF Requested QoS</w:t>
        </w:r>
      </w:ins>
      <w:ins w:id="1103" w:author="Ericsson October r0" w:date="2023-09-17T21:46:00Z">
        <w:r w:rsidRPr="002178AD">
          <w:t xml:space="preserve"> Data resource is confirmed and</w:t>
        </w:r>
      </w:ins>
    </w:p>
    <w:p w14:paraId="7A3FC056" w14:textId="1D465A5E" w:rsidR="007C78E3" w:rsidRPr="002178AD" w:rsidRDefault="007C78E3" w:rsidP="007C78E3">
      <w:pPr>
        <w:pStyle w:val="PL"/>
        <w:rPr>
          <w:ins w:id="1104" w:author="Ericsson October r0" w:date="2023-09-17T21:46:00Z"/>
        </w:rPr>
      </w:pPr>
      <w:ins w:id="1105" w:author="Ericsson October r0" w:date="2023-09-17T21:46:00Z">
        <w:r w:rsidRPr="002178AD">
          <w:t xml:space="preserve">            a response body containing </w:t>
        </w:r>
      </w:ins>
      <w:ins w:id="1106" w:author="Ericsson October r0" w:date="2023-09-17T22:14:00Z">
        <w:r w:rsidR="009B7D60">
          <w:rPr>
            <w:lang w:eastAsia="zh-CN"/>
          </w:rPr>
          <w:t>AF Requested QoS</w:t>
        </w:r>
      </w:ins>
      <w:ins w:id="1107" w:author="Ericsson October r0" w:date="2023-09-17T21:46:00Z">
        <w:r w:rsidRPr="002178AD">
          <w:t xml:space="preserve"> Data shall be returned.</w:t>
        </w:r>
      </w:ins>
    </w:p>
    <w:p w14:paraId="7AC2A670" w14:textId="77777777" w:rsidR="007C78E3" w:rsidRPr="002178AD" w:rsidRDefault="007C78E3" w:rsidP="007C78E3">
      <w:pPr>
        <w:pStyle w:val="PL"/>
        <w:rPr>
          <w:ins w:id="1108" w:author="Ericsson October r0" w:date="2023-09-17T21:46:00Z"/>
        </w:rPr>
      </w:pPr>
      <w:ins w:id="1109" w:author="Ericsson October r0" w:date="2023-09-17T21:46:00Z">
        <w:r w:rsidRPr="002178AD">
          <w:t xml:space="preserve">          content:</w:t>
        </w:r>
      </w:ins>
    </w:p>
    <w:p w14:paraId="187818FE" w14:textId="77777777" w:rsidR="007C78E3" w:rsidRPr="002178AD" w:rsidRDefault="007C78E3" w:rsidP="007C78E3">
      <w:pPr>
        <w:pStyle w:val="PL"/>
        <w:rPr>
          <w:ins w:id="1110" w:author="Ericsson October r0" w:date="2023-09-17T21:46:00Z"/>
        </w:rPr>
      </w:pPr>
      <w:ins w:id="1111" w:author="Ericsson October r0" w:date="2023-09-17T21:46:00Z">
        <w:r w:rsidRPr="002178AD">
          <w:t xml:space="preserve">            application/json:</w:t>
        </w:r>
      </w:ins>
    </w:p>
    <w:p w14:paraId="526376F4" w14:textId="77777777" w:rsidR="007C78E3" w:rsidRPr="002178AD" w:rsidRDefault="007C78E3" w:rsidP="007C78E3">
      <w:pPr>
        <w:pStyle w:val="PL"/>
        <w:rPr>
          <w:ins w:id="1112" w:author="Ericsson October r0" w:date="2023-09-17T21:46:00Z"/>
        </w:rPr>
      </w:pPr>
      <w:ins w:id="1113" w:author="Ericsson October r0" w:date="2023-09-17T21:46:00Z">
        <w:r w:rsidRPr="002178AD">
          <w:t xml:space="preserve">              schema:</w:t>
        </w:r>
      </w:ins>
    </w:p>
    <w:p w14:paraId="4CD74EB3" w14:textId="50CBFAE2" w:rsidR="007C78E3" w:rsidRPr="002178AD" w:rsidRDefault="007C78E3" w:rsidP="007C78E3">
      <w:pPr>
        <w:pStyle w:val="PL"/>
        <w:rPr>
          <w:ins w:id="1114" w:author="Ericsson October r0" w:date="2023-09-17T21:46:00Z"/>
        </w:rPr>
      </w:pPr>
      <w:ins w:id="1115" w:author="Ericsson October r0" w:date="2023-09-17T21:46:00Z">
        <w:r w:rsidRPr="002178AD">
          <w:t xml:space="preserve">                $ref: '#/components/schemas/</w:t>
        </w:r>
      </w:ins>
      <w:ins w:id="1116" w:author="Ericsson October r0" w:date="2023-09-17T22:15:00Z">
        <w:r w:rsidR="0024087E">
          <w:t>AfRequestedQos</w:t>
        </w:r>
      </w:ins>
      <w:ins w:id="1117" w:author="Ericsson October r0" w:date="2023-09-17T21:46:00Z">
        <w:r w:rsidRPr="002178AD">
          <w:t>Data'</w:t>
        </w:r>
      </w:ins>
    </w:p>
    <w:p w14:paraId="7AF2FD9E" w14:textId="77777777" w:rsidR="007C78E3" w:rsidRPr="002178AD" w:rsidRDefault="007C78E3" w:rsidP="007C78E3">
      <w:pPr>
        <w:pStyle w:val="PL"/>
        <w:rPr>
          <w:ins w:id="1118" w:author="Ericsson October r0" w:date="2023-09-17T21:46:00Z"/>
        </w:rPr>
      </w:pPr>
      <w:ins w:id="1119" w:author="Ericsson October r0" w:date="2023-09-17T21:46:00Z">
        <w:r w:rsidRPr="002178AD">
          <w:t xml:space="preserve">        '204':</w:t>
        </w:r>
      </w:ins>
    </w:p>
    <w:p w14:paraId="56F8995F" w14:textId="77777777" w:rsidR="007C78E3" w:rsidRPr="002178AD" w:rsidRDefault="007C78E3" w:rsidP="007C78E3">
      <w:pPr>
        <w:pStyle w:val="PL"/>
        <w:rPr>
          <w:ins w:id="1120" w:author="Ericsson October r0" w:date="2023-09-17T21:46:00Z"/>
        </w:rPr>
      </w:pPr>
      <w:ins w:id="1121" w:author="Ericsson October r0" w:date="2023-09-17T21:46:00Z">
        <w:r w:rsidRPr="002178AD">
          <w:t xml:space="preserve">          description: No content</w:t>
        </w:r>
      </w:ins>
    </w:p>
    <w:p w14:paraId="1A20BED6" w14:textId="77777777" w:rsidR="007C78E3" w:rsidRPr="002178AD" w:rsidRDefault="007C78E3" w:rsidP="007C78E3">
      <w:pPr>
        <w:pStyle w:val="PL"/>
        <w:rPr>
          <w:ins w:id="1122" w:author="Ericsson October r0" w:date="2023-09-17T21:46:00Z"/>
        </w:rPr>
      </w:pPr>
      <w:ins w:id="1123" w:author="Ericsson October r0" w:date="2023-09-17T21:46:00Z">
        <w:r w:rsidRPr="002178AD">
          <w:t xml:space="preserve">        '400':</w:t>
        </w:r>
      </w:ins>
    </w:p>
    <w:p w14:paraId="7545CBBD" w14:textId="77777777" w:rsidR="007C78E3" w:rsidRPr="002178AD" w:rsidRDefault="007C78E3" w:rsidP="007C78E3">
      <w:pPr>
        <w:pStyle w:val="PL"/>
        <w:rPr>
          <w:ins w:id="1124" w:author="Ericsson October r0" w:date="2023-09-17T21:46:00Z"/>
        </w:rPr>
      </w:pPr>
      <w:ins w:id="1125" w:author="Ericsson October r0" w:date="2023-09-17T21:46:00Z">
        <w:r w:rsidRPr="002178AD">
          <w:t xml:space="preserve">          $ref: 'TS29571_CommonData.yaml#/components/responses/400'</w:t>
        </w:r>
      </w:ins>
    </w:p>
    <w:p w14:paraId="11A6141D" w14:textId="77777777" w:rsidR="007C78E3" w:rsidRPr="002178AD" w:rsidRDefault="007C78E3" w:rsidP="007C78E3">
      <w:pPr>
        <w:pStyle w:val="PL"/>
        <w:rPr>
          <w:ins w:id="1126" w:author="Ericsson October r0" w:date="2023-09-17T21:46:00Z"/>
        </w:rPr>
      </w:pPr>
      <w:ins w:id="1127" w:author="Ericsson October r0" w:date="2023-09-17T21:46:00Z">
        <w:r w:rsidRPr="002178AD">
          <w:t xml:space="preserve">        '401':</w:t>
        </w:r>
      </w:ins>
    </w:p>
    <w:p w14:paraId="2B5E5927" w14:textId="77777777" w:rsidR="007C78E3" w:rsidRPr="002178AD" w:rsidRDefault="007C78E3" w:rsidP="007C78E3">
      <w:pPr>
        <w:pStyle w:val="PL"/>
        <w:rPr>
          <w:ins w:id="1128" w:author="Ericsson October r0" w:date="2023-09-17T21:46:00Z"/>
        </w:rPr>
      </w:pPr>
      <w:ins w:id="1129" w:author="Ericsson October r0" w:date="2023-09-17T21:46:00Z">
        <w:r w:rsidRPr="002178AD">
          <w:t xml:space="preserve">          $ref: 'TS29571_CommonData.yaml#/components/responses/401'</w:t>
        </w:r>
      </w:ins>
    </w:p>
    <w:p w14:paraId="5D8F04FC" w14:textId="77777777" w:rsidR="007C78E3" w:rsidRPr="002178AD" w:rsidRDefault="007C78E3" w:rsidP="007C78E3">
      <w:pPr>
        <w:pStyle w:val="PL"/>
        <w:rPr>
          <w:ins w:id="1130" w:author="Ericsson October r0" w:date="2023-09-17T21:46:00Z"/>
        </w:rPr>
      </w:pPr>
      <w:ins w:id="1131" w:author="Ericsson October r0" w:date="2023-09-17T21:46:00Z">
        <w:r w:rsidRPr="002178AD">
          <w:t xml:space="preserve">        '403':</w:t>
        </w:r>
      </w:ins>
    </w:p>
    <w:p w14:paraId="52BF0CE4" w14:textId="77777777" w:rsidR="007C78E3" w:rsidRPr="002178AD" w:rsidRDefault="007C78E3" w:rsidP="007C78E3">
      <w:pPr>
        <w:pStyle w:val="PL"/>
        <w:rPr>
          <w:ins w:id="1132" w:author="Ericsson October r0" w:date="2023-09-17T21:46:00Z"/>
        </w:rPr>
      </w:pPr>
      <w:ins w:id="1133" w:author="Ericsson October r0" w:date="2023-09-17T21:46:00Z">
        <w:r w:rsidRPr="002178AD">
          <w:t xml:space="preserve">          $ref: 'TS29571_CommonData.yaml#/components/responses/403'</w:t>
        </w:r>
      </w:ins>
    </w:p>
    <w:p w14:paraId="065E5C66" w14:textId="77777777" w:rsidR="007C78E3" w:rsidRPr="002178AD" w:rsidRDefault="007C78E3" w:rsidP="007C78E3">
      <w:pPr>
        <w:pStyle w:val="PL"/>
        <w:rPr>
          <w:ins w:id="1134" w:author="Ericsson October r0" w:date="2023-09-17T21:46:00Z"/>
        </w:rPr>
      </w:pPr>
      <w:ins w:id="1135" w:author="Ericsson October r0" w:date="2023-09-17T21:46:00Z">
        <w:r w:rsidRPr="002178AD">
          <w:lastRenderedPageBreak/>
          <w:t xml:space="preserve">        '404':</w:t>
        </w:r>
      </w:ins>
    </w:p>
    <w:p w14:paraId="6D0B7929" w14:textId="77777777" w:rsidR="007C78E3" w:rsidRPr="002178AD" w:rsidRDefault="007C78E3" w:rsidP="007C78E3">
      <w:pPr>
        <w:pStyle w:val="PL"/>
        <w:rPr>
          <w:ins w:id="1136" w:author="Ericsson October r0" w:date="2023-09-17T21:46:00Z"/>
        </w:rPr>
      </w:pPr>
      <w:ins w:id="1137" w:author="Ericsson October r0" w:date="2023-09-17T21:46:00Z">
        <w:r w:rsidRPr="002178AD">
          <w:t xml:space="preserve">          $ref: 'TS29571_CommonData.yaml#/components/responses/404'</w:t>
        </w:r>
      </w:ins>
    </w:p>
    <w:p w14:paraId="6C341E5E" w14:textId="77777777" w:rsidR="007C78E3" w:rsidRPr="002178AD" w:rsidRDefault="007C78E3" w:rsidP="007C78E3">
      <w:pPr>
        <w:pStyle w:val="PL"/>
        <w:rPr>
          <w:ins w:id="1138" w:author="Ericsson October r0" w:date="2023-09-17T21:46:00Z"/>
        </w:rPr>
      </w:pPr>
      <w:ins w:id="1139" w:author="Ericsson October r0" w:date="2023-09-17T21:46:00Z">
        <w:r w:rsidRPr="002178AD">
          <w:t xml:space="preserve">        '411':</w:t>
        </w:r>
      </w:ins>
    </w:p>
    <w:p w14:paraId="267DDB62" w14:textId="77777777" w:rsidR="007C78E3" w:rsidRPr="002178AD" w:rsidRDefault="007C78E3" w:rsidP="007C78E3">
      <w:pPr>
        <w:pStyle w:val="PL"/>
        <w:rPr>
          <w:ins w:id="1140" w:author="Ericsson October r0" w:date="2023-09-17T21:46:00Z"/>
        </w:rPr>
      </w:pPr>
      <w:ins w:id="1141" w:author="Ericsson October r0" w:date="2023-09-17T21:46:00Z">
        <w:r w:rsidRPr="002178AD">
          <w:t xml:space="preserve">          $ref: 'TS29571_CommonData.yaml#/components/responses/411'</w:t>
        </w:r>
      </w:ins>
    </w:p>
    <w:p w14:paraId="45561358" w14:textId="77777777" w:rsidR="007C78E3" w:rsidRPr="002178AD" w:rsidRDefault="007C78E3" w:rsidP="007C78E3">
      <w:pPr>
        <w:pStyle w:val="PL"/>
        <w:rPr>
          <w:ins w:id="1142" w:author="Ericsson October r0" w:date="2023-09-17T21:46:00Z"/>
        </w:rPr>
      </w:pPr>
      <w:ins w:id="1143" w:author="Ericsson October r0" w:date="2023-09-17T21:46:00Z">
        <w:r w:rsidRPr="002178AD">
          <w:t xml:space="preserve">        '413':</w:t>
        </w:r>
      </w:ins>
    </w:p>
    <w:p w14:paraId="12310185" w14:textId="77777777" w:rsidR="007C78E3" w:rsidRPr="002178AD" w:rsidRDefault="007C78E3" w:rsidP="007C78E3">
      <w:pPr>
        <w:pStyle w:val="PL"/>
        <w:rPr>
          <w:ins w:id="1144" w:author="Ericsson October r0" w:date="2023-09-17T21:46:00Z"/>
        </w:rPr>
      </w:pPr>
      <w:ins w:id="1145" w:author="Ericsson October r0" w:date="2023-09-17T21:46:00Z">
        <w:r w:rsidRPr="002178AD">
          <w:t xml:space="preserve">          $ref: 'TS29571_CommonData.yaml#/components/responses/413'</w:t>
        </w:r>
      </w:ins>
    </w:p>
    <w:p w14:paraId="7D140A07" w14:textId="77777777" w:rsidR="007C78E3" w:rsidRPr="002178AD" w:rsidRDefault="007C78E3" w:rsidP="007C78E3">
      <w:pPr>
        <w:pStyle w:val="PL"/>
        <w:rPr>
          <w:ins w:id="1146" w:author="Ericsson October r0" w:date="2023-09-17T21:46:00Z"/>
        </w:rPr>
      </w:pPr>
      <w:ins w:id="1147" w:author="Ericsson October r0" w:date="2023-09-17T21:46:00Z">
        <w:r w:rsidRPr="002178AD">
          <w:t xml:space="preserve">        '415':</w:t>
        </w:r>
      </w:ins>
    </w:p>
    <w:p w14:paraId="04D1B006" w14:textId="77777777" w:rsidR="007C78E3" w:rsidRPr="002178AD" w:rsidRDefault="007C78E3" w:rsidP="007C78E3">
      <w:pPr>
        <w:pStyle w:val="PL"/>
        <w:rPr>
          <w:ins w:id="1148" w:author="Ericsson October r0" w:date="2023-09-17T21:46:00Z"/>
        </w:rPr>
      </w:pPr>
      <w:ins w:id="1149" w:author="Ericsson October r0" w:date="2023-09-17T21:46:00Z">
        <w:r w:rsidRPr="002178AD">
          <w:t xml:space="preserve">          $ref: 'TS29571_CommonData.yaml#/components/responses/415'</w:t>
        </w:r>
      </w:ins>
    </w:p>
    <w:p w14:paraId="7B5A84DB" w14:textId="77777777" w:rsidR="007C78E3" w:rsidRPr="002178AD" w:rsidRDefault="007C78E3" w:rsidP="007C78E3">
      <w:pPr>
        <w:pStyle w:val="PL"/>
        <w:rPr>
          <w:ins w:id="1150" w:author="Ericsson October r0" w:date="2023-09-17T21:46:00Z"/>
        </w:rPr>
      </w:pPr>
      <w:ins w:id="1151" w:author="Ericsson October r0" w:date="2023-09-17T21:46:00Z">
        <w:r w:rsidRPr="002178AD">
          <w:t xml:space="preserve">        '429':</w:t>
        </w:r>
      </w:ins>
    </w:p>
    <w:p w14:paraId="5AA7CBFB" w14:textId="77777777" w:rsidR="007C78E3" w:rsidRPr="002178AD" w:rsidRDefault="007C78E3" w:rsidP="007C78E3">
      <w:pPr>
        <w:pStyle w:val="PL"/>
        <w:rPr>
          <w:ins w:id="1152" w:author="Ericsson October r0" w:date="2023-09-17T21:46:00Z"/>
        </w:rPr>
      </w:pPr>
      <w:ins w:id="1153" w:author="Ericsson October r0" w:date="2023-09-17T21:46:00Z">
        <w:r w:rsidRPr="002178AD">
          <w:t xml:space="preserve">          $ref: 'TS29571_CommonData.yaml#/components/responses/429'</w:t>
        </w:r>
      </w:ins>
    </w:p>
    <w:p w14:paraId="724930ED" w14:textId="77777777" w:rsidR="007C78E3" w:rsidRPr="002178AD" w:rsidRDefault="007C78E3" w:rsidP="007C78E3">
      <w:pPr>
        <w:pStyle w:val="PL"/>
        <w:rPr>
          <w:ins w:id="1154" w:author="Ericsson October r0" w:date="2023-09-17T21:46:00Z"/>
        </w:rPr>
      </w:pPr>
      <w:ins w:id="1155" w:author="Ericsson October r0" w:date="2023-09-17T21:46:00Z">
        <w:r w:rsidRPr="002178AD">
          <w:t xml:space="preserve">        '500':</w:t>
        </w:r>
      </w:ins>
    </w:p>
    <w:p w14:paraId="7CE6DEA4" w14:textId="77777777" w:rsidR="007C78E3" w:rsidRDefault="007C78E3" w:rsidP="007C78E3">
      <w:pPr>
        <w:pStyle w:val="PL"/>
        <w:rPr>
          <w:ins w:id="1156" w:author="Ericsson October r0" w:date="2023-09-17T21:46:00Z"/>
        </w:rPr>
      </w:pPr>
      <w:ins w:id="1157" w:author="Ericsson October r0" w:date="2023-09-17T21:46:00Z">
        <w:r w:rsidRPr="002178AD">
          <w:t xml:space="preserve">          $ref: 'TS29571_CommonData.yaml#/components/responses/500'</w:t>
        </w:r>
      </w:ins>
    </w:p>
    <w:p w14:paraId="3FF8452B" w14:textId="77777777" w:rsidR="007C78E3" w:rsidRPr="002178AD" w:rsidRDefault="007C78E3" w:rsidP="007C78E3">
      <w:pPr>
        <w:pStyle w:val="PL"/>
        <w:rPr>
          <w:ins w:id="1158" w:author="Ericsson October r0" w:date="2023-09-17T21:46:00Z"/>
        </w:rPr>
      </w:pPr>
      <w:ins w:id="1159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32826BBF" w14:textId="77777777" w:rsidR="007C78E3" w:rsidRPr="002178AD" w:rsidRDefault="007C78E3" w:rsidP="007C78E3">
      <w:pPr>
        <w:pStyle w:val="PL"/>
        <w:rPr>
          <w:ins w:id="1160" w:author="Ericsson October r0" w:date="2023-09-17T21:46:00Z"/>
        </w:rPr>
      </w:pPr>
      <w:ins w:id="1161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506C5228" w14:textId="77777777" w:rsidR="007C78E3" w:rsidRPr="002178AD" w:rsidRDefault="007C78E3" w:rsidP="007C78E3">
      <w:pPr>
        <w:pStyle w:val="PL"/>
        <w:rPr>
          <w:ins w:id="1162" w:author="Ericsson October r0" w:date="2023-09-17T21:46:00Z"/>
        </w:rPr>
      </w:pPr>
      <w:ins w:id="1163" w:author="Ericsson October r0" w:date="2023-09-17T21:46:00Z">
        <w:r w:rsidRPr="002178AD">
          <w:t xml:space="preserve">        '503':</w:t>
        </w:r>
      </w:ins>
    </w:p>
    <w:p w14:paraId="6698A537" w14:textId="77777777" w:rsidR="007C78E3" w:rsidRPr="002178AD" w:rsidRDefault="007C78E3" w:rsidP="007C78E3">
      <w:pPr>
        <w:pStyle w:val="PL"/>
        <w:rPr>
          <w:ins w:id="1164" w:author="Ericsson October r0" w:date="2023-09-17T21:46:00Z"/>
        </w:rPr>
      </w:pPr>
      <w:ins w:id="1165" w:author="Ericsson October r0" w:date="2023-09-17T21:46:00Z">
        <w:r w:rsidRPr="002178AD">
          <w:t xml:space="preserve">          $ref: 'TS29571_CommonData.yaml#/components/responses/503'</w:t>
        </w:r>
      </w:ins>
    </w:p>
    <w:p w14:paraId="09072346" w14:textId="77777777" w:rsidR="007C78E3" w:rsidRPr="002178AD" w:rsidRDefault="007C78E3" w:rsidP="007C78E3">
      <w:pPr>
        <w:pStyle w:val="PL"/>
        <w:rPr>
          <w:ins w:id="1166" w:author="Ericsson October r0" w:date="2023-09-17T21:46:00Z"/>
        </w:rPr>
      </w:pPr>
      <w:ins w:id="1167" w:author="Ericsson October r0" w:date="2023-09-17T21:46:00Z">
        <w:r w:rsidRPr="002178AD">
          <w:t xml:space="preserve">        default:</w:t>
        </w:r>
      </w:ins>
    </w:p>
    <w:p w14:paraId="71E0E44E" w14:textId="77777777" w:rsidR="007C78E3" w:rsidRPr="002178AD" w:rsidRDefault="007C78E3" w:rsidP="007C78E3">
      <w:pPr>
        <w:pStyle w:val="PL"/>
        <w:rPr>
          <w:ins w:id="1168" w:author="Ericsson October r0" w:date="2023-09-17T21:46:00Z"/>
        </w:rPr>
      </w:pPr>
      <w:ins w:id="1169" w:author="Ericsson October r0" w:date="2023-09-17T21:46:00Z">
        <w:r w:rsidRPr="002178AD">
          <w:t xml:space="preserve">          $ref: 'TS29571_CommonData.yaml#/components/responses/default'</w:t>
        </w:r>
      </w:ins>
    </w:p>
    <w:p w14:paraId="5BA38729" w14:textId="77777777" w:rsidR="007C78E3" w:rsidRPr="002178AD" w:rsidRDefault="007C78E3" w:rsidP="007C78E3">
      <w:pPr>
        <w:pStyle w:val="PL"/>
        <w:rPr>
          <w:ins w:id="1170" w:author="Ericsson October r0" w:date="2023-09-17T21:46:00Z"/>
        </w:rPr>
      </w:pPr>
      <w:ins w:id="1171" w:author="Ericsson October r0" w:date="2023-09-17T21:46:00Z">
        <w:r w:rsidRPr="002178AD">
          <w:t xml:space="preserve">    delete:</w:t>
        </w:r>
      </w:ins>
    </w:p>
    <w:p w14:paraId="2B850F6E" w14:textId="6DE9337C" w:rsidR="007C78E3" w:rsidRPr="002178AD" w:rsidRDefault="007C78E3" w:rsidP="007C78E3">
      <w:pPr>
        <w:pStyle w:val="PL"/>
        <w:rPr>
          <w:ins w:id="1172" w:author="Ericsson October r0" w:date="2023-09-17T21:46:00Z"/>
        </w:rPr>
      </w:pPr>
      <w:ins w:id="1173" w:author="Ericsson October r0" w:date="2023-09-17T21:46:00Z">
        <w:r w:rsidRPr="002178AD">
          <w:t xml:space="preserve">      summary: Delete an individual </w:t>
        </w:r>
      </w:ins>
      <w:ins w:id="1174" w:author="Ericsson October r0" w:date="2023-09-20T16:16:00Z">
        <w:r w:rsidR="00875323">
          <w:rPr>
            <w:lang w:eastAsia="zh-CN"/>
          </w:rPr>
          <w:t>AF requested QoS</w:t>
        </w:r>
      </w:ins>
      <w:ins w:id="1175" w:author="Ericsson October r0" w:date="2023-09-17T21:46:00Z">
        <w:r w:rsidRPr="002178AD">
          <w:t xml:space="preserve"> Data </w:t>
        </w:r>
        <w:proofErr w:type="gramStart"/>
        <w:r w:rsidRPr="002178AD">
          <w:t>resource</w:t>
        </w:r>
        <w:proofErr w:type="gramEnd"/>
      </w:ins>
    </w:p>
    <w:p w14:paraId="2AADB924" w14:textId="6C55BAAD" w:rsidR="007C78E3" w:rsidRPr="002178AD" w:rsidRDefault="007C78E3" w:rsidP="007C78E3">
      <w:pPr>
        <w:pStyle w:val="PL"/>
        <w:rPr>
          <w:ins w:id="1176" w:author="Ericsson October r0" w:date="2023-09-17T21:46:00Z"/>
        </w:rPr>
      </w:pPr>
      <w:ins w:id="1177" w:author="Ericsson October r0" w:date="2023-09-17T21:46:00Z">
        <w:r w:rsidRPr="002178AD">
          <w:t xml:space="preserve">      operationId: DeleteIndividual</w:t>
        </w:r>
      </w:ins>
      <w:ins w:id="1178" w:author="Ericsson October r0" w:date="2023-09-17T22:15:00Z">
        <w:r w:rsidR="009945FA">
          <w:rPr>
            <w:lang w:eastAsia="zh-CN"/>
          </w:rPr>
          <w:t>AFRequestedQo</w:t>
        </w:r>
      </w:ins>
      <w:ins w:id="1179" w:author="Ericsson October r0" w:date="2023-09-22T11:09:00Z">
        <w:r w:rsidR="00DD7551">
          <w:rPr>
            <w:lang w:eastAsia="zh-CN"/>
          </w:rPr>
          <w:t>s</w:t>
        </w:r>
      </w:ins>
      <w:ins w:id="1180" w:author="Ericsson October r0" w:date="2023-09-17T21:46:00Z">
        <w:r w:rsidRPr="002178AD">
          <w:t>Data</w:t>
        </w:r>
      </w:ins>
    </w:p>
    <w:p w14:paraId="65A46D2C" w14:textId="77777777" w:rsidR="007C78E3" w:rsidRPr="002178AD" w:rsidRDefault="007C78E3" w:rsidP="007C78E3">
      <w:pPr>
        <w:pStyle w:val="PL"/>
        <w:rPr>
          <w:ins w:id="1181" w:author="Ericsson October r0" w:date="2023-09-17T21:46:00Z"/>
        </w:rPr>
      </w:pPr>
      <w:ins w:id="1182" w:author="Ericsson October r0" w:date="2023-09-17T21:46:00Z">
        <w:r w:rsidRPr="002178AD">
          <w:t xml:space="preserve">      tags:</w:t>
        </w:r>
      </w:ins>
    </w:p>
    <w:p w14:paraId="6FFD1BAE" w14:textId="038FC5BE" w:rsidR="007C78E3" w:rsidRPr="002178AD" w:rsidRDefault="007C78E3" w:rsidP="007C78E3">
      <w:pPr>
        <w:pStyle w:val="PL"/>
        <w:rPr>
          <w:ins w:id="1183" w:author="Ericsson October r0" w:date="2023-09-17T21:46:00Z"/>
        </w:rPr>
      </w:pPr>
      <w:ins w:id="1184" w:author="Ericsson October r0" w:date="2023-09-17T21:46:00Z">
        <w:r w:rsidRPr="002178AD">
          <w:t xml:space="preserve">        - Individual </w:t>
        </w:r>
      </w:ins>
      <w:ins w:id="1185" w:author="Ericsson October r0" w:date="2023-09-20T16:17:00Z">
        <w:r w:rsidR="00654F3B">
          <w:rPr>
            <w:lang w:eastAsia="zh-CN"/>
          </w:rPr>
          <w:t>AF requested QoS</w:t>
        </w:r>
      </w:ins>
      <w:ins w:id="1186" w:author="Ericsson October r0" w:date="2023-09-17T21:46:00Z">
        <w:r w:rsidRPr="002178AD">
          <w:t xml:space="preserve"> Data (Document)</w:t>
        </w:r>
      </w:ins>
    </w:p>
    <w:p w14:paraId="5C1BD539" w14:textId="77777777" w:rsidR="007C78E3" w:rsidRPr="002178AD" w:rsidRDefault="007C78E3" w:rsidP="007C78E3">
      <w:pPr>
        <w:pStyle w:val="PL"/>
        <w:rPr>
          <w:ins w:id="1187" w:author="Ericsson October r0" w:date="2023-09-17T21:46:00Z"/>
        </w:rPr>
      </w:pPr>
      <w:ins w:id="1188" w:author="Ericsson October r0" w:date="2023-09-17T21:46:00Z">
        <w:r w:rsidRPr="002178AD">
          <w:t xml:space="preserve">      security:</w:t>
        </w:r>
      </w:ins>
    </w:p>
    <w:p w14:paraId="32CFE504" w14:textId="77777777" w:rsidR="007C78E3" w:rsidRPr="002178AD" w:rsidRDefault="007C78E3" w:rsidP="007C78E3">
      <w:pPr>
        <w:pStyle w:val="PL"/>
        <w:rPr>
          <w:ins w:id="1189" w:author="Ericsson October r0" w:date="2023-09-17T21:46:00Z"/>
        </w:rPr>
      </w:pPr>
      <w:ins w:id="1190" w:author="Ericsson October r0" w:date="2023-09-17T21:46:00Z">
        <w:r w:rsidRPr="002178AD">
          <w:t xml:space="preserve">        - {}</w:t>
        </w:r>
      </w:ins>
    </w:p>
    <w:p w14:paraId="6C91A736" w14:textId="77777777" w:rsidR="007C78E3" w:rsidRPr="002178AD" w:rsidRDefault="007C78E3" w:rsidP="007C78E3">
      <w:pPr>
        <w:pStyle w:val="PL"/>
        <w:rPr>
          <w:ins w:id="1191" w:author="Ericsson October r0" w:date="2023-09-17T21:46:00Z"/>
        </w:rPr>
      </w:pPr>
      <w:ins w:id="1192" w:author="Ericsson October r0" w:date="2023-09-17T21:46:00Z">
        <w:r w:rsidRPr="002178AD">
          <w:t xml:space="preserve">        - oAuth2ClientCredentials:</w:t>
        </w:r>
      </w:ins>
    </w:p>
    <w:p w14:paraId="2AC8BDE0" w14:textId="77777777" w:rsidR="007C78E3" w:rsidRPr="002178AD" w:rsidRDefault="007C78E3" w:rsidP="007C78E3">
      <w:pPr>
        <w:pStyle w:val="PL"/>
        <w:rPr>
          <w:ins w:id="1193" w:author="Ericsson October r0" w:date="2023-09-17T21:46:00Z"/>
        </w:rPr>
      </w:pPr>
      <w:ins w:id="1194" w:author="Ericsson October r0" w:date="2023-09-17T21:46:00Z">
        <w:r w:rsidRPr="002178AD">
          <w:t xml:space="preserve">          - nudr-dr</w:t>
        </w:r>
      </w:ins>
    </w:p>
    <w:p w14:paraId="72290C92" w14:textId="77777777" w:rsidR="007C78E3" w:rsidRPr="002178AD" w:rsidRDefault="007C78E3" w:rsidP="007C78E3">
      <w:pPr>
        <w:pStyle w:val="PL"/>
        <w:rPr>
          <w:ins w:id="1195" w:author="Ericsson October r0" w:date="2023-09-17T21:46:00Z"/>
        </w:rPr>
      </w:pPr>
      <w:ins w:id="1196" w:author="Ericsson October r0" w:date="2023-09-17T21:46:00Z">
        <w:r w:rsidRPr="002178AD">
          <w:t xml:space="preserve">        - oAuth2ClientCredentials:</w:t>
        </w:r>
      </w:ins>
    </w:p>
    <w:p w14:paraId="2BD420D8" w14:textId="77777777" w:rsidR="007C78E3" w:rsidRPr="002178AD" w:rsidRDefault="007C78E3" w:rsidP="007C78E3">
      <w:pPr>
        <w:pStyle w:val="PL"/>
        <w:rPr>
          <w:ins w:id="1197" w:author="Ericsson October r0" w:date="2023-09-17T21:46:00Z"/>
        </w:rPr>
      </w:pPr>
      <w:ins w:id="1198" w:author="Ericsson October r0" w:date="2023-09-17T21:46:00Z">
        <w:r w:rsidRPr="002178AD">
          <w:t xml:space="preserve">          - nudr-dr</w:t>
        </w:r>
      </w:ins>
    </w:p>
    <w:p w14:paraId="03FCD637" w14:textId="77777777" w:rsidR="007C78E3" w:rsidRDefault="007C78E3" w:rsidP="007C78E3">
      <w:pPr>
        <w:pStyle w:val="PL"/>
        <w:rPr>
          <w:ins w:id="1199" w:author="Ericsson October r0" w:date="2023-09-17T21:46:00Z"/>
        </w:rPr>
      </w:pPr>
      <w:ins w:id="1200" w:author="Ericsson October r0" w:date="2023-09-17T21:46:00Z">
        <w:r w:rsidRPr="002178AD">
          <w:t xml:space="preserve">          - nudr-dr:application-data</w:t>
        </w:r>
      </w:ins>
    </w:p>
    <w:p w14:paraId="15B2A3FF" w14:textId="77777777" w:rsidR="007C78E3" w:rsidRDefault="007C78E3" w:rsidP="007C78E3">
      <w:pPr>
        <w:pStyle w:val="PL"/>
        <w:rPr>
          <w:ins w:id="1201" w:author="Ericsson October r0" w:date="2023-09-17T21:46:00Z"/>
        </w:rPr>
      </w:pPr>
      <w:ins w:id="1202" w:author="Ericsson October r0" w:date="2023-09-17T21:46:00Z">
        <w:r>
          <w:t xml:space="preserve">        - oAuth2ClientCredentials:</w:t>
        </w:r>
      </w:ins>
    </w:p>
    <w:p w14:paraId="014A20F7" w14:textId="77777777" w:rsidR="007C78E3" w:rsidRDefault="007C78E3" w:rsidP="007C78E3">
      <w:pPr>
        <w:pStyle w:val="PL"/>
        <w:rPr>
          <w:ins w:id="1203" w:author="Ericsson October r0" w:date="2023-09-17T21:46:00Z"/>
        </w:rPr>
      </w:pPr>
      <w:ins w:id="1204" w:author="Ericsson October r0" w:date="2023-09-17T21:46:00Z">
        <w:r>
          <w:t xml:space="preserve">          - nudr-dr</w:t>
        </w:r>
      </w:ins>
    </w:p>
    <w:p w14:paraId="13DF6778" w14:textId="77777777" w:rsidR="007C78E3" w:rsidRDefault="007C78E3" w:rsidP="007C78E3">
      <w:pPr>
        <w:pStyle w:val="PL"/>
        <w:rPr>
          <w:ins w:id="1205" w:author="Ericsson October r0" w:date="2023-09-17T21:46:00Z"/>
        </w:rPr>
      </w:pPr>
      <w:ins w:id="1206" w:author="Ericsson October r0" w:date="2023-09-17T21:46:00Z">
        <w:r>
          <w:t xml:space="preserve">          - nudr-dr:application-data</w:t>
        </w:r>
      </w:ins>
    </w:p>
    <w:p w14:paraId="7C9121DC" w14:textId="7BA0CFE4" w:rsidR="007C78E3" w:rsidRPr="002178AD" w:rsidRDefault="007C78E3" w:rsidP="007C78E3">
      <w:pPr>
        <w:pStyle w:val="PL"/>
        <w:rPr>
          <w:ins w:id="1207" w:author="Ericsson October r0" w:date="2023-09-17T21:46:00Z"/>
        </w:rPr>
      </w:pPr>
      <w:ins w:id="1208" w:author="Ericsson October r0" w:date="2023-09-17T21:46:00Z">
        <w:r>
          <w:t xml:space="preserve">          - nudr-dr:application-data:</w:t>
        </w:r>
      </w:ins>
      <w:ins w:id="1209" w:author="Ericsson October r0" w:date="2023-09-17T22:16:00Z">
        <w:r w:rsidR="009945FA">
          <w:t>af-qos</w:t>
        </w:r>
      </w:ins>
      <w:ins w:id="1210" w:author="Ericsson October r0" w:date="2023-09-17T21:46:00Z">
        <w:r>
          <w:t>-</w:t>
        </w:r>
        <w:proofErr w:type="gramStart"/>
        <w:r>
          <w:t>data:modify</w:t>
        </w:r>
        <w:proofErr w:type="gramEnd"/>
      </w:ins>
    </w:p>
    <w:p w14:paraId="66CCF443" w14:textId="77777777" w:rsidR="007C78E3" w:rsidRPr="002178AD" w:rsidRDefault="007C78E3" w:rsidP="007C78E3">
      <w:pPr>
        <w:pStyle w:val="PL"/>
        <w:rPr>
          <w:ins w:id="1211" w:author="Ericsson October r0" w:date="2023-09-17T21:46:00Z"/>
        </w:rPr>
      </w:pPr>
      <w:ins w:id="1212" w:author="Ericsson October r0" w:date="2023-09-17T21:46:00Z">
        <w:r w:rsidRPr="002178AD">
          <w:t xml:space="preserve">      parameters:</w:t>
        </w:r>
      </w:ins>
    </w:p>
    <w:p w14:paraId="5FC38FD2" w14:textId="75954976" w:rsidR="007C78E3" w:rsidRPr="002178AD" w:rsidRDefault="007C78E3" w:rsidP="007C78E3">
      <w:pPr>
        <w:pStyle w:val="PL"/>
        <w:rPr>
          <w:ins w:id="1213" w:author="Ericsson October r0" w:date="2023-09-17T21:46:00Z"/>
        </w:rPr>
      </w:pPr>
      <w:ins w:id="1214" w:author="Ericsson October r0" w:date="2023-09-17T21:46:00Z">
        <w:r w:rsidRPr="002178AD">
          <w:t xml:space="preserve">        - name: </w:t>
        </w:r>
      </w:ins>
      <w:ins w:id="1215" w:author="Ericsson October r0" w:date="2023-09-17T22:16:00Z">
        <w:r w:rsidR="009945FA">
          <w:t>afReqQos</w:t>
        </w:r>
      </w:ins>
      <w:ins w:id="1216" w:author="Ericsson October r0" w:date="2023-09-17T21:46:00Z">
        <w:r w:rsidRPr="002178AD">
          <w:t>Id</w:t>
        </w:r>
      </w:ins>
    </w:p>
    <w:p w14:paraId="6C715130" w14:textId="77777777" w:rsidR="007C78E3" w:rsidRPr="002178AD" w:rsidRDefault="007C78E3" w:rsidP="007C78E3">
      <w:pPr>
        <w:pStyle w:val="PL"/>
        <w:rPr>
          <w:ins w:id="1217" w:author="Ericsson October r0" w:date="2023-09-17T21:46:00Z"/>
        </w:rPr>
      </w:pPr>
      <w:ins w:id="1218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52449FD6" w14:textId="77777777" w:rsidR="007C78E3" w:rsidRPr="002178AD" w:rsidRDefault="007C78E3" w:rsidP="007C78E3">
      <w:pPr>
        <w:pStyle w:val="PL"/>
        <w:rPr>
          <w:ins w:id="1219" w:author="Ericsson October r0" w:date="2023-09-17T21:46:00Z"/>
          <w:lang w:eastAsia="zh-CN"/>
        </w:rPr>
      </w:pPr>
      <w:ins w:id="1220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2DB4C942" w14:textId="5CCA7FB4" w:rsidR="007C78E3" w:rsidRPr="002178AD" w:rsidRDefault="007C78E3" w:rsidP="007C78E3">
      <w:pPr>
        <w:pStyle w:val="PL"/>
        <w:rPr>
          <w:ins w:id="1221" w:author="Ericsson October r0" w:date="2023-09-17T21:46:00Z"/>
        </w:rPr>
      </w:pPr>
      <w:ins w:id="1222" w:author="Ericsson October r0" w:date="2023-09-17T21:46:00Z">
        <w:r w:rsidRPr="002178AD">
          <w:t xml:space="preserve">            The Identifier of an Individual </w:t>
        </w:r>
      </w:ins>
      <w:ins w:id="1223" w:author="Ericsson October r0" w:date="2023-09-17T22:17:00Z">
        <w:r w:rsidR="008032B0">
          <w:rPr>
            <w:lang w:eastAsia="zh-CN"/>
          </w:rPr>
          <w:t>AF Requested QoS</w:t>
        </w:r>
      </w:ins>
      <w:ins w:id="1224" w:author="Ericsson October r0" w:date="2023-09-17T21:46:00Z">
        <w:r w:rsidRPr="002178AD">
          <w:t xml:space="preserve"> Data to be </w:t>
        </w:r>
        <w:r>
          <w:t>deleted</w:t>
        </w:r>
        <w:r w:rsidRPr="002178AD">
          <w:t>.</w:t>
        </w:r>
      </w:ins>
    </w:p>
    <w:p w14:paraId="21ABE1F1" w14:textId="77777777" w:rsidR="007C78E3" w:rsidRPr="002178AD" w:rsidRDefault="007C78E3" w:rsidP="007C78E3">
      <w:pPr>
        <w:pStyle w:val="PL"/>
        <w:rPr>
          <w:ins w:id="1225" w:author="Ericsson October r0" w:date="2023-09-17T21:46:00Z"/>
        </w:rPr>
      </w:pPr>
      <w:ins w:id="1226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5A0794B2" w14:textId="77777777" w:rsidR="007C78E3" w:rsidRPr="002178AD" w:rsidRDefault="007C78E3" w:rsidP="007C78E3">
      <w:pPr>
        <w:pStyle w:val="PL"/>
        <w:rPr>
          <w:ins w:id="1227" w:author="Ericsson October r0" w:date="2023-09-17T21:46:00Z"/>
        </w:rPr>
      </w:pPr>
      <w:ins w:id="1228" w:author="Ericsson October r0" w:date="2023-09-17T21:46:00Z">
        <w:r w:rsidRPr="002178AD">
          <w:t xml:space="preserve">          schema:</w:t>
        </w:r>
      </w:ins>
    </w:p>
    <w:p w14:paraId="6FE048B4" w14:textId="77777777" w:rsidR="007C78E3" w:rsidRPr="002178AD" w:rsidRDefault="007C78E3" w:rsidP="007C78E3">
      <w:pPr>
        <w:pStyle w:val="PL"/>
        <w:rPr>
          <w:ins w:id="1229" w:author="Ericsson October r0" w:date="2023-09-17T21:46:00Z"/>
        </w:rPr>
      </w:pPr>
      <w:ins w:id="1230" w:author="Ericsson October r0" w:date="2023-09-17T21:46:00Z">
        <w:r w:rsidRPr="002178AD">
          <w:t xml:space="preserve">            type: string</w:t>
        </w:r>
      </w:ins>
    </w:p>
    <w:p w14:paraId="0A520BA4" w14:textId="77777777" w:rsidR="007C78E3" w:rsidRPr="002178AD" w:rsidRDefault="007C78E3" w:rsidP="007C78E3">
      <w:pPr>
        <w:pStyle w:val="PL"/>
        <w:rPr>
          <w:ins w:id="1231" w:author="Ericsson October r0" w:date="2023-09-17T21:46:00Z"/>
        </w:rPr>
      </w:pPr>
      <w:ins w:id="1232" w:author="Ericsson October r0" w:date="2023-09-17T21:46:00Z">
        <w:r w:rsidRPr="002178AD">
          <w:t xml:space="preserve">      responses:</w:t>
        </w:r>
      </w:ins>
    </w:p>
    <w:p w14:paraId="08955BF0" w14:textId="77777777" w:rsidR="007C78E3" w:rsidRPr="002178AD" w:rsidRDefault="007C78E3" w:rsidP="007C78E3">
      <w:pPr>
        <w:pStyle w:val="PL"/>
        <w:rPr>
          <w:ins w:id="1233" w:author="Ericsson October r0" w:date="2023-09-17T21:46:00Z"/>
        </w:rPr>
      </w:pPr>
      <w:ins w:id="1234" w:author="Ericsson October r0" w:date="2023-09-17T21:46:00Z">
        <w:r w:rsidRPr="002178AD">
          <w:t xml:space="preserve">        '204':</w:t>
        </w:r>
      </w:ins>
    </w:p>
    <w:p w14:paraId="64F4B2FE" w14:textId="21C52E59" w:rsidR="007C78E3" w:rsidRPr="002178AD" w:rsidRDefault="007C78E3" w:rsidP="007C78E3">
      <w:pPr>
        <w:pStyle w:val="PL"/>
        <w:rPr>
          <w:ins w:id="1235" w:author="Ericsson October r0" w:date="2023-09-17T21:46:00Z"/>
        </w:rPr>
      </w:pPr>
      <w:ins w:id="1236" w:author="Ericsson October r0" w:date="2023-09-17T21:46:00Z">
        <w:r w:rsidRPr="002178AD">
          <w:t xml:space="preserve">          description: The Individual </w:t>
        </w:r>
      </w:ins>
      <w:ins w:id="1237" w:author="Ericsson October r0" w:date="2023-09-20T16:17:00Z">
        <w:r w:rsidR="00654F3B">
          <w:rPr>
            <w:lang w:eastAsia="zh-CN"/>
          </w:rPr>
          <w:t>AF requested QoS</w:t>
        </w:r>
      </w:ins>
      <w:ins w:id="1238" w:author="Ericsson October r0" w:date="2023-09-17T21:46:00Z">
        <w:r w:rsidRPr="002178AD">
          <w:t xml:space="preserve"> Data was deleted successfully.</w:t>
        </w:r>
      </w:ins>
    </w:p>
    <w:p w14:paraId="1A83ABF1" w14:textId="77777777" w:rsidR="007C78E3" w:rsidRPr="002178AD" w:rsidRDefault="007C78E3" w:rsidP="007C78E3">
      <w:pPr>
        <w:pStyle w:val="PL"/>
        <w:rPr>
          <w:ins w:id="1239" w:author="Ericsson October r0" w:date="2023-09-17T21:46:00Z"/>
        </w:rPr>
      </w:pPr>
      <w:ins w:id="1240" w:author="Ericsson October r0" w:date="2023-09-17T21:46:00Z">
        <w:r w:rsidRPr="002178AD">
          <w:t xml:space="preserve">        '400':</w:t>
        </w:r>
      </w:ins>
    </w:p>
    <w:p w14:paraId="48680515" w14:textId="77777777" w:rsidR="007C78E3" w:rsidRPr="002178AD" w:rsidRDefault="007C78E3" w:rsidP="007C78E3">
      <w:pPr>
        <w:pStyle w:val="PL"/>
        <w:rPr>
          <w:ins w:id="1241" w:author="Ericsson October r0" w:date="2023-09-17T21:46:00Z"/>
        </w:rPr>
      </w:pPr>
      <w:ins w:id="1242" w:author="Ericsson October r0" w:date="2023-09-17T21:46:00Z">
        <w:r w:rsidRPr="002178AD">
          <w:t xml:space="preserve">          $ref: 'TS29571_CommonData.yaml#/components/responses/400'</w:t>
        </w:r>
      </w:ins>
    </w:p>
    <w:p w14:paraId="5997C9DF" w14:textId="77777777" w:rsidR="007C78E3" w:rsidRPr="002178AD" w:rsidRDefault="007C78E3" w:rsidP="007C78E3">
      <w:pPr>
        <w:pStyle w:val="PL"/>
        <w:rPr>
          <w:ins w:id="1243" w:author="Ericsson October r0" w:date="2023-09-17T21:46:00Z"/>
        </w:rPr>
      </w:pPr>
      <w:ins w:id="1244" w:author="Ericsson October r0" w:date="2023-09-17T21:46:00Z">
        <w:r w:rsidRPr="002178AD">
          <w:t xml:space="preserve">        '401':</w:t>
        </w:r>
      </w:ins>
    </w:p>
    <w:p w14:paraId="2F2868A6" w14:textId="77777777" w:rsidR="007C78E3" w:rsidRPr="002178AD" w:rsidRDefault="007C78E3" w:rsidP="007C78E3">
      <w:pPr>
        <w:pStyle w:val="PL"/>
        <w:rPr>
          <w:ins w:id="1245" w:author="Ericsson October r0" w:date="2023-09-17T21:46:00Z"/>
        </w:rPr>
      </w:pPr>
      <w:ins w:id="1246" w:author="Ericsson October r0" w:date="2023-09-17T21:46:00Z">
        <w:r w:rsidRPr="002178AD">
          <w:t xml:space="preserve">          $ref: 'TS29571_CommonData.yaml#/components/responses/401'</w:t>
        </w:r>
      </w:ins>
    </w:p>
    <w:p w14:paraId="3C436CB7" w14:textId="77777777" w:rsidR="007C78E3" w:rsidRPr="002178AD" w:rsidRDefault="007C78E3" w:rsidP="007C78E3">
      <w:pPr>
        <w:pStyle w:val="PL"/>
        <w:rPr>
          <w:ins w:id="1247" w:author="Ericsson October r0" w:date="2023-09-17T21:46:00Z"/>
        </w:rPr>
      </w:pPr>
      <w:ins w:id="1248" w:author="Ericsson October r0" w:date="2023-09-17T21:46:00Z">
        <w:r w:rsidRPr="002178AD">
          <w:t xml:space="preserve">        '403':</w:t>
        </w:r>
      </w:ins>
    </w:p>
    <w:p w14:paraId="01AE7C1B" w14:textId="77777777" w:rsidR="007C78E3" w:rsidRPr="002178AD" w:rsidRDefault="007C78E3" w:rsidP="007C78E3">
      <w:pPr>
        <w:pStyle w:val="PL"/>
        <w:rPr>
          <w:ins w:id="1249" w:author="Ericsson October r0" w:date="2023-09-17T21:46:00Z"/>
        </w:rPr>
      </w:pPr>
      <w:ins w:id="1250" w:author="Ericsson October r0" w:date="2023-09-17T21:46:00Z">
        <w:r w:rsidRPr="002178AD">
          <w:t xml:space="preserve">          $ref: 'TS29571_CommonData.yaml#/components/responses/403'</w:t>
        </w:r>
      </w:ins>
    </w:p>
    <w:p w14:paraId="1DDBC033" w14:textId="77777777" w:rsidR="007C78E3" w:rsidRPr="002178AD" w:rsidRDefault="007C78E3" w:rsidP="007C78E3">
      <w:pPr>
        <w:pStyle w:val="PL"/>
        <w:rPr>
          <w:ins w:id="1251" w:author="Ericsson October r0" w:date="2023-09-17T21:46:00Z"/>
        </w:rPr>
      </w:pPr>
      <w:ins w:id="1252" w:author="Ericsson October r0" w:date="2023-09-17T21:46:00Z">
        <w:r w:rsidRPr="002178AD">
          <w:t xml:space="preserve">        '404':</w:t>
        </w:r>
      </w:ins>
    </w:p>
    <w:p w14:paraId="12691456" w14:textId="77777777" w:rsidR="007C78E3" w:rsidRPr="002178AD" w:rsidRDefault="007C78E3" w:rsidP="007C78E3">
      <w:pPr>
        <w:pStyle w:val="PL"/>
        <w:rPr>
          <w:ins w:id="1253" w:author="Ericsson October r0" w:date="2023-09-17T21:46:00Z"/>
        </w:rPr>
      </w:pPr>
      <w:ins w:id="1254" w:author="Ericsson October r0" w:date="2023-09-17T21:46:00Z">
        <w:r w:rsidRPr="002178AD">
          <w:t xml:space="preserve">          $ref: 'TS29571_CommonData.yaml#/components/responses/404'</w:t>
        </w:r>
      </w:ins>
    </w:p>
    <w:p w14:paraId="643DED60" w14:textId="77777777" w:rsidR="007C78E3" w:rsidRPr="002178AD" w:rsidRDefault="007C78E3" w:rsidP="007C78E3">
      <w:pPr>
        <w:pStyle w:val="PL"/>
        <w:rPr>
          <w:ins w:id="1255" w:author="Ericsson October r0" w:date="2023-09-17T21:46:00Z"/>
        </w:rPr>
      </w:pPr>
      <w:ins w:id="1256" w:author="Ericsson October r0" w:date="2023-09-17T21:46:00Z">
        <w:r w:rsidRPr="002178AD">
          <w:t xml:space="preserve">        '429':</w:t>
        </w:r>
      </w:ins>
    </w:p>
    <w:p w14:paraId="36C85650" w14:textId="77777777" w:rsidR="007C78E3" w:rsidRPr="002178AD" w:rsidRDefault="007C78E3" w:rsidP="007C78E3">
      <w:pPr>
        <w:pStyle w:val="PL"/>
        <w:rPr>
          <w:ins w:id="1257" w:author="Ericsson October r0" w:date="2023-09-17T21:46:00Z"/>
        </w:rPr>
      </w:pPr>
      <w:ins w:id="1258" w:author="Ericsson October r0" w:date="2023-09-17T21:46:00Z">
        <w:r w:rsidRPr="002178AD">
          <w:t xml:space="preserve">          $ref: 'TS29571_CommonData.yaml#/components/responses/429'</w:t>
        </w:r>
      </w:ins>
    </w:p>
    <w:p w14:paraId="3EA41E1E" w14:textId="77777777" w:rsidR="007C78E3" w:rsidRPr="002178AD" w:rsidRDefault="007C78E3" w:rsidP="007C78E3">
      <w:pPr>
        <w:pStyle w:val="PL"/>
        <w:rPr>
          <w:ins w:id="1259" w:author="Ericsson October r0" w:date="2023-09-17T21:46:00Z"/>
        </w:rPr>
      </w:pPr>
      <w:ins w:id="1260" w:author="Ericsson October r0" w:date="2023-09-17T21:46:00Z">
        <w:r w:rsidRPr="002178AD">
          <w:t xml:space="preserve">        '500':</w:t>
        </w:r>
      </w:ins>
    </w:p>
    <w:p w14:paraId="392443AF" w14:textId="77777777" w:rsidR="007C78E3" w:rsidRDefault="007C78E3" w:rsidP="007C78E3">
      <w:pPr>
        <w:pStyle w:val="PL"/>
        <w:rPr>
          <w:ins w:id="1261" w:author="Ericsson October r0" w:date="2023-09-17T21:46:00Z"/>
        </w:rPr>
      </w:pPr>
      <w:ins w:id="1262" w:author="Ericsson October r0" w:date="2023-09-17T21:46:00Z">
        <w:r w:rsidRPr="002178AD">
          <w:t xml:space="preserve">          $ref: 'TS29571_CommonData.yaml#/components/responses/500'</w:t>
        </w:r>
      </w:ins>
    </w:p>
    <w:p w14:paraId="3F4561CC" w14:textId="77777777" w:rsidR="007C78E3" w:rsidRPr="002178AD" w:rsidRDefault="007C78E3" w:rsidP="007C78E3">
      <w:pPr>
        <w:pStyle w:val="PL"/>
        <w:rPr>
          <w:ins w:id="1263" w:author="Ericsson October r0" w:date="2023-09-17T21:46:00Z"/>
        </w:rPr>
      </w:pPr>
      <w:ins w:id="1264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63C5A50D" w14:textId="77777777" w:rsidR="007C78E3" w:rsidRPr="002178AD" w:rsidRDefault="007C78E3" w:rsidP="007C78E3">
      <w:pPr>
        <w:pStyle w:val="PL"/>
        <w:rPr>
          <w:ins w:id="1265" w:author="Ericsson October r0" w:date="2023-09-17T21:46:00Z"/>
        </w:rPr>
      </w:pPr>
      <w:ins w:id="1266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3059CAAD" w14:textId="77777777" w:rsidR="007C78E3" w:rsidRPr="002178AD" w:rsidRDefault="007C78E3" w:rsidP="007C78E3">
      <w:pPr>
        <w:pStyle w:val="PL"/>
        <w:rPr>
          <w:ins w:id="1267" w:author="Ericsson October r0" w:date="2023-09-17T21:46:00Z"/>
        </w:rPr>
      </w:pPr>
      <w:ins w:id="1268" w:author="Ericsson October r0" w:date="2023-09-17T21:46:00Z">
        <w:r w:rsidRPr="002178AD">
          <w:t xml:space="preserve">        '503':</w:t>
        </w:r>
      </w:ins>
    </w:p>
    <w:p w14:paraId="7FC11859" w14:textId="77777777" w:rsidR="007C78E3" w:rsidRPr="002178AD" w:rsidRDefault="007C78E3" w:rsidP="007C78E3">
      <w:pPr>
        <w:pStyle w:val="PL"/>
        <w:rPr>
          <w:ins w:id="1269" w:author="Ericsson October r0" w:date="2023-09-17T21:46:00Z"/>
        </w:rPr>
      </w:pPr>
      <w:ins w:id="1270" w:author="Ericsson October r0" w:date="2023-09-17T21:46:00Z">
        <w:r w:rsidRPr="002178AD">
          <w:t xml:space="preserve">          $ref: 'TS29571_CommonData.yaml#/components/responses/503'</w:t>
        </w:r>
      </w:ins>
    </w:p>
    <w:p w14:paraId="2DD015CE" w14:textId="77777777" w:rsidR="007C78E3" w:rsidRPr="002178AD" w:rsidRDefault="007C78E3" w:rsidP="007C78E3">
      <w:pPr>
        <w:pStyle w:val="PL"/>
        <w:rPr>
          <w:ins w:id="1271" w:author="Ericsson October r0" w:date="2023-09-17T21:46:00Z"/>
        </w:rPr>
      </w:pPr>
      <w:ins w:id="1272" w:author="Ericsson October r0" w:date="2023-09-17T21:46:00Z">
        <w:r w:rsidRPr="002178AD">
          <w:t xml:space="preserve">        default:</w:t>
        </w:r>
      </w:ins>
    </w:p>
    <w:p w14:paraId="22E142E6" w14:textId="77777777" w:rsidR="007C78E3" w:rsidRPr="002178AD" w:rsidRDefault="007C78E3" w:rsidP="007C78E3">
      <w:pPr>
        <w:pStyle w:val="PL"/>
        <w:rPr>
          <w:ins w:id="1273" w:author="Ericsson October r0" w:date="2023-09-17T21:46:00Z"/>
        </w:rPr>
      </w:pPr>
      <w:ins w:id="1274" w:author="Ericsson October r0" w:date="2023-09-17T21:46:00Z">
        <w:r w:rsidRPr="002178AD">
          <w:t xml:space="preserve">          $ref: 'TS29571_CommonData.yaml#/components/responses/default'</w:t>
        </w:r>
      </w:ins>
    </w:p>
    <w:p w14:paraId="36D03AD6" w14:textId="77777777" w:rsidR="007C78E3" w:rsidRPr="002178AD" w:rsidRDefault="007C78E3" w:rsidP="007C78E3">
      <w:pPr>
        <w:pStyle w:val="PL"/>
        <w:rPr>
          <w:ins w:id="1275" w:author="Ericsson October r0" w:date="2023-09-17T21:46:00Z"/>
        </w:rPr>
      </w:pPr>
    </w:p>
    <w:p w14:paraId="7420EE27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ubs-to-notify/{subsId}:</w:t>
      </w:r>
    </w:p>
    <w:p w14:paraId="2E5D39B1" w14:textId="77777777" w:rsidR="00BC2E73" w:rsidRPr="002178AD" w:rsidRDefault="00BC2E73" w:rsidP="00BC2E73">
      <w:pPr>
        <w:pStyle w:val="PL"/>
      </w:pPr>
      <w:r w:rsidRPr="002178AD">
        <w:t xml:space="preserve">    parameters:</w:t>
      </w:r>
    </w:p>
    <w:p w14:paraId="497B07F4" w14:textId="77777777" w:rsidR="00BC2E73" w:rsidRPr="002178AD" w:rsidRDefault="00BC2E73" w:rsidP="00BC2E73">
      <w:pPr>
        <w:pStyle w:val="PL"/>
      </w:pPr>
      <w:r w:rsidRPr="002178AD">
        <w:t xml:space="preserve">     - name: subsId</w:t>
      </w:r>
    </w:p>
    <w:p w14:paraId="0FECEE84" w14:textId="77777777" w:rsidR="00BC2E73" w:rsidRPr="002178AD" w:rsidRDefault="00BC2E73" w:rsidP="00BC2E73">
      <w:pPr>
        <w:pStyle w:val="PL"/>
      </w:pPr>
      <w:r w:rsidRPr="002178AD">
        <w:t xml:space="preserve">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F86ED63" w14:textId="77777777" w:rsidR="00BC2E73" w:rsidRPr="002178AD" w:rsidRDefault="00BC2E73" w:rsidP="00BC2E73">
      <w:pPr>
        <w:pStyle w:val="PL"/>
      </w:pPr>
      <w:r w:rsidRPr="002178AD">
        <w:t xml:space="preserve">       required: </w:t>
      </w:r>
      <w:proofErr w:type="gramStart"/>
      <w:r w:rsidRPr="002178AD">
        <w:t>true</w:t>
      </w:r>
      <w:proofErr w:type="gramEnd"/>
    </w:p>
    <w:p w14:paraId="464DA19E" w14:textId="77777777" w:rsidR="00BC2E73" w:rsidRPr="002178AD" w:rsidRDefault="00BC2E73" w:rsidP="00BC2E73">
      <w:pPr>
        <w:pStyle w:val="PL"/>
      </w:pPr>
      <w:r w:rsidRPr="002178AD">
        <w:t xml:space="preserve">       schema:</w:t>
      </w:r>
    </w:p>
    <w:p w14:paraId="2B3DFC26" w14:textId="77777777" w:rsidR="00BC2E73" w:rsidRPr="002178AD" w:rsidRDefault="00BC2E73" w:rsidP="00BC2E73">
      <w:pPr>
        <w:pStyle w:val="PL"/>
      </w:pPr>
      <w:r w:rsidRPr="002178AD">
        <w:t xml:space="preserve">         type: string</w:t>
      </w:r>
    </w:p>
    <w:p w14:paraId="03FEF7CE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67753D93" w14:textId="77777777" w:rsidR="00BC2E73" w:rsidRPr="002178AD" w:rsidRDefault="00BC2E73" w:rsidP="00BC2E73">
      <w:pPr>
        <w:pStyle w:val="PL"/>
      </w:pPr>
      <w:r w:rsidRPr="002178AD">
        <w:t xml:space="preserve">      summary: Modify a subscription to receive notification of application data </w:t>
      </w:r>
      <w:proofErr w:type="gramStart"/>
      <w:r w:rsidRPr="002178AD">
        <w:t>changes</w:t>
      </w:r>
      <w:proofErr w:type="gramEnd"/>
    </w:p>
    <w:p w14:paraId="17C822E5" w14:textId="77777777" w:rsidR="00BC2E73" w:rsidRPr="002178AD" w:rsidRDefault="00BC2E73" w:rsidP="00BC2E73">
      <w:pPr>
        <w:pStyle w:val="PL"/>
      </w:pPr>
      <w:r w:rsidRPr="002178AD">
        <w:t xml:space="preserve">      operationId: ReplaceIndividualApplicationDataSubscription</w:t>
      </w:r>
    </w:p>
    <w:p w14:paraId="73EF73A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4347395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2B42F1A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23E257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52FC86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- oAuth2ClientCredentials:</w:t>
      </w:r>
    </w:p>
    <w:p w14:paraId="7527FB8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9E910E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D3B5EC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9B04D8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B9B7F0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764E57E" w14:textId="77777777" w:rsidR="00BC2E73" w:rsidRDefault="00BC2E73" w:rsidP="00BC2E73">
      <w:pPr>
        <w:pStyle w:val="PL"/>
      </w:pPr>
      <w:r>
        <w:t xml:space="preserve">          - nudr-dr</w:t>
      </w:r>
    </w:p>
    <w:p w14:paraId="64C4E43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074233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modify</w:t>
      </w:r>
    </w:p>
    <w:p w14:paraId="3276E964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6E46C09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4114C6A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6AD72B9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3716F27B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0661394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pplicationDataSubs'</w:t>
      </w:r>
    </w:p>
    <w:p w14:paraId="5ADEC4B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F2D603F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AD21A77" w14:textId="77777777" w:rsidR="00BC2E73" w:rsidRPr="002178AD" w:rsidRDefault="00BC2E73" w:rsidP="00BC2E73">
      <w:pPr>
        <w:pStyle w:val="PL"/>
      </w:pPr>
      <w:r w:rsidRPr="002178AD">
        <w:t xml:space="preserve">          description: The individual subscription resource was updated successfully.</w:t>
      </w:r>
    </w:p>
    <w:p w14:paraId="694E2F4E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779A8B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14A451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6949E15E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5257B4B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9BC4A4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79C342" w14:textId="77777777" w:rsidR="00BC2E73" w:rsidRPr="002178AD" w:rsidRDefault="00BC2E73" w:rsidP="00BC2E73">
      <w:pPr>
        <w:pStyle w:val="PL"/>
      </w:pPr>
      <w:r w:rsidRPr="002178AD">
        <w:t xml:space="preserve">            The individual subscription resource was updated successfully and no</w:t>
      </w:r>
    </w:p>
    <w:p w14:paraId="3544896D" w14:textId="77777777" w:rsidR="00BC2E73" w:rsidRPr="002178AD" w:rsidRDefault="00BC2E73" w:rsidP="00BC2E73">
      <w:pPr>
        <w:pStyle w:val="PL"/>
      </w:pPr>
      <w:r w:rsidRPr="002178AD">
        <w:t xml:space="preserve">            additional content is to be sent in the response message.</w:t>
      </w:r>
    </w:p>
    <w:p w14:paraId="2158FB4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DABD29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3BACCD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05204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5797CC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0B5290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0F49F2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38992C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FD185D6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1408218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6FB407D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3FE5CC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6DDCB94F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47BE03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F8B1DD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705CA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4411B2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0BC299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D94986B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8A7FF7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FFF38DC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D3553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01D3E76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3961FC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F307F50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2911CE6" w14:textId="77777777" w:rsidR="00BC2E73" w:rsidRPr="002178AD" w:rsidRDefault="00BC2E73" w:rsidP="00BC2E73">
      <w:pPr>
        <w:pStyle w:val="PL"/>
      </w:pPr>
      <w:r w:rsidRPr="002178AD">
        <w:t xml:space="preserve">      summary: Delete the individual Application Data </w:t>
      </w:r>
      <w:proofErr w:type="gramStart"/>
      <w:r w:rsidRPr="002178AD">
        <w:t>subscription</w:t>
      </w:r>
      <w:proofErr w:type="gramEnd"/>
    </w:p>
    <w:p w14:paraId="140E4859" w14:textId="77777777" w:rsidR="00BC2E73" w:rsidRPr="002178AD" w:rsidRDefault="00BC2E73" w:rsidP="00BC2E73">
      <w:pPr>
        <w:pStyle w:val="PL"/>
      </w:pPr>
      <w:r w:rsidRPr="002178AD">
        <w:t xml:space="preserve">      operationId: DeleteIndividualApplicationDataSubscription</w:t>
      </w:r>
    </w:p>
    <w:p w14:paraId="02FA38E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466CE96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07103F5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1559C358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FA7D44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4882C7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71ECEA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EB05C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49A213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5DB734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EE1D2AB" w14:textId="77777777" w:rsidR="00BC2E73" w:rsidRDefault="00BC2E73" w:rsidP="00BC2E73">
      <w:pPr>
        <w:pStyle w:val="PL"/>
      </w:pPr>
      <w:r>
        <w:t xml:space="preserve">          - nudr-dr</w:t>
      </w:r>
    </w:p>
    <w:p w14:paraId="285BB13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0AAE65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modify</w:t>
      </w:r>
    </w:p>
    <w:p w14:paraId="17549E5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44BECB7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FC4F24A" w14:textId="77777777" w:rsidR="00BC2E73" w:rsidRPr="002178AD" w:rsidRDefault="00BC2E73" w:rsidP="00BC2E73">
      <w:pPr>
        <w:pStyle w:val="PL"/>
      </w:pPr>
      <w:r w:rsidRPr="002178AD">
        <w:t xml:space="preserve">          description: Upon success, an empty response body shall be returned.</w:t>
      </w:r>
    </w:p>
    <w:p w14:paraId="118FB12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08B64A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EA14BD0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CE628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4B364F2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13441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CB61E96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1C051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9FFF8CA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BF860E1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429'</w:t>
      </w:r>
    </w:p>
    <w:p w14:paraId="32A98F8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DF4D8C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52D523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6B7CE7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479685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0A42C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55DE06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D761BF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71ACE90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2A730DE8" w14:textId="77777777" w:rsidR="00BC2E73" w:rsidRPr="002178AD" w:rsidRDefault="00BC2E73" w:rsidP="00BC2E73">
      <w:pPr>
        <w:pStyle w:val="PL"/>
      </w:pPr>
      <w:r w:rsidRPr="002178AD">
        <w:t xml:space="preserve">      summary: Get an existing individual Application Data Subscription </w:t>
      </w:r>
      <w:proofErr w:type="gramStart"/>
      <w:r w:rsidRPr="002178AD">
        <w:t>resource</w:t>
      </w:r>
      <w:proofErr w:type="gramEnd"/>
    </w:p>
    <w:p w14:paraId="1AE93B79" w14:textId="77777777" w:rsidR="00BC2E73" w:rsidRPr="002178AD" w:rsidRDefault="00BC2E73" w:rsidP="00BC2E73">
      <w:pPr>
        <w:pStyle w:val="PL"/>
      </w:pPr>
      <w:r w:rsidRPr="002178AD">
        <w:t xml:space="preserve">      operationId: ReadIndividualApplicationDataSubscription</w:t>
      </w:r>
    </w:p>
    <w:p w14:paraId="009B61A9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3FE358F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2A598C63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86B845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FBFBC7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9AD0A8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E7A925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F4D32F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FA9881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5D5FFEB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DC7AB12" w14:textId="77777777" w:rsidR="00BC2E73" w:rsidRDefault="00BC2E73" w:rsidP="00BC2E73">
      <w:pPr>
        <w:pStyle w:val="PL"/>
      </w:pPr>
      <w:r>
        <w:t xml:space="preserve">          - nudr-dr</w:t>
      </w:r>
    </w:p>
    <w:p w14:paraId="3FFA9D1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C68729D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read</w:t>
      </w:r>
    </w:p>
    <w:p w14:paraId="1E01B7E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2F985C4" w14:textId="77777777" w:rsidR="00BC2E73" w:rsidRPr="002178AD" w:rsidRDefault="00BC2E73" w:rsidP="00BC2E73">
      <w:pPr>
        <w:pStyle w:val="PL"/>
      </w:pPr>
      <w:r w:rsidRPr="002178AD">
        <w:t xml:space="preserve">        - name: subsId</w:t>
      </w:r>
    </w:p>
    <w:p w14:paraId="798D906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6E9EEA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76374B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Application Data Subscription</w:t>
      </w:r>
    </w:p>
    <w:p w14:paraId="2D3406E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FFA5AE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27F5C7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B0A17D1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D4092A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31480164" w14:textId="77777777" w:rsidR="00BC2E73" w:rsidRPr="002178AD" w:rsidRDefault="00BC2E73" w:rsidP="00BC2E73">
      <w:pPr>
        <w:pStyle w:val="PL"/>
      </w:pPr>
      <w:r w:rsidRPr="002178AD">
        <w:t xml:space="preserve">          description: The subscription information is returned.</w:t>
      </w:r>
    </w:p>
    <w:p w14:paraId="326A2DA0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E6513D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6B7DCB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69BA470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1C0020A6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BF1507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3A93FC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F01490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F5B7C2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3B743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89DDE5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B6711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C27DA5C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5FF0E1D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7152749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190F31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0CB5FF9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52DB5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5948065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D0E459C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7913DE0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9FF89C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B5645A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7BA08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16DB8C7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FA980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4AC3BEE" w14:textId="77777777" w:rsidR="00BC2E73" w:rsidRDefault="00BC2E73" w:rsidP="00BC2E73">
      <w:pPr>
        <w:pStyle w:val="PL"/>
      </w:pPr>
    </w:p>
    <w:p w14:paraId="7E83DC3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eas-deploy-data:</w:t>
      </w:r>
    </w:p>
    <w:p w14:paraId="23A44A7B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0CA0727" w14:textId="77777777" w:rsidR="00BC2E73" w:rsidRPr="002178AD" w:rsidRDefault="00BC2E73" w:rsidP="00BC2E73">
      <w:pPr>
        <w:pStyle w:val="PL"/>
      </w:pPr>
      <w:r w:rsidRPr="002178AD">
        <w:t xml:space="preserve">      summary: Retrieve EAS Deployment Information Data</w:t>
      </w:r>
    </w:p>
    <w:p w14:paraId="11816566" w14:textId="77777777" w:rsidR="00BC2E73" w:rsidRPr="002178AD" w:rsidRDefault="00BC2E73" w:rsidP="00BC2E73">
      <w:pPr>
        <w:pStyle w:val="PL"/>
      </w:pPr>
      <w:r w:rsidRPr="002178AD">
        <w:t xml:space="preserve">      operationId: ReadEasDeployData</w:t>
      </w:r>
    </w:p>
    <w:p w14:paraId="2C1BA1D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B1CA041" w14:textId="77777777" w:rsidR="00BC2E73" w:rsidRPr="002178AD" w:rsidRDefault="00BC2E73" w:rsidP="00BC2E73">
      <w:pPr>
        <w:pStyle w:val="PL"/>
      </w:pPr>
      <w:r w:rsidRPr="002178AD">
        <w:t xml:space="preserve">        - EAS Deployment Data (Store)</w:t>
      </w:r>
    </w:p>
    <w:p w14:paraId="543CADB6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6E0FFA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0BB752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28AB68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E88629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13AC14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616726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630961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0F9D52F" w14:textId="77777777" w:rsidR="00BC2E73" w:rsidRDefault="00BC2E73" w:rsidP="00BC2E73">
      <w:pPr>
        <w:pStyle w:val="PL"/>
      </w:pPr>
      <w:r>
        <w:t xml:space="preserve">          - nudr-dr</w:t>
      </w:r>
    </w:p>
    <w:p w14:paraId="0B7418BC" w14:textId="77777777" w:rsidR="00BC2E73" w:rsidRDefault="00BC2E73" w:rsidP="00BC2E73">
      <w:pPr>
        <w:pStyle w:val="PL"/>
      </w:pPr>
      <w:r>
        <w:lastRenderedPageBreak/>
        <w:t xml:space="preserve">          - nudr-dr:application-data</w:t>
      </w:r>
    </w:p>
    <w:p w14:paraId="7FE5A1A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read</w:t>
      </w:r>
    </w:p>
    <w:p w14:paraId="2777D309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AE7BB17" w14:textId="77777777" w:rsidR="00BC2E73" w:rsidRPr="002178AD" w:rsidRDefault="00BC2E73" w:rsidP="00BC2E73">
      <w:pPr>
        <w:pStyle w:val="PL"/>
      </w:pPr>
      <w:r w:rsidRPr="002178AD">
        <w:t xml:space="preserve">        - name: dnn</w:t>
      </w:r>
    </w:p>
    <w:p w14:paraId="67012B6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EA3A20" w14:textId="77777777" w:rsidR="00BC2E73" w:rsidRPr="002178AD" w:rsidRDefault="00BC2E73" w:rsidP="00BC2E73">
      <w:pPr>
        <w:pStyle w:val="PL"/>
      </w:pPr>
      <w:r w:rsidRPr="002178AD">
        <w:t xml:space="preserve">          description: Identifies a DNN.</w:t>
      </w:r>
    </w:p>
    <w:p w14:paraId="5EC4AA3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C258CB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D53DA8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2AB5508" w14:textId="77777777" w:rsidR="00BC2E73" w:rsidRPr="002178AD" w:rsidRDefault="00BC2E73" w:rsidP="00BC2E73">
      <w:pPr>
        <w:pStyle w:val="PL"/>
      </w:pPr>
      <w:r w:rsidRPr="002178AD">
        <w:t xml:space="preserve">        - name: snssai</w:t>
      </w:r>
    </w:p>
    <w:p w14:paraId="61EA0F9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B65CF9A" w14:textId="77777777" w:rsidR="00BC2E73" w:rsidRPr="002178AD" w:rsidRDefault="00BC2E73" w:rsidP="00BC2E73">
      <w:pPr>
        <w:pStyle w:val="PL"/>
      </w:pPr>
      <w:r w:rsidRPr="002178AD">
        <w:t xml:space="preserve">          description: Identifies an S-NSSAI.</w:t>
      </w:r>
    </w:p>
    <w:p w14:paraId="3BDA316B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CA6B40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2566349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272BDE6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in</w:t>
      </w:r>
      <w:r w:rsidRPr="002178AD">
        <w:t>ternal-group-id</w:t>
      </w:r>
    </w:p>
    <w:p w14:paraId="590105E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74CC7B0" w14:textId="77777777" w:rsidR="00BC2E73" w:rsidRPr="002178AD" w:rsidRDefault="00BC2E73" w:rsidP="00BC2E73">
      <w:pPr>
        <w:pStyle w:val="PL"/>
      </w:pPr>
      <w:r w:rsidRPr="002178AD">
        <w:t xml:space="preserve">          description: Identifies a</w:t>
      </w:r>
      <w:r>
        <w:t xml:space="preserve"> group of</w:t>
      </w:r>
      <w:r w:rsidRPr="002178AD">
        <w:t xml:space="preserve"> user</w:t>
      </w:r>
      <w:r>
        <w:t>s</w:t>
      </w:r>
      <w:r w:rsidRPr="002178AD">
        <w:t>.</w:t>
      </w:r>
    </w:p>
    <w:p w14:paraId="7795711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B1F99F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662EEF3" w14:textId="77777777" w:rsidR="00BC2E73" w:rsidRPr="002178AD" w:rsidRDefault="00BC2E73" w:rsidP="00BC2E73">
      <w:pPr>
        <w:pStyle w:val="PL"/>
      </w:pPr>
      <w:r w:rsidRPr="002178AD">
        <w:t xml:space="preserve">            $ref: '</w:t>
      </w:r>
      <w:r w:rsidRPr="00FE0130">
        <w:t>TS29571_CommonData</w:t>
      </w:r>
      <w:r w:rsidRPr="002178AD">
        <w:t>.yaml#/components/schemas/GroupId'</w:t>
      </w:r>
    </w:p>
    <w:p w14:paraId="5C75C607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2D3AEE0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8C9990B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79011E6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AF916DC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0EED90E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609AD7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C50EE6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67D78704" w14:textId="77777777" w:rsidR="00BC2E73" w:rsidRPr="002178AD" w:rsidRDefault="00BC2E73" w:rsidP="00BC2E73">
      <w:pPr>
        <w:pStyle w:val="PL"/>
      </w:pPr>
      <w:r w:rsidRPr="002178AD">
        <w:t xml:space="preserve">          description: The EAS Deployment Data stored in the UDR are returned.</w:t>
      </w:r>
    </w:p>
    <w:p w14:paraId="52637FDD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E2D323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6EBC47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DDCDF54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D7041A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0694717A" w14:textId="77777777" w:rsidR="00BC2E73" w:rsidRPr="002178AD" w:rsidRDefault="00BC2E73" w:rsidP="00BC2E73">
      <w:pPr>
        <w:pStyle w:val="PL"/>
      </w:pPr>
      <w:r w:rsidRPr="002178AD">
        <w:t xml:space="preserve">                  $ref: 'TS29591_Nnef_EASDeployment.yaml#/components/schemas/EasDeployInfoData'</w:t>
      </w:r>
    </w:p>
    <w:p w14:paraId="07D210E4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20DEBDD1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24BD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87C9D7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FB26D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B1023C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538B5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B848D9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73832A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1FCA409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142DC5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B0E50EA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F42EF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5EEFBE7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C42AA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499AB6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6523782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B2857E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5C2404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82865D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0D6D91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D53433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E46521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AC9517F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eas-deploy-data/{easDeployInfoId}:</w:t>
      </w:r>
    </w:p>
    <w:p w14:paraId="38482DB5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440E57EA" w14:textId="77777777" w:rsidR="00BC2E73" w:rsidRPr="002178AD" w:rsidRDefault="00BC2E73" w:rsidP="00BC2E73">
      <w:pPr>
        <w:pStyle w:val="PL"/>
      </w:pPr>
      <w:r w:rsidRPr="002178AD">
        <w:t xml:space="preserve">      summary: Retrieve an individual EAS Deployment Data </w:t>
      </w:r>
      <w:proofErr w:type="gramStart"/>
      <w:r w:rsidRPr="002178AD">
        <w:t>resource</w:t>
      </w:r>
      <w:proofErr w:type="gramEnd"/>
    </w:p>
    <w:p w14:paraId="754F79B5" w14:textId="77777777" w:rsidR="00BC2E73" w:rsidRPr="002178AD" w:rsidRDefault="00BC2E73" w:rsidP="00BC2E73">
      <w:pPr>
        <w:pStyle w:val="PL"/>
      </w:pPr>
      <w:r w:rsidRPr="002178AD">
        <w:t xml:space="preserve">      operationId: ReadIndividualEasDeployData</w:t>
      </w:r>
    </w:p>
    <w:p w14:paraId="04FCFC7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86DD6F6" w14:textId="77777777" w:rsidR="00BC2E73" w:rsidRPr="002178AD" w:rsidRDefault="00BC2E73" w:rsidP="00BC2E73">
      <w:pPr>
        <w:pStyle w:val="PL"/>
      </w:pPr>
      <w:r w:rsidRPr="002178AD">
        <w:t xml:space="preserve">        - Individual EAS Deployment Data (Document)</w:t>
      </w:r>
    </w:p>
    <w:p w14:paraId="28DC9FF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2F29A3B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013A3C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C7FA53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7F1521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FE64D6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133A86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5D1592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3B561B2A" w14:textId="77777777" w:rsidR="00BC2E73" w:rsidRDefault="00BC2E73" w:rsidP="00BC2E73">
      <w:pPr>
        <w:pStyle w:val="PL"/>
      </w:pPr>
      <w:r>
        <w:t xml:space="preserve">          - nudr-dr</w:t>
      </w:r>
    </w:p>
    <w:p w14:paraId="715CF212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5BF984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read</w:t>
      </w:r>
    </w:p>
    <w:p w14:paraId="72407E87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F42F27C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365D5930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description: &gt;</w:t>
      </w:r>
    </w:p>
    <w:p w14:paraId="36334D9F" w14:textId="77777777" w:rsidR="00BC2E73" w:rsidRPr="002178AD" w:rsidRDefault="00BC2E73" w:rsidP="00BC2E73">
      <w:pPr>
        <w:pStyle w:val="PL"/>
      </w:pPr>
      <w:r w:rsidRPr="002178AD">
        <w:t xml:space="preserve">            </w:t>
      </w:r>
      <w:r w:rsidRPr="00956496">
        <w:t xml:space="preserve">String identifying </w:t>
      </w:r>
      <w:r w:rsidRPr="002178AD">
        <w:t>a</w:t>
      </w:r>
      <w:r>
        <w:t xml:space="preserve">n </w:t>
      </w:r>
      <w:r w:rsidRPr="002178AD">
        <w:t>Individual EAS Deployment Information Data resource.</w:t>
      </w:r>
    </w:p>
    <w:p w14:paraId="693595AA" w14:textId="77777777" w:rsidR="00BC2E73" w:rsidRPr="00956496" w:rsidRDefault="00BC2E73" w:rsidP="00BC2E73">
      <w:pPr>
        <w:pStyle w:val="PL"/>
      </w:pPr>
      <w:r w:rsidRPr="00956496">
        <w:t xml:space="preserve">          </w:t>
      </w:r>
      <w:proofErr w:type="gramStart"/>
      <w:r w:rsidRPr="00956496">
        <w:t>in:</w:t>
      </w:r>
      <w:proofErr w:type="gramEnd"/>
      <w:r w:rsidRPr="00956496">
        <w:t xml:space="preserve"> path</w:t>
      </w:r>
    </w:p>
    <w:p w14:paraId="47BB90D8" w14:textId="77777777" w:rsidR="00BC2E73" w:rsidRPr="00956496" w:rsidRDefault="00BC2E73" w:rsidP="00BC2E73">
      <w:pPr>
        <w:pStyle w:val="PL"/>
      </w:pPr>
      <w:r w:rsidRPr="00956496">
        <w:t xml:space="preserve">          required: </w:t>
      </w:r>
      <w:proofErr w:type="gramStart"/>
      <w:r w:rsidRPr="00956496">
        <w:t>true</w:t>
      </w:r>
      <w:proofErr w:type="gramEnd"/>
    </w:p>
    <w:p w14:paraId="01B09281" w14:textId="77777777" w:rsidR="00BC2E73" w:rsidRPr="00956496" w:rsidRDefault="00BC2E73" w:rsidP="00BC2E73">
      <w:pPr>
        <w:pStyle w:val="PL"/>
      </w:pPr>
      <w:r w:rsidRPr="00956496">
        <w:t xml:space="preserve">          schema:</w:t>
      </w:r>
    </w:p>
    <w:p w14:paraId="6DF0FEC8" w14:textId="77777777" w:rsidR="00BC2E73" w:rsidRPr="00956496" w:rsidRDefault="00BC2E73" w:rsidP="00BC2E73">
      <w:pPr>
        <w:pStyle w:val="PL"/>
      </w:pPr>
      <w:r w:rsidRPr="00956496">
        <w:t xml:space="preserve">            type: string</w:t>
      </w:r>
    </w:p>
    <w:p w14:paraId="516B2708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6C54FB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A9042AD" w14:textId="77777777" w:rsidR="00BC2E73" w:rsidRDefault="00BC2E73" w:rsidP="00BC2E73">
      <w:pPr>
        <w:pStyle w:val="PL"/>
      </w:pPr>
      <w:r w:rsidRPr="002178AD">
        <w:t xml:space="preserve">          description:</w:t>
      </w:r>
      <w:r>
        <w:t xml:space="preserve"> &gt;</w:t>
      </w:r>
    </w:p>
    <w:p w14:paraId="7B5AB1D9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 xml:space="preserve">The EAS Deployment Data stored in the UDR </w:t>
      </w:r>
      <w:r>
        <w:t xml:space="preserve">for an </w:t>
      </w:r>
      <w:r w:rsidRPr="002178AD">
        <w:t>Individual EAS Deployment</w:t>
      </w:r>
    </w:p>
    <w:p w14:paraId="6165CB37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nformation Data resource</w:t>
      </w:r>
      <w:r>
        <w:t xml:space="preserve"> is</w:t>
      </w:r>
      <w:r w:rsidRPr="002178AD">
        <w:t xml:space="preserve"> returned.</w:t>
      </w:r>
    </w:p>
    <w:p w14:paraId="1931E0B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98676E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68BDB53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E69D877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</w:t>
      </w:r>
      <w:r w:rsidRPr="002178AD">
        <w:rPr>
          <w:rFonts w:hint="eastAsia"/>
          <w:lang w:eastAsia="zh-CN"/>
        </w:rPr>
        <w:t>as</w:t>
      </w:r>
      <w:r w:rsidRPr="002178AD">
        <w:t>DeployInfoData'</w:t>
      </w:r>
    </w:p>
    <w:p w14:paraId="1DA23ADA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3B88D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A08B72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B66C48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08F6BA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922C1D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573F1F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C1726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F2B0078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7FBDA44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95429D6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CD5BB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E96597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8F4290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9D73E8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187597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08158C5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D374C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D71D5D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325E9EE" w14:textId="77777777" w:rsidR="00BC2E73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08C324B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D723120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EAS Deployment Data </w:t>
      </w:r>
      <w:proofErr w:type="gramStart"/>
      <w:r w:rsidRPr="002178AD">
        <w:t>resource</w:t>
      </w:r>
      <w:proofErr w:type="gramEnd"/>
    </w:p>
    <w:p w14:paraId="60D37635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EasDeployData</w:t>
      </w:r>
    </w:p>
    <w:p w14:paraId="2B6ACA70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AE4F5D7" w14:textId="77777777" w:rsidR="00BC2E73" w:rsidRPr="002178AD" w:rsidRDefault="00BC2E73" w:rsidP="00BC2E73">
      <w:pPr>
        <w:pStyle w:val="PL"/>
      </w:pPr>
      <w:r w:rsidRPr="002178AD">
        <w:t xml:space="preserve">        - Individual EAS Deployment Data (Document)</w:t>
      </w:r>
    </w:p>
    <w:p w14:paraId="7CB81A0F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DCCB34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1076291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5D4D7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D717A3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56A5B5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C3FA81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11F979A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407B959" w14:textId="77777777" w:rsidR="00BC2E73" w:rsidRDefault="00BC2E73" w:rsidP="00BC2E73">
      <w:pPr>
        <w:pStyle w:val="PL"/>
      </w:pPr>
      <w:r>
        <w:t xml:space="preserve">          - nudr-dr</w:t>
      </w:r>
    </w:p>
    <w:p w14:paraId="675E735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D7B6237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create</w:t>
      </w:r>
    </w:p>
    <w:p w14:paraId="7173A5C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CAACBC7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3F589C6F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5763400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62B5D07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740C7293" w14:textId="77777777" w:rsidR="00BC2E73" w:rsidRPr="002178AD" w:rsidRDefault="00BC2E73" w:rsidP="00BC2E73">
      <w:pPr>
        <w:pStyle w:val="PL"/>
      </w:pPr>
      <w:r w:rsidRPr="002178AD">
        <w:t xml:space="preserve">              $ref: 'TS29591_Nnef_EASDeployment.yaml#/components/schemas/EasDeployInfoData'</w:t>
      </w:r>
    </w:p>
    <w:p w14:paraId="1C94547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178EB71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16ED06D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E2C8089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2C4BD49C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EAS Deployment Data to be created or updated.</w:t>
      </w:r>
    </w:p>
    <w:p w14:paraId="742835C7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5A4185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346288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58CBC78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3273F1B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3ACBDDD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14FC6C9A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32DF14F5" w14:textId="77777777" w:rsidR="00BC2E73" w:rsidRPr="002178AD" w:rsidRDefault="00BC2E73" w:rsidP="00BC2E73">
      <w:pPr>
        <w:pStyle w:val="PL"/>
      </w:pPr>
      <w:r w:rsidRPr="002178AD">
        <w:t xml:space="preserve">            The creation of an Individual EAS Deployment Data resource is confirmed and a </w:t>
      </w:r>
    </w:p>
    <w:p w14:paraId="3333B9A5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6265C31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4F9FC27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54B6A3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36982C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asDeployInfoData'</w:t>
      </w:r>
    </w:p>
    <w:p w14:paraId="2E78A1CF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64E44329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23F1683E" w14:textId="77777777" w:rsidR="00BC2E73" w:rsidRPr="002178AD" w:rsidRDefault="00BC2E73" w:rsidP="00BC2E73">
      <w:pPr>
        <w:pStyle w:val="PL"/>
      </w:pPr>
      <w:r w:rsidRPr="002178AD">
        <w:t xml:space="preserve">              description: &gt;</w:t>
      </w:r>
    </w:p>
    <w:p w14:paraId="7F38DF06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Contains the URI of the newly created resource, according to the structure:</w:t>
      </w:r>
    </w:p>
    <w:p w14:paraId="43D0D47A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eas-deploy-data/{easDeployInfoId}</w:t>
      </w:r>
    </w:p>
    <w:p w14:paraId="3D742A5B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2C89BD53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B30F1F1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5FBE8DC1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C5111D6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3D2607B9" w14:textId="77777777" w:rsidR="00BC2E73" w:rsidRPr="002178AD" w:rsidRDefault="00BC2E73" w:rsidP="00BC2E73">
      <w:pPr>
        <w:pStyle w:val="PL"/>
      </w:pPr>
      <w:r w:rsidRPr="002178AD">
        <w:t xml:space="preserve">            The update of an Individual EAS Deployment Data resource is confirmed and a </w:t>
      </w:r>
      <w:proofErr w:type="gramStart"/>
      <w:r w:rsidRPr="002178AD">
        <w:t>response</w:t>
      </w:r>
      <w:proofErr w:type="gramEnd"/>
    </w:p>
    <w:p w14:paraId="77031AE5" w14:textId="77777777" w:rsidR="00BC2E73" w:rsidRPr="002178AD" w:rsidRDefault="00BC2E73" w:rsidP="00BC2E73">
      <w:pPr>
        <w:pStyle w:val="PL"/>
      </w:pPr>
      <w:r w:rsidRPr="002178AD">
        <w:t xml:space="preserve">            body containing EAS Deployment Data shall be returned.</w:t>
      </w:r>
    </w:p>
    <w:p w14:paraId="4D2BC97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3DCA0E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2150951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C1354FF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</w:t>
      </w:r>
      <w:r w:rsidRPr="002178AD">
        <w:rPr>
          <w:rFonts w:hint="eastAsia"/>
          <w:lang w:eastAsia="zh-CN"/>
        </w:rPr>
        <w:t>as</w:t>
      </w:r>
      <w:r w:rsidRPr="002178AD">
        <w:t>DeployInfoData'</w:t>
      </w:r>
    </w:p>
    <w:p w14:paraId="6CB09C0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4E5F30EE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34E4F9B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F4BF6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035FE7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26FB7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2E74F21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ED37D8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2847EE3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0049D4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C11E229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51E426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4E5EE24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3ED9F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E0F31E6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37FA35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4E51268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32FFCB6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1A2A8A3B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D05B72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F51069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276FFE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A446FC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E81E3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7FC431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3A6E7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50D10E4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214DD56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2013480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4347E90B" w14:textId="77777777" w:rsidR="00BC2E73" w:rsidRPr="002178AD" w:rsidRDefault="00BC2E73" w:rsidP="00BC2E73">
      <w:pPr>
        <w:pStyle w:val="PL"/>
      </w:pPr>
      <w:r w:rsidRPr="002178AD">
        <w:t xml:space="preserve">      summary: Delete an individual EAS Deployment Data </w:t>
      </w:r>
      <w:proofErr w:type="gramStart"/>
      <w:r w:rsidRPr="002178AD">
        <w:t>resource</w:t>
      </w:r>
      <w:proofErr w:type="gramEnd"/>
    </w:p>
    <w:p w14:paraId="38C41CF8" w14:textId="77777777" w:rsidR="00BC2E73" w:rsidRPr="002178AD" w:rsidRDefault="00BC2E73" w:rsidP="00BC2E73">
      <w:pPr>
        <w:pStyle w:val="PL"/>
      </w:pPr>
      <w:r w:rsidRPr="002178AD">
        <w:t xml:space="preserve">      operationId: DeleteIndividualEasDeployData</w:t>
      </w:r>
    </w:p>
    <w:p w14:paraId="569824F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D00861" w14:textId="77777777" w:rsidR="00BC2E73" w:rsidRPr="002178AD" w:rsidRDefault="00BC2E73" w:rsidP="00BC2E73">
      <w:pPr>
        <w:pStyle w:val="PL"/>
      </w:pPr>
      <w:r w:rsidRPr="002178AD">
        <w:t xml:space="preserve">        - Individual EasDeployment Data (Document)</w:t>
      </w:r>
    </w:p>
    <w:p w14:paraId="38DE3E7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11025A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381C5F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493B0E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0F7500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AC63E3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24E836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913C6B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6BAE1C1" w14:textId="77777777" w:rsidR="00BC2E73" w:rsidRDefault="00BC2E73" w:rsidP="00BC2E73">
      <w:pPr>
        <w:pStyle w:val="PL"/>
      </w:pPr>
      <w:r>
        <w:t xml:space="preserve">          - nudr-dr</w:t>
      </w:r>
    </w:p>
    <w:p w14:paraId="6A7364F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7F5D00A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modify</w:t>
      </w:r>
    </w:p>
    <w:p w14:paraId="5C3B0E2F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09C1942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5F81E04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486D652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13D8D44B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EAS Deployment Data to be updated. It shall apply the</w:t>
      </w:r>
    </w:p>
    <w:p w14:paraId="0055062F" w14:textId="77777777" w:rsidR="00BC2E73" w:rsidRPr="002178AD" w:rsidRDefault="00BC2E73" w:rsidP="00BC2E73">
      <w:pPr>
        <w:pStyle w:val="PL"/>
      </w:pPr>
      <w:r w:rsidRPr="002178AD">
        <w:t xml:space="preserve">            format of Data type string.</w:t>
      </w:r>
    </w:p>
    <w:p w14:paraId="58DAF0B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6252A7A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7F698D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A5274E0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85AB07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4A31493B" w14:textId="77777777" w:rsidR="00BC2E73" w:rsidRPr="002178AD" w:rsidRDefault="00BC2E73" w:rsidP="00BC2E73">
      <w:pPr>
        <w:pStyle w:val="PL"/>
      </w:pPr>
      <w:r w:rsidRPr="002178AD">
        <w:t xml:space="preserve">          description: The Individual Influence Data was deleted successfully.</w:t>
      </w:r>
    </w:p>
    <w:p w14:paraId="5FD341A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68AD97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7C4B737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0B599C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1D9A7E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60C55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23C4C8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E51E7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2967B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A7CCD1E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429'</w:t>
      </w:r>
    </w:p>
    <w:p w14:paraId="30D5D87B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6DEC5B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B52FD6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9D12E8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8F34C5C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18C5324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0277562" w14:textId="77777777" w:rsidR="00BC2E73" w:rsidRPr="002178AD" w:rsidRDefault="00BC2E73" w:rsidP="00BC2E73">
      <w:pPr>
        <w:pStyle w:val="PL"/>
      </w:pPr>
    </w:p>
    <w:p w14:paraId="64CF2065" w14:textId="77777777" w:rsidR="00BC2E73" w:rsidRPr="002178AD" w:rsidRDefault="00BC2E73" w:rsidP="00BC2E73">
      <w:pPr>
        <w:pStyle w:val="PL"/>
      </w:pPr>
      <w:r w:rsidRPr="002178AD">
        <w:t>components:</w:t>
      </w:r>
    </w:p>
    <w:p w14:paraId="791A9CD4" w14:textId="77777777" w:rsidR="00BC2E73" w:rsidRDefault="00BC2E73" w:rsidP="00BC2E73">
      <w:pPr>
        <w:pStyle w:val="PL"/>
      </w:pPr>
    </w:p>
    <w:p w14:paraId="0CFF5E90" w14:textId="77777777" w:rsidR="00BC2E73" w:rsidRPr="002178AD" w:rsidRDefault="00BC2E73" w:rsidP="00BC2E73">
      <w:pPr>
        <w:pStyle w:val="PL"/>
      </w:pPr>
      <w:r w:rsidRPr="002178AD">
        <w:t xml:space="preserve">  schemas:</w:t>
      </w:r>
    </w:p>
    <w:p w14:paraId="3BDB835E" w14:textId="77777777" w:rsidR="00BC2E73" w:rsidRDefault="00BC2E73" w:rsidP="00BC2E73">
      <w:pPr>
        <w:pStyle w:val="PL"/>
      </w:pPr>
    </w:p>
    <w:p w14:paraId="6F4B8ACE" w14:textId="77777777" w:rsidR="00BC2E73" w:rsidRPr="002178AD" w:rsidRDefault="00BC2E73" w:rsidP="00BC2E73">
      <w:pPr>
        <w:pStyle w:val="PL"/>
      </w:pPr>
      <w:r w:rsidRPr="002178AD">
        <w:t xml:space="preserve">    TrafficInfluData:</w:t>
      </w:r>
    </w:p>
    <w:p w14:paraId="401902FD" w14:textId="77777777" w:rsidR="00BC2E73" w:rsidRPr="002178AD" w:rsidRDefault="00BC2E73" w:rsidP="00BC2E73">
      <w:pPr>
        <w:pStyle w:val="PL"/>
      </w:pPr>
      <w:r w:rsidRPr="002178AD">
        <w:t xml:space="preserve">      description: Represents the Traffic Influence Data.</w:t>
      </w:r>
    </w:p>
    <w:p w14:paraId="1A946B05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ADA60C1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36BE9FF5" w14:textId="77777777" w:rsidR="00BC2E73" w:rsidRPr="002178AD" w:rsidRDefault="00BC2E73" w:rsidP="00BC2E73">
      <w:pPr>
        <w:pStyle w:val="PL"/>
      </w:pPr>
      <w:r w:rsidRPr="002178AD">
        <w:t xml:space="preserve">        upPathChgNotifCorreId:</w:t>
      </w:r>
    </w:p>
    <w:p w14:paraId="4A0B5DA9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3114E63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9D00926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 UP</w:t>
      </w:r>
    </w:p>
    <w:p w14:paraId="0CFBA962" w14:textId="77777777" w:rsidR="00BC2E73" w:rsidRPr="002178AD" w:rsidRDefault="00BC2E73" w:rsidP="00BC2E73">
      <w:pPr>
        <w:pStyle w:val="PL"/>
      </w:pPr>
      <w:r w:rsidRPr="002178AD">
        <w:t xml:space="preserve">            path change notification.</w:t>
      </w:r>
    </w:p>
    <w:p w14:paraId="2D9DDF62" w14:textId="77777777" w:rsidR="00BC2E73" w:rsidRPr="002178AD" w:rsidRDefault="00BC2E73" w:rsidP="00BC2E73">
      <w:pPr>
        <w:pStyle w:val="PL"/>
      </w:pPr>
      <w:r w:rsidRPr="002178AD">
        <w:t xml:space="preserve">        appReloInd:</w:t>
      </w:r>
    </w:p>
    <w:p w14:paraId="1C8F70B8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5E40C9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C3330D" w14:textId="77777777" w:rsidR="00BC2E73" w:rsidRPr="002178AD" w:rsidRDefault="00BC2E73" w:rsidP="00BC2E73">
      <w:pPr>
        <w:pStyle w:val="PL"/>
      </w:pPr>
      <w:r w:rsidRPr="002178AD">
        <w:t xml:space="preserve">            Identifies whether an application can be relocated once a location of the</w:t>
      </w:r>
    </w:p>
    <w:p w14:paraId="538A56C8" w14:textId="77777777" w:rsidR="00BC2E73" w:rsidRPr="002178AD" w:rsidRDefault="00BC2E73" w:rsidP="00BC2E73">
      <w:pPr>
        <w:pStyle w:val="PL"/>
      </w:pPr>
      <w:r w:rsidRPr="002178AD">
        <w:t xml:space="preserve">            application has been selected.</w:t>
      </w:r>
    </w:p>
    <w:p w14:paraId="7D30276B" w14:textId="77777777" w:rsidR="00BC2E73" w:rsidRPr="002178AD" w:rsidRDefault="00BC2E73" w:rsidP="00BC2E73">
      <w:pPr>
        <w:pStyle w:val="PL"/>
      </w:pPr>
      <w:r w:rsidRPr="002178AD">
        <w:t xml:space="preserve">        afAppId:</w:t>
      </w:r>
    </w:p>
    <w:p w14:paraId="3B65423C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36AAD622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52E5A420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4ED64E4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0E8677F4" w14:textId="77777777" w:rsidR="00BC2E73" w:rsidRPr="002178AD" w:rsidRDefault="00BC2E73" w:rsidP="00BC2E73">
      <w:pPr>
        <w:pStyle w:val="PL"/>
      </w:pPr>
      <w:r w:rsidRPr="002178AD">
        <w:t xml:space="preserve">        ethTrafficFilters:</w:t>
      </w:r>
    </w:p>
    <w:p w14:paraId="57B483E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3356B4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361FA6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EthFlowDescription'</w:t>
      </w:r>
    </w:p>
    <w:p w14:paraId="10D1342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4CAFF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AC465CA" w14:textId="77777777" w:rsidR="00BC2E73" w:rsidRPr="002178AD" w:rsidRDefault="00BC2E73" w:rsidP="00BC2E73">
      <w:pPr>
        <w:pStyle w:val="PL"/>
      </w:pPr>
      <w:r w:rsidRPr="002178AD">
        <w:t xml:space="preserve">            Identifies Ethernet packet filters. Either "trafficFilters" or</w:t>
      </w:r>
    </w:p>
    <w:p w14:paraId="1B81DC10" w14:textId="77777777" w:rsidR="00BC2E73" w:rsidRPr="002178AD" w:rsidRDefault="00BC2E73" w:rsidP="00BC2E73">
      <w:pPr>
        <w:pStyle w:val="PL"/>
      </w:pPr>
      <w:r w:rsidRPr="002178AD">
        <w:t xml:space="preserve">            "ethTrafficFilters" shall be included if applicable.</w:t>
      </w:r>
    </w:p>
    <w:p w14:paraId="5FE417F2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4C77795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1E7754C1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62FB2888" w14:textId="77777777" w:rsidR="00BC2E73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584EE0FE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interGroupIdList</w:t>
      </w:r>
      <w:r w:rsidRPr="002178AD">
        <w:t>:</w:t>
      </w:r>
    </w:p>
    <w:p w14:paraId="651A463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C0492E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685A455" w14:textId="77777777" w:rsidR="00BC2E73" w:rsidRPr="002178AD" w:rsidRDefault="00BC2E73" w:rsidP="00BC2E73">
      <w:pPr>
        <w:pStyle w:val="PL"/>
      </w:pPr>
      <w:r w:rsidRPr="002178AD">
        <w:t xml:space="preserve">            $ref: 'TS29</w:t>
      </w:r>
      <w:r>
        <w:t>571</w:t>
      </w:r>
      <w:r w:rsidRPr="002178AD">
        <w:t>_CommonData.yaml#/components/schemas/</w:t>
      </w:r>
      <w:r>
        <w:t>GroupId</w:t>
      </w:r>
      <w:r w:rsidRPr="002178AD">
        <w:t>'</w:t>
      </w:r>
    </w:p>
    <w:p w14:paraId="1FFE0BA0" w14:textId="77777777" w:rsidR="00BC2E73" w:rsidRPr="002178AD" w:rsidRDefault="00BC2E73" w:rsidP="00BC2E73">
      <w:pPr>
        <w:pStyle w:val="PL"/>
      </w:pPr>
      <w:r w:rsidRPr="002178AD">
        <w:t xml:space="preserve">          minItems: </w:t>
      </w:r>
      <w:r>
        <w:t>2</w:t>
      </w:r>
    </w:p>
    <w:p w14:paraId="7010BC2F" w14:textId="77777777" w:rsidR="00BC2E73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>
        <w:rPr>
          <w:lang w:eastAsia="zh-CN"/>
        </w:rPr>
        <w:t>&gt;</w:t>
      </w:r>
    </w:p>
    <w:p w14:paraId="4D1046B8" w14:textId="77777777" w:rsidR="00BC2E73" w:rsidRPr="002178AD" w:rsidRDefault="00BC2E73" w:rsidP="00BC2E73">
      <w:pPr>
        <w:pStyle w:val="PL"/>
        <w:rPr>
          <w:lang w:eastAsia="zh-CN"/>
        </w:rPr>
      </w:pPr>
      <w:r>
        <w:rPr>
          <w:lang w:eastAsia="zh-CN"/>
        </w:rPr>
        <w:t xml:space="preserve">            </w:t>
      </w:r>
      <w:r w:rsidRPr="002178AD">
        <w:t xml:space="preserve">Identifies </w:t>
      </w:r>
      <w:r>
        <w:t>a list of Internal Groups</w:t>
      </w:r>
      <w:r w:rsidRPr="002178AD">
        <w:t>.</w:t>
      </w:r>
    </w:p>
    <w:p w14:paraId="0475CD33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subscriberCatList</w:t>
      </w:r>
      <w:r w:rsidRPr="002178AD">
        <w:t>:</w:t>
      </w:r>
    </w:p>
    <w:p w14:paraId="364DD48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2DEFEF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FE7D486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BD0D227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51AE1DC" w14:textId="77777777" w:rsidR="00BC2E73" w:rsidRDefault="00BC2E73" w:rsidP="00BC2E73">
      <w:pPr>
        <w:pStyle w:val="PL"/>
      </w:pPr>
      <w:r w:rsidRPr="008B1C02">
        <w:t xml:space="preserve">          description: </w:t>
      </w:r>
      <w:r>
        <w:t>&gt;</w:t>
      </w:r>
    </w:p>
    <w:p w14:paraId="63577788" w14:textId="77777777" w:rsidR="00BC2E73" w:rsidRPr="002178AD" w:rsidRDefault="00BC2E73" w:rsidP="00BC2E73">
      <w:pPr>
        <w:pStyle w:val="PL"/>
      </w:pPr>
      <w:r>
        <w:t xml:space="preserve">            </w:t>
      </w:r>
      <w:r w:rsidRPr="00F06720">
        <w:t xml:space="preserve">Identifies a list of </w:t>
      </w:r>
      <w:r>
        <w:t>Subscriber</w:t>
      </w:r>
      <w:r w:rsidRPr="00F06720">
        <w:t xml:space="preserve"> </w:t>
      </w:r>
      <w:r>
        <w:t>Category</w:t>
      </w:r>
      <w:r w:rsidRPr="00F06720">
        <w:t>(s)</w:t>
      </w:r>
      <w:r w:rsidRPr="008B1C02">
        <w:t>.</w:t>
      </w:r>
    </w:p>
    <w:p w14:paraId="2D91889B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433260E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7EBB3E8C" w14:textId="77777777" w:rsidR="00BC2E73" w:rsidRPr="002178AD" w:rsidRDefault="00BC2E73" w:rsidP="00BC2E73">
      <w:pPr>
        <w:pStyle w:val="PL"/>
      </w:pPr>
      <w:r w:rsidRPr="002178AD">
        <w:t xml:space="preserve">        trafficFilters:</w:t>
      </w:r>
    </w:p>
    <w:p w14:paraId="705B848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1F74E9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78F995B" w14:textId="77777777" w:rsidR="00BC2E73" w:rsidRPr="002178AD" w:rsidRDefault="00BC2E73" w:rsidP="00BC2E73">
      <w:pPr>
        <w:pStyle w:val="PL"/>
      </w:pPr>
      <w:r w:rsidRPr="002178AD">
        <w:t xml:space="preserve">            $ref: 'TS29122_CommonData.yaml#/components/schemas/FlowInfo'</w:t>
      </w:r>
    </w:p>
    <w:p w14:paraId="2AFAF40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86FA0D1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D797A68" w14:textId="77777777" w:rsidR="00BC2E73" w:rsidRPr="002178AD" w:rsidRDefault="00BC2E73" w:rsidP="00BC2E73">
      <w:pPr>
        <w:pStyle w:val="PL"/>
      </w:pPr>
      <w:r w:rsidRPr="002178AD">
        <w:t xml:space="preserve">            Identifies IP packet filters. Either "trafficFilters" or "ethTrafficFilters"</w:t>
      </w:r>
    </w:p>
    <w:p w14:paraId="6859CF68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5876AAB6" w14:textId="77777777" w:rsidR="00BC2E73" w:rsidRPr="002178AD" w:rsidRDefault="00BC2E73" w:rsidP="00BC2E73">
      <w:pPr>
        <w:pStyle w:val="PL"/>
      </w:pPr>
      <w:r w:rsidRPr="002178AD">
        <w:t xml:space="preserve">        trafficRoutes:</w:t>
      </w:r>
    </w:p>
    <w:p w14:paraId="5B7FF17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65F4AE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0C9769B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RouteToLocation'</w:t>
      </w:r>
    </w:p>
    <w:p w14:paraId="6BD7E75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4D38019" w14:textId="77777777" w:rsidR="00BC2E73" w:rsidRDefault="00BC2E73" w:rsidP="00BC2E73">
      <w:pPr>
        <w:pStyle w:val="PL"/>
      </w:pPr>
      <w:r w:rsidRPr="002178AD">
        <w:t xml:space="preserve">          description: Identifies the N6 traffic routing requirement.</w:t>
      </w:r>
    </w:p>
    <w:p w14:paraId="50E62A9A" w14:textId="77777777" w:rsidR="00BC2E73" w:rsidRDefault="00BC2E73" w:rsidP="00BC2E73">
      <w:pPr>
        <w:pStyle w:val="PL"/>
      </w:pPr>
      <w:r>
        <w:t xml:space="preserve">        sfcIdDl:</w:t>
      </w:r>
    </w:p>
    <w:p w14:paraId="28FD48E3" w14:textId="77777777" w:rsidR="00BC2E73" w:rsidRDefault="00BC2E73" w:rsidP="00BC2E73">
      <w:pPr>
        <w:pStyle w:val="PL"/>
      </w:pPr>
      <w:r>
        <w:t xml:space="preserve">          type: string</w:t>
      </w:r>
    </w:p>
    <w:p w14:paraId="17E1F85F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>DL</w:t>
      </w:r>
      <w:r w:rsidRPr="003107D3">
        <w:t xml:space="preserve"> traffic</w:t>
      </w:r>
    </w:p>
    <w:p w14:paraId="53020810" w14:textId="77777777" w:rsidR="00BC2E73" w:rsidRDefault="00BC2E73" w:rsidP="00BC2E73">
      <w:pPr>
        <w:pStyle w:val="PL"/>
      </w:pPr>
      <w:r>
        <w:t xml:space="preserve">        sfcIdUl:</w:t>
      </w:r>
    </w:p>
    <w:p w14:paraId="0FFC2675" w14:textId="77777777" w:rsidR="00BC2E73" w:rsidRDefault="00BC2E73" w:rsidP="00BC2E73">
      <w:pPr>
        <w:pStyle w:val="PL"/>
      </w:pPr>
      <w:r>
        <w:t xml:space="preserve">          type: string</w:t>
      </w:r>
    </w:p>
    <w:p w14:paraId="575C0568" w14:textId="77777777" w:rsidR="00BC2E73" w:rsidRDefault="00BC2E73" w:rsidP="00BC2E73">
      <w:pPr>
        <w:pStyle w:val="PL"/>
      </w:pPr>
      <w:r>
        <w:lastRenderedPageBreak/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 xml:space="preserve">UL </w:t>
      </w:r>
      <w:r w:rsidRPr="003107D3">
        <w:t>traffic</w:t>
      </w:r>
    </w:p>
    <w:p w14:paraId="00485BC0" w14:textId="77777777" w:rsidR="00BC2E73" w:rsidRDefault="00BC2E73" w:rsidP="00BC2E73">
      <w:pPr>
        <w:pStyle w:val="PL"/>
      </w:pPr>
      <w:r>
        <w:t xml:space="preserve">        metadata:</w:t>
      </w:r>
    </w:p>
    <w:p w14:paraId="72F4769D" w14:textId="77777777" w:rsidR="00BC2E73" w:rsidRPr="002178AD" w:rsidRDefault="00BC2E73" w:rsidP="00BC2E73">
      <w:pPr>
        <w:pStyle w:val="PL"/>
      </w:pPr>
      <w:r>
        <w:t xml:space="preserve">          $ref: 'TS29571_CommonData.yaml#/components/schemas/Metadata'</w:t>
      </w:r>
    </w:p>
    <w:p w14:paraId="27776923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traffCorreInd</w:t>
      </w:r>
      <w:r w:rsidRPr="002178AD">
        <w:t>:</w:t>
      </w:r>
    </w:p>
    <w:p w14:paraId="2B092E92" w14:textId="77777777" w:rsidR="00BC2E73" w:rsidRDefault="00BC2E73" w:rsidP="00BC2E73">
      <w:pPr>
        <w:pStyle w:val="PL"/>
      </w:pPr>
      <w:r w:rsidRPr="002178AD">
        <w:t xml:space="preserve">          type: boolean</w:t>
      </w:r>
    </w:p>
    <w:p w14:paraId="1A4C5C20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tfcCorreInfo:</w:t>
      </w:r>
    </w:p>
    <w:p w14:paraId="7E76FD3B" w14:textId="77777777" w:rsidR="00BC2E73" w:rsidRPr="002178AD" w:rsidRDefault="00BC2E73" w:rsidP="00BC2E73">
      <w:pPr>
        <w:pStyle w:val="PL"/>
      </w:pPr>
      <w:r>
        <w:rPr>
          <w:rFonts w:cs="Courier New"/>
          <w:szCs w:val="16"/>
        </w:rPr>
        <w:t xml:space="preserve">          $ref: '#/components/schemas/TrafficCorrelationInfo'</w:t>
      </w:r>
    </w:p>
    <w:p w14:paraId="35DDB6D2" w14:textId="77777777" w:rsidR="00BC2E73" w:rsidRPr="002178AD" w:rsidRDefault="00BC2E73" w:rsidP="00BC2E73">
      <w:pPr>
        <w:pStyle w:val="PL"/>
      </w:pPr>
      <w:r w:rsidRPr="002178AD">
        <w:t xml:space="preserve">        validStartTime:</w:t>
      </w:r>
    </w:p>
    <w:p w14:paraId="15BB6F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52BDF42D" w14:textId="77777777" w:rsidR="00BC2E73" w:rsidRPr="002178AD" w:rsidRDefault="00BC2E73" w:rsidP="00BC2E73">
      <w:pPr>
        <w:pStyle w:val="PL"/>
      </w:pPr>
      <w:r w:rsidRPr="002178AD">
        <w:t xml:space="preserve">        validEndTime:</w:t>
      </w:r>
    </w:p>
    <w:p w14:paraId="5C4D4C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1C71F370" w14:textId="77777777" w:rsidR="00BC2E73" w:rsidRPr="002178AD" w:rsidRDefault="00BC2E73" w:rsidP="00BC2E73">
      <w:pPr>
        <w:pStyle w:val="PL"/>
      </w:pPr>
      <w:r w:rsidRPr="002178AD">
        <w:t xml:space="preserve">        tempValidities:</w:t>
      </w:r>
    </w:p>
    <w:p w14:paraId="5A94C32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80FF3E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70DCADA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</w:t>
      </w:r>
      <w:r w:rsidRPr="002178AD">
        <w:rPr>
          <w:rFonts w:cs="Courier New"/>
          <w:szCs w:val="16"/>
          <w:lang w:val="en-US"/>
        </w:rPr>
        <w:t>TemporalValidity</w:t>
      </w:r>
      <w:r w:rsidRPr="002178AD">
        <w:t>'</w:t>
      </w:r>
    </w:p>
    <w:p w14:paraId="272BDB6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88D89FC" w14:textId="77777777" w:rsidR="00BC2E73" w:rsidRPr="002178AD" w:rsidRDefault="00BC2E73" w:rsidP="00BC2E73">
      <w:pPr>
        <w:pStyle w:val="PL"/>
      </w:pPr>
      <w:r w:rsidRPr="002178AD">
        <w:t xml:space="preserve">          description: Identifies the temporal validities for the N6 traffic routing requirement.</w:t>
      </w:r>
    </w:p>
    <w:p w14:paraId="48F37AE3" w14:textId="77777777" w:rsidR="00BC2E73" w:rsidRPr="002178AD" w:rsidRDefault="00BC2E73" w:rsidP="00BC2E73">
      <w:pPr>
        <w:pStyle w:val="PL"/>
      </w:pPr>
      <w:r w:rsidRPr="002178AD">
        <w:t xml:space="preserve">        nwAreaInfo:</w:t>
      </w:r>
    </w:p>
    <w:p w14:paraId="3FBE3759" w14:textId="77777777" w:rsidR="00BC2E73" w:rsidRPr="002178AD" w:rsidRDefault="00BC2E73" w:rsidP="00BC2E73">
      <w:pPr>
        <w:pStyle w:val="PL"/>
      </w:pPr>
      <w:r w:rsidRPr="002178AD">
        <w:t xml:space="preserve">          $ref: 'TS29554_Npcf_BDTPolicyControl.yaml#/components/schemas/NetworkAreaInfo'</w:t>
      </w:r>
    </w:p>
    <w:p w14:paraId="7F5E25D9" w14:textId="77777777" w:rsidR="00BC2E73" w:rsidRPr="002178AD" w:rsidRDefault="00BC2E73" w:rsidP="00BC2E73">
      <w:pPr>
        <w:pStyle w:val="PL"/>
      </w:pPr>
      <w:r w:rsidRPr="002178AD">
        <w:t xml:space="preserve">        upPathChgNotifUri:</w:t>
      </w:r>
    </w:p>
    <w:p w14:paraId="59DEF1D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58F09042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1FDB14F0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32BEF05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215FE9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0D48BF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509996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C4E0F9C" w14:textId="77777777" w:rsidR="00BC2E73" w:rsidRPr="002178AD" w:rsidRDefault="00BC2E73" w:rsidP="00BC2E73">
      <w:pPr>
        <w:pStyle w:val="PL"/>
      </w:pPr>
      <w:r w:rsidRPr="002178AD">
        <w:t xml:space="preserve">        subscribedEvents:</w:t>
      </w:r>
    </w:p>
    <w:p w14:paraId="29B98BF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E3A863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63B30B7" w14:textId="77777777" w:rsidR="00BC2E73" w:rsidRPr="002178AD" w:rsidRDefault="00BC2E73" w:rsidP="00BC2E73">
      <w:pPr>
        <w:pStyle w:val="PL"/>
      </w:pPr>
      <w:r w:rsidRPr="002178AD">
        <w:t xml:space="preserve">            $ref: 'TS29522_TrafficInfluence.yaml#/components/schemas/SubscribedEvent'</w:t>
      </w:r>
    </w:p>
    <w:p w14:paraId="17C89C52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621C657" w14:textId="77777777" w:rsidR="00BC2E73" w:rsidRPr="002178AD" w:rsidRDefault="00BC2E73" w:rsidP="00BC2E73">
      <w:pPr>
        <w:pStyle w:val="PL"/>
      </w:pPr>
      <w:r w:rsidRPr="002178AD">
        <w:t xml:space="preserve">        dnaiChgType:</w:t>
      </w:r>
    </w:p>
    <w:p w14:paraId="58C2B5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aiChangeType'</w:t>
      </w:r>
    </w:p>
    <w:p w14:paraId="40AE24D8" w14:textId="77777777" w:rsidR="00BC2E73" w:rsidRPr="002178AD" w:rsidRDefault="00BC2E73" w:rsidP="00BC2E73">
      <w:pPr>
        <w:pStyle w:val="PL"/>
      </w:pPr>
      <w:r w:rsidRPr="002178AD">
        <w:t xml:space="preserve">        afAckInd:</w:t>
      </w:r>
    </w:p>
    <w:p w14:paraId="73C83899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330466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ddrPreserInd</w:t>
      </w:r>
      <w:r w:rsidRPr="002178AD">
        <w:t xml:space="preserve">: </w:t>
      </w:r>
    </w:p>
    <w:p w14:paraId="4E0900BB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A6DEBB0" w14:textId="77777777" w:rsidR="00BC2E73" w:rsidRPr="002178AD" w:rsidRDefault="00BC2E73" w:rsidP="00BC2E73">
      <w:pPr>
        <w:pStyle w:val="PL"/>
      </w:pPr>
      <w:r w:rsidRPr="002178AD">
        <w:t xml:space="preserve">        maxAllowedUpLat:</w:t>
      </w:r>
    </w:p>
    <w:p w14:paraId="75F78C0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integer'</w:t>
      </w:r>
    </w:p>
    <w:p w14:paraId="34C431F4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simConn</w:t>
      </w:r>
      <w:r w:rsidRPr="002178AD">
        <w:rPr>
          <w:rFonts w:hint="eastAsia"/>
          <w:lang w:eastAsia="zh-CN"/>
        </w:rPr>
        <w:t>Ind</w:t>
      </w:r>
      <w:r w:rsidRPr="002178AD">
        <w:t>:</w:t>
      </w:r>
    </w:p>
    <w:p w14:paraId="65BD1AB5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22B66D0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81156F" w14:textId="77777777" w:rsidR="00BC2E73" w:rsidRPr="002178AD" w:rsidRDefault="00BC2E73" w:rsidP="00BC2E73">
      <w:pPr>
        <w:pStyle w:val="PL"/>
      </w:pPr>
      <w:r w:rsidRPr="002178AD">
        <w:t xml:space="preserve">            Indicates whether simultaneous connectivity should be </w:t>
      </w:r>
      <w:proofErr w:type="gramStart"/>
      <w:r w:rsidRPr="002178AD">
        <w:t>temporarily</w:t>
      </w:r>
      <w:proofErr w:type="gramEnd"/>
    </w:p>
    <w:p w14:paraId="32201B24" w14:textId="77777777" w:rsidR="00BC2E73" w:rsidRPr="002178AD" w:rsidRDefault="00BC2E73" w:rsidP="00BC2E73">
      <w:pPr>
        <w:pStyle w:val="PL"/>
      </w:pPr>
      <w:r w:rsidRPr="002178AD">
        <w:t xml:space="preserve">            maintained for the source and target PSA.</w:t>
      </w:r>
    </w:p>
    <w:p w14:paraId="14BE096D" w14:textId="77777777" w:rsidR="00BC2E73" w:rsidRPr="002178AD" w:rsidRDefault="00BC2E73" w:rsidP="00BC2E73">
      <w:pPr>
        <w:pStyle w:val="PL"/>
        <w:rPr>
          <w:lang w:eastAsia="es-ES"/>
        </w:rPr>
      </w:pPr>
      <w:r w:rsidRPr="002178AD">
        <w:rPr>
          <w:lang w:eastAsia="es-ES"/>
        </w:rPr>
        <w:t xml:space="preserve">        </w:t>
      </w:r>
      <w:r w:rsidRPr="002178AD">
        <w:rPr>
          <w:lang w:eastAsia="zh-CN"/>
        </w:rPr>
        <w:t>simConnTerm</w:t>
      </w:r>
      <w:r w:rsidRPr="002178AD">
        <w:rPr>
          <w:lang w:eastAsia="es-ES"/>
        </w:rPr>
        <w:t>:</w:t>
      </w:r>
    </w:p>
    <w:p w14:paraId="597C49CD" w14:textId="77777777" w:rsidR="00BC2E73" w:rsidRPr="002178AD" w:rsidRDefault="00BC2E73" w:rsidP="00BC2E73">
      <w:pPr>
        <w:pStyle w:val="PL"/>
      </w:pPr>
      <w:r w:rsidRPr="002178AD">
        <w:rPr>
          <w:lang w:eastAsia="es-ES"/>
        </w:rPr>
        <w:t xml:space="preserve">          $ref: 'TS29571_CommonData.yaml#/components/schemas/DurationSec'</w:t>
      </w:r>
    </w:p>
    <w:p w14:paraId="102827F3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6F914D0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444BE6A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4C49BD4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3EE2ACC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2ECB93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E89418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A4934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EB277D7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3FAC284E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502484">
        <w:t>nscSuppFeats</w:t>
      </w:r>
      <w:r w:rsidRPr="002178AD">
        <w:t>:</w:t>
      </w:r>
    </w:p>
    <w:p w14:paraId="4A9310D3" w14:textId="77777777" w:rsidR="00BC2E73" w:rsidRPr="002178AD" w:rsidRDefault="00BC2E73" w:rsidP="00BC2E73">
      <w:pPr>
        <w:pStyle w:val="PL"/>
      </w:pPr>
      <w:r w:rsidRPr="002178AD">
        <w:t xml:space="preserve">          type: object</w:t>
      </w:r>
    </w:p>
    <w:p w14:paraId="06F95C5A" w14:textId="77777777" w:rsidR="00BC2E73" w:rsidRPr="002178AD" w:rsidRDefault="00BC2E73" w:rsidP="00BC2E73">
      <w:pPr>
        <w:pStyle w:val="PL"/>
      </w:pPr>
      <w:r w:rsidRPr="002178AD">
        <w:t xml:space="preserve">          additionalProperties:</w:t>
      </w:r>
    </w:p>
    <w:p w14:paraId="2758992D" w14:textId="77777777" w:rsidR="00BC2E73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0CF91AD5" w14:textId="77777777" w:rsidR="00BC2E73" w:rsidRPr="002178AD" w:rsidRDefault="00BC2E73" w:rsidP="00BC2E73">
      <w:pPr>
        <w:pStyle w:val="PL"/>
      </w:pPr>
      <w:r>
        <w:t xml:space="preserve">          </w:t>
      </w:r>
      <w:r w:rsidRPr="002178AD">
        <w:t>minProperties: 1</w:t>
      </w:r>
    </w:p>
    <w:p w14:paraId="4B871BC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942205A" w14:textId="77777777" w:rsidR="00BC2E73" w:rsidRDefault="00BC2E73" w:rsidP="00BC2E73">
      <w:pPr>
        <w:spacing w:after="0"/>
        <w:rPr>
          <w:rFonts w:ascii="Courier New" w:hAnsi="Courier New"/>
          <w:noProof/>
          <w:sz w:val="16"/>
        </w:rPr>
      </w:pPr>
      <w:r w:rsidRPr="00066FD9">
        <w:rPr>
          <w:rFonts w:ascii="Courier New" w:hAnsi="Courier New"/>
          <w:noProof/>
          <w:sz w:val="16"/>
        </w:rPr>
        <w:t xml:space="preserve">            Identifies a list of Network Function Service Consumer supported </w:t>
      </w:r>
      <w:r>
        <w:rPr>
          <w:rFonts w:ascii="Courier New" w:hAnsi="Courier New"/>
          <w:noProof/>
          <w:sz w:val="16"/>
        </w:rPr>
        <w:t>per</w:t>
      </w:r>
      <w:r w:rsidRPr="00066FD9">
        <w:rPr>
          <w:rFonts w:ascii="Courier New" w:hAnsi="Courier New"/>
          <w:noProof/>
          <w:sz w:val="16"/>
        </w:rPr>
        <w:t xml:space="preserve"> service. The key</w:t>
      </w:r>
      <w:r>
        <w:rPr>
          <w:rFonts w:ascii="Courier New" w:hAnsi="Courier New"/>
          <w:noProof/>
          <w:sz w:val="16"/>
        </w:rPr>
        <w:t xml:space="preserve"> </w:t>
      </w:r>
    </w:p>
    <w:p w14:paraId="18DFDBDD" w14:textId="77777777" w:rsidR="00BC2E73" w:rsidRDefault="00BC2E73" w:rsidP="00BC2E73">
      <w:pPr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 xml:space="preserve">            </w:t>
      </w:r>
      <w:r w:rsidRPr="00066FD9">
        <w:rPr>
          <w:rFonts w:ascii="Courier New" w:hAnsi="Courier New"/>
          <w:noProof/>
          <w:sz w:val="16"/>
        </w:rPr>
        <w:t>used in this map for each entry is the ServiceName value as defined in</w:t>
      </w:r>
    </w:p>
    <w:p w14:paraId="5F02657B" w14:textId="77777777" w:rsidR="00BC2E73" w:rsidRPr="002178AD" w:rsidRDefault="00BC2E73" w:rsidP="00BC2E73">
      <w:pPr>
        <w:pStyle w:val="PL"/>
      </w:pPr>
      <w:r w:rsidRPr="00066FD9">
        <w:rPr>
          <w:noProof/>
        </w:rPr>
        <w:t xml:space="preserve"> </w:t>
      </w:r>
      <w:r>
        <w:rPr>
          <w:noProof/>
        </w:rPr>
        <w:t xml:space="preserve">           </w:t>
      </w:r>
      <w:r w:rsidRPr="00066FD9">
        <w:rPr>
          <w:noProof/>
        </w:rPr>
        <w:t>3GPP TS 29.510[24]</w:t>
      </w:r>
      <w:r>
        <w:rPr>
          <w:noProof/>
        </w:rPr>
        <w:t>.</w:t>
      </w:r>
    </w:p>
    <w:p w14:paraId="79FC025C" w14:textId="77777777" w:rsidR="00BC2E73" w:rsidRPr="002178AD" w:rsidRDefault="00BC2E73" w:rsidP="00BC2E73">
      <w:pPr>
        <w:pStyle w:val="PL"/>
      </w:pPr>
      <w:r w:rsidRPr="002178AD">
        <w:t xml:space="preserve">      allOf:</w:t>
      </w:r>
    </w:p>
    <w:p w14:paraId="53F38C17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4152342F" w14:textId="77777777" w:rsidR="00BC2E73" w:rsidRPr="002178AD" w:rsidRDefault="00BC2E73" w:rsidP="00BC2E73">
      <w:pPr>
        <w:pStyle w:val="PL"/>
      </w:pPr>
      <w:r w:rsidRPr="002178AD">
        <w:t xml:space="preserve">          - required: [afAppId]</w:t>
      </w:r>
    </w:p>
    <w:p w14:paraId="09A8C326" w14:textId="77777777" w:rsidR="00BC2E73" w:rsidRPr="002178AD" w:rsidRDefault="00BC2E73" w:rsidP="00BC2E73">
      <w:pPr>
        <w:pStyle w:val="PL"/>
      </w:pPr>
      <w:r w:rsidRPr="002178AD">
        <w:t xml:space="preserve">          - required: [trafficFilters]</w:t>
      </w:r>
    </w:p>
    <w:p w14:paraId="2A5334A4" w14:textId="77777777" w:rsidR="00BC2E73" w:rsidRPr="002178AD" w:rsidRDefault="00BC2E73" w:rsidP="00BC2E73">
      <w:pPr>
        <w:pStyle w:val="PL"/>
      </w:pPr>
      <w:r w:rsidRPr="002178AD">
        <w:t xml:space="preserve">          - required: [ethTrafficFilters]</w:t>
      </w:r>
    </w:p>
    <w:p w14:paraId="55173505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7659D88E" w14:textId="77777777" w:rsidR="00BC2E73" w:rsidRPr="002178AD" w:rsidRDefault="00BC2E73" w:rsidP="00BC2E73">
      <w:pPr>
        <w:pStyle w:val="PL"/>
      </w:pPr>
      <w:r w:rsidRPr="002178AD">
        <w:t xml:space="preserve">          - required: [supi]</w:t>
      </w:r>
    </w:p>
    <w:p w14:paraId="6FD5B452" w14:textId="77777777" w:rsidR="00BC2E73" w:rsidRDefault="00BC2E73" w:rsidP="00BC2E73">
      <w:pPr>
        <w:pStyle w:val="PL"/>
      </w:pPr>
      <w:r w:rsidRPr="002178AD">
        <w:t xml:space="preserve">          - required: [interGroupId]</w:t>
      </w:r>
    </w:p>
    <w:p w14:paraId="7473ADFD" w14:textId="77777777" w:rsidR="00BC2E73" w:rsidRDefault="00BC2E73" w:rsidP="00BC2E73">
      <w:pPr>
        <w:pStyle w:val="PL"/>
      </w:pPr>
      <w:r w:rsidRPr="002178AD">
        <w:t xml:space="preserve">          - required: [</w:t>
      </w:r>
      <w:r>
        <w:t>interGroupIdList</w:t>
      </w:r>
      <w:r w:rsidRPr="002178AD">
        <w:t>]</w:t>
      </w:r>
    </w:p>
    <w:p w14:paraId="14E6BB06" w14:textId="77777777" w:rsidR="00BC2E73" w:rsidRDefault="00BC2E73" w:rsidP="00BC2E73">
      <w:pPr>
        <w:pStyle w:val="PL"/>
      </w:pPr>
      <w:r>
        <w:t xml:space="preserve">      not:</w:t>
      </w:r>
    </w:p>
    <w:p w14:paraId="72A18F3F" w14:textId="77777777" w:rsidR="00BC2E73" w:rsidRPr="002178AD" w:rsidRDefault="00BC2E73" w:rsidP="00BC2E73">
      <w:pPr>
        <w:pStyle w:val="PL"/>
      </w:pPr>
      <w:r>
        <w:t xml:space="preserve">        required: [interGroupId, interGroupIdList]</w:t>
      </w:r>
    </w:p>
    <w:p w14:paraId="3B015B53" w14:textId="77777777" w:rsidR="00BC2E73" w:rsidRDefault="00BC2E73" w:rsidP="00BC2E73">
      <w:pPr>
        <w:pStyle w:val="PL"/>
      </w:pPr>
    </w:p>
    <w:p w14:paraId="3E19474F" w14:textId="77777777" w:rsidR="00BC2E73" w:rsidRPr="002178AD" w:rsidRDefault="00BC2E73" w:rsidP="00BC2E73">
      <w:pPr>
        <w:pStyle w:val="PL"/>
      </w:pPr>
      <w:r w:rsidRPr="002178AD">
        <w:t xml:space="preserve">    TrafficInfluDataPatch:</w:t>
      </w:r>
    </w:p>
    <w:p w14:paraId="6AD17877" w14:textId="77777777" w:rsidR="00BC2E73" w:rsidRPr="002178AD" w:rsidRDefault="00BC2E73" w:rsidP="00BC2E73">
      <w:pPr>
        <w:pStyle w:val="PL"/>
      </w:pPr>
      <w:r w:rsidRPr="002178AD">
        <w:lastRenderedPageBreak/>
        <w:t xml:space="preserve">      description: Represents the Traffic Influence Data to be updated in the UDR.</w:t>
      </w:r>
    </w:p>
    <w:p w14:paraId="0107541C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113278C9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58507CDA" w14:textId="77777777" w:rsidR="00BC2E73" w:rsidRPr="002178AD" w:rsidRDefault="00BC2E73" w:rsidP="00BC2E73">
      <w:pPr>
        <w:pStyle w:val="PL"/>
      </w:pPr>
      <w:r w:rsidRPr="002178AD">
        <w:t xml:space="preserve">        upPathChgNotifCorreId:</w:t>
      </w:r>
    </w:p>
    <w:p w14:paraId="22D2A7A1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067580F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4E237E9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</w:t>
      </w:r>
    </w:p>
    <w:p w14:paraId="5587C2DB" w14:textId="77777777" w:rsidR="00BC2E73" w:rsidRPr="002178AD" w:rsidRDefault="00BC2E73" w:rsidP="00BC2E73">
      <w:pPr>
        <w:pStyle w:val="PL"/>
      </w:pPr>
      <w:r w:rsidRPr="002178AD">
        <w:t xml:space="preserve">            UP </w:t>
      </w:r>
      <w:proofErr w:type="gramStart"/>
      <w:r w:rsidRPr="002178AD">
        <w:t>path</w:t>
      </w:r>
      <w:proofErr w:type="gramEnd"/>
      <w:r w:rsidRPr="002178AD">
        <w:t xml:space="preserve"> change notification.</w:t>
      </w:r>
    </w:p>
    <w:p w14:paraId="544B23E6" w14:textId="77777777" w:rsidR="00BC2E73" w:rsidRPr="002178AD" w:rsidRDefault="00BC2E73" w:rsidP="00BC2E73">
      <w:pPr>
        <w:pStyle w:val="PL"/>
      </w:pPr>
      <w:r w:rsidRPr="002178AD">
        <w:t xml:space="preserve">        appReloInd:</w:t>
      </w:r>
    </w:p>
    <w:p w14:paraId="61AD0E5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70AF225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09F8628A" w14:textId="77777777" w:rsidR="00BC2E73" w:rsidRDefault="00BC2E73" w:rsidP="00BC2E73">
      <w:pPr>
        <w:pStyle w:val="PL"/>
      </w:pPr>
      <w:r w:rsidRPr="009F7DBE">
        <w:t xml:space="preserve">          </w:t>
      </w:r>
      <w:r>
        <w:t xml:space="preserve">  </w:t>
      </w:r>
      <w:r w:rsidRPr="002178AD">
        <w:t xml:space="preserve">Identifies whether an application can be relocated once a location of the </w:t>
      </w:r>
      <w:proofErr w:type="gramStart"/>
      <w:r w:rsidRPr="002178AD">
        <w:t>application</w:t>
      </w:r>
      <w:proofErr w:type="gramEnd"/>
    </w:p>
    <w:p w14:paraId="18E90D98" w14:textId="77777777" w:rsidR="00BC2E73" w:rsidRPr="002178AD" w:rsidRDefault="00BC2E73" w:rsidP="00BC2E73">
      <w:pPr>
        <w:pStyle w:val="PL"/>
      </w:pPr>
      <w:r w:rsidRPr="009F7DBE">
        <w:t xml:space="preserve">          </w:t>
      </w:r>
      <w:r>
        <w:t xml:space="preserve"> </w:t>
      </w:r>
      <w:r w:rsidRPr="002178AD">
        <w:t xml:space="preserve"> has been selected.</w:t>
      </w:r>
    </w:p>
    <w:p w14:paraId="3FBB424E" w14:textId="77777777" w:rsidR="00BC2E73" w:rsidRPr="002178AD" w:rsidRDefault="00BC2E73" w:rsidP="00BC2E73">
      <w:pPr>
        <w:pStyle w:val="PL"/>
      </w:pPr>
      <w:r w:rsidRPr="002178AD">
        <w:t xml:space="preserve">        ethTrafficFilters:</w:t>
      </w:r>
    </w:p>
    <w:p w14:paraId="0DEB8C1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06B365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0F659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EthFlowDescription'</w:t>
      </w:r>
    </w:p>
    <w:p w14:paraId="05BA2DF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2827F8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36412BF" w14:textId="77777777" w:rsidR="00BC2E73" w:rsidRPr="002178AD" w:rsidRDefault="00BC2E73" w:rsidP="00BC2E73">
      <w:pPr>
        <w:pStyle w:val="PL"/>
      </w:pPr>
      <w:r w:rsidRPr="002178AD">
        <w:t xml:space="preserve">            Identifies Ethernet packet filters. Either "trafficFilters" or "ethTrafficFilters"</w:t>
      </w:r>
    </w:p>
    <w:p w14:paraId="61301103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0C098206" w14:textId="77777777" w:rsidR="00BC2E73" w:rsidRPr="002178AD" w:rsidRDefault="00BC2E73" w:rsidP="00BC2E73">
      <w:pPr>
        <w:pStyle w:val="PL"/>
      </w:pPr>
      <w:r w:rsidRPr="002178AD">
        <w:t xml:space="preserve">        trafficFilters:</w:t>
      </w:r>
    </w:p>
    <w:p w14:paraId="63CDE32A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C90AAEE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4FA6327" w14:textId="77777777" w:rsidR="00BC2E73" w:rsidRPr="002178AD" w:rsidRDefault="00BC2E73" w:rsidP="00BC2E73">
      <w:pPr>
        <w:pStyle w:val="PL"/>
      </w:pPr>
      <w:r w:rsidRPr="002178AD">
        <w:t xml:space="preserve">            $ref: 'TS29122_CommonData.yaml#/components/schemas/FlowInfo'</w:t>
      </w:r>
    </w:p>
    <w:p w14:paraId="14BA77D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094D83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938612A" w14:textId="77777777" w:rsidR="00BC2E73" w:rsidRPr="002178AD" w:rsidRDefault="00BC2E73" w:rsidP="00BC2E73">
      <w:pPr>
        <w:pStyle w:val="PL"/>
      </w:pPr>
      <w:r w:rsidRPr="002178AD">
        <w:t xml:space="preserve">            Identifies IP packet filters. Either "trafficFilters" or "ethTrafficFilters"</w:t>
      </w:r>
    </w:p>
    <w:p w14:paraId="02F493A1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7BD03544" w14:textId="77777777" w:rsidR="00BC2E73" w:rsidRPr="002178AD" w:rsidRDefault="00BC2E73" w:rsidP="00BC2E73">
      <w:pPr>
        <w:pStyle w:val="PL"/>
      </w:pPr>
      <w:r w:rsidRPr="002178AD">
        <w:t xml:space="preserve">        trafficRoutes:</w:t>
      </w:r>
    </w:p>
    <w:p w14:paraId="7D98713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C3CDB3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5B1E34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RouteToLocation'</w:t>
      </w:r>
    </w:p>
    <w:p w14:paraId="3468298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1B0CFB21" w14:textId="77777777" w:rsidR="00BC2E73" w:rsidRDefault="00BC2E73" w:rsidP="00BC2E73">
      <w:pPr>
        <w:pStyle w:val="PL"/>
      </w:pPr>
      <w:r w:rsidRPr="002178AD">
        <w:t xml:space="preserve">          description: Identifies the N6 traffic routing requirement.</w:t>
      </w:r>
    </w:p>
    <w:p w14:paraId="5C0ADC7B" w14:textId="77777777" w:rsidR="00BC2E73" w:rsidRDefault="00BC2E73" w:rsidP="00BC2E73">
      <w:pPr>
        <w:pStyle w:val="PL"/>
      </w:pPr>
      <w:r>
        <w:t xml:space="preserve">        sfcIdDl:</w:t>
      </w:r>
    </w:p>
    <w:p w14:paraId="27B93D11" w14:textId="77777777" w:rsidR="00BC2E73" w:rsidRDefault="00BC2E73" w:rsidP="00BC2E73">
      <w:pPr>
        <w:pStyle w:val="PL"/>
      </w:pPr>
      <w:r>
        <w:t xml:space="preserve">          type: string</w:t>
      </w:r>
    </w:p>
    <w:p w14:paraId="08687B9D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>DL</w:t>
      </w:r>
      <w:r w:rsidRPr="003107D3">
        <w:t xml:space="preserve"> traffic</w:t>
      </w:r>
    </w:p>
    <w:p w14:paraId="2B5ADF9F" w14:textId="77777777" w:rsidR="00BC2E73" w:rsidRDefault="00BC2E73" w:rsidP="00BC2E73">
      <w:pPr>
        <w:pStyle w:val="PL"/>
      </w:pPr>
      <w:r w:rsidRPr="002178AD">
        <w:t xml:space="preserve">          nullable: true</w:t>
      </w:r>
    </w:p>
    <w:p w14:paraId="5841A955" w14:textId="77777777" w:rsidR="00BC2E73" w:rsidRDefault="00BC2E73" w:rsidP="00BC2E73">
      <w:pPr>
        <w:pStyle w:val="PL"/>
      </w:pPr>
      <w:r>
        <w:t xml:space="preserve">        sfcIdUl:</w:t>
      </w:r>
    </w:p>
    <w:p w14:paraId="6A0A0229" w14:textId="77777777" w:rsidR="00BC2E73" w:rsidRDefault="00BC2E73" w:rsidP="00BC2E73">
      <w:pPr>
        <w:pStyle w:val="PL"/>
      </w:pPr>
      <w:r>
        <w:t xml:space="preserve">          type: string</w:t>
      </w:r>
    </w:p>
    <w:p w14:paraId="1D01C865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 xml:space="preserve">UL </w:t>
      </w:r>
      <w:r w:rsidRPr="003107D3">
        <w:t>traffic</w:t>
      </w:r>
    </w:p>
    <w:p w14:paraId="68719AF0" w14:textId="77777777" w:rsidR="00BC2E73" w:rsidRDefault="00BC2E73" w:rsidP="00BC2E73">
      <w:pPr>
        <w:pStyle w:val="PL"/>
      </w:pPr>
      <w:r w:rsidRPr="002178AD">
        <w:t xml:space="preserve">          nullable: true</w:t>
      </w:r>
    </w:p>
    <w:p w14:paraId="6951D7A1" w14:textId="77777777" w:rsidR="00BC2E73" w:rsidRDefault="00BC2E73" w:rsidP="00BC2E73">
      <w:pPr>
        <w:pStyle w:val="PL"/>
      </w:pPr>
      <w:r>
        <w:t xml:space="preserve">        metadata:</w:t>
      </w:r>
    </w:p>
    <w:p w14:paraId="03CA31A7" w14:textId="77777777" w:rsidR="00BC2E73" w:rsidRPr="002178AD" w:rsidRDefault="00BC2E73" w:rsidP="00BC2E73">
      <w:pPr>
        <w:pStyle w:val="PL"/>
      </w:pPr>
      <w:r>
        <w:t xml:space="preserve">          $ref: 'TS29571_CommonData.yaml#/components/schemas/Metadata'</w:t>
      </w:r>
    </w:p>
    <w:p w14:paraId="7EDF984C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traffCorreInd</w:t>
      </w:r>
      <w:r w:rsidRPr="002178AD">
        <w:t>:</w:t>
      </w:r>
    </w:p>
    <w:p w14:paraId="62E2AA7F" w14:textId="77777777" w:rsidR="00BC2E73" w:rsidRDefault="00BC2E73" w:rsidP="00BC2E73">
      <w:pPr>
        <w:pStyle w:val="PL"/>
      </w:pPr>
      <w:r w:rsidRPr="002178AD">
        <w:t xml:space="preserve">          type: boolean</w:t>
      </w:r>
    </w:p>
    <w:p w14:paraId="2CB3B2F7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tfcCorreInfo:</w:t>
      </w:r>
    </w:p>
    <w:p w14:paraId="04E565A2" w14:textId="77777777" w:rsidR="00BC2E73" w:rsidRPr="002178AD" w:rsidRDefault="00BC2E73" w:rsidP="00BC2E73">
      <w:pPr>
        <w:pStyle w:val="PL"/>
      </w:pPr>
      <w:r>
        <w:rPr>
          <w:rFonts w:cs="Courier New"/>
          <w:szCs w:val="16"/>
        </w:rPr>
        <w:t xml:space="preserve">          $ref: '#/components/schemas/TrafficCorrelationInfo'</w:t>
      </w:r>
    </w:p>
    <w:p w14:paraId="6F78984B" w14:textId="77777777" w:rsidR="00BC2E73" w:rsidRPr="002178AD" w:rsidRDefault="00BC2E73" w:rsidP="00BC2E73">
      <w:pPr>
        <w:pStyle w:val="PL"/>
      </w:pPr>
      <w:r w:rsidRPr="002178AD">
        <w:t xml:space="preserve">        validStartTime:</w:t>
      </w:r>
    </w:p>
    <w:p w14:paraId="0077680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7FDF0598" w14:textId="77777777" w:rsidR="00BC2E73" w:rsidRPr="002178AD" w:rsidRDefault="00BC2E73" w:rsidP="00BC2E73">
      <w:pPr>
        <w:pStyle w:val="PL"/>
      </w:pPr>
      <w:r w:rsidRPr="002178AD">
        <w:t xml:space="preserve">        validEndTime:</w:t>
      </w:r>
    </w:p>
    <w:p w14:paraId="29E6A0B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0FB15618" w14:textId="77777777" w:rsidR="00BC2E73" w:rsidRPr="002178AD" w:rsidRDefault="00BC2E73" w:rsidP="00BC2E73">
      <w:pPr>
        <w:pStyle w:val="PL"/>
      </w:pPr>
      <w:r w:rsidRPr="002178AD">
        <w:t xml:space="preserve">        tempValidities:</w:t>
      </w:r>
    </w:p>
    <w:p w14:paraId="21408B9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4390F6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C0FD40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</w:t>
      </w:r>
      <w:r w:rsidRPr="002178AD">
        <w:rPr>
          <w:rFonts w:cs="Courier New"/>
          <w:szCs w:val="16"/>
          <w:lang w:val="en-US"/>
        </w:rPr>
        <w:t>TemporalValidity</w:t>
      </w:r>
      <w:r w:rsidRPr="002178AD">
        <w:t>'</w:t>
      </w:r>
    </w:p>
    <w:p w14:paraId="6646F26D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ACF3B87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0B2B9485" w14:textId="77777777" w:rsidR="00BC2E73" w:rsidRPr="002178AD" w:rsidRDefault="00BC2E73" w:rsidP="00BC2E73">
      <w:pPr>
        <w:pStyle w:val="PL"/>
      </w:pPr>
      <w:r w:rsidRPr="002178AD">
        <w:t xml:space="preserve">          description: Identifies the temporal validities for the N6 traffic routing requirement.</w:t>
      </w:r>
    </w:p>
    <w:p w14:paraId="21ED6A11" w14:textId="77777777" w:rsidR="00BC2E73" w:rsidRPr="002178AD" w:rsidRDefault="00BC2E73" w:rsidP="00BC2E73">
      <w:pPr>
        <w:pStyle w:val="PL"/>
      </w:pPr>
      <w:r w:rsidRPr="002178AD">
        <w:t xml:space="preserve">        nwAreaInfo:</w:t>
      </w:r>
    </w:p>
    <w:p w14:paraId="2C0AC70C" w14:textId="77777777" w:rsidR="00BC2E73" w:rsidRPr="002178AD" w:rsidRDefault="00BC2E73" w:rsidP="00BC2E73">
      <w:pPr>
        <w:pStyle w:val="PL"/>
      </w:pPr>
      <w:r w:rsidRPr="002178AD">
        <w:t xml:space="preserve">          $ref: 'TS29554_Npcf_BDTPolicyControl.yaml#/components/schemas/NetworkAreaInfo'</w:t>
      </w:r>
    </w:p>
    <w:p w14:paraId="3482EC08" w14:textId="77777777" w:rsidR="00BC2E73" w:rsidRPr="002178AD" w:rsidRDefault="00BC2E73" w:rsidP="00BC2E73">
      <w:pPr>
        <w:pStyle w:val="PL"/>
      </w:pPr>
      <w:r w:rsidRPr="002178AD">
        <w:t xml:space="preserve">        upPathChgNotifUri:</w:t>
      </w:r>
    </w:p>
    <w:p w14:paraId="1DA5AC2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7C90A75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76A32B9A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6CCCB1F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3D38CA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5C68567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BF8B1DD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ECC1EE9" w14:textId="77777777" w:rsidR="00BC2E73" w:rsidRPr="002178AD" w:rsidRDefault="00BC2E73" w:rsidP="00BC2E73">
      <w:pPr>
        <w:pStyle w:val="PL"/>
      </w:pPr>
      <w:r w:rsidRPr="002178AD">
        <w:t xml:space="preserve">        afAckInd:</w:t>
      </w:r>
    </w:p>
    <w:p w14:paraId="57CAB04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15D87EC3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ddrPreserInd</w:t>
      </w:r>
      <w:r w:rsidRPr="002178AD">
        <w:t>:</w:t>
      </w:r>
    </w:p>
    <w:p w14:paraId="2D83CDD1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347B8FA3" w14:textId="77777777" w:rsidR="00BC2E73" w:rsidRPr="002178AD" w:rsidRDefault="00BC2E73" w:rsidP="00BC2E73">
      <w:pPr>
        <w:pStyle w:val="PL"/>
      </w:pPr>
      <w:r w:rsidRPr="002178AD">
        <w:t xml:space="preserve">        maxAllowedUpLat:</w:t>
      </w:r>
    </w:p>
    <w:p w14:paraId="0342295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integerRm'</w:t>
      </w:r>
    </w:p>
    <w:p w14:paraId="1C38F99A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simConn</w:t>
      </w:r>
      <w:r w:rsidRPr="002178AD">
        <w:rPr>
          <w:rFonts w:hint="eastAsia"/>
          <w:lang w:eastAsia="zh-CN"/>
        </w:rPr>
        <w:t>Ind</w:t>
      </w:r>
      <w:r w:rsidRPr="002178AD">
        <w:t>:</w:t>
      </w:r>
    </w:p>
    <w:p w14:paraId="50CC3A4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5E387A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lastRenderedPageBreak/>
        <w:t xml:space="preserve">          description: </w:t>
      </w:r>
      <w:r w:rsidRPr="002178AD">
        <w:rPr>
          <w:lang w:eastAsia="zh-CN"/>
        </w:rPr>
        <w:t>&gt;</w:t>
      </w:r>
    </w:p>
    <w:p w14:paraId="44D83323" w14:textId="77777777" w:rsidR="00BC2E73" w:rsidRPr="002178AD" w:rsidRDefault="00BC2E73" w:rsidP="00BC2E73">
      <w:pPr>
        <w:pStyle w:val="PL"/>
      </w:pPr>
      <w:r w:rsidRPr="002178AD">
        <w:t xml:space="preserve">            Indicates whether simultaneous connectivity should be temporarily </w:t>
      </w:r>
      <w:proofErr w:type="gramStart"/>
      <w:r w:rsidRPr="002178AD">
        <w:t>maintained</w:t>
      </w:r>
      <w:proofErr w:type="gramEnd"/>
    </w:p>
    <w:p w14:paraId="352EB044" w14:textId="77777777" w:rsidR="00BC2E73" w:rsidRPr="002178AD" w:rsidRDefault="00BC2E73" w:rsidP="00BC2E73">
      <w:pPr>
        <w:pStyle w:val="PL"/>
      </w:pPr>
      <w:r w:rsidRPr="002178AD">
        <w:t xml:space="preserve">            for the source and target PSA.</w:t>
      </w:r>
    </w:p>
    <w:p w14:paraId="5B2CDF6B" w14:textId="77777777" w:rsidR="00BC2E73" w:rsidRPr="002178AD" w:rsidRDefault="00BC2E73" w:rsidP="00BC2E73">
      <w:pPr>
        <w:pStyle w:val="PL"/>
        <w:rPr>
          <w:lang w:eastAsia="es-ES"/>
        </w:rPr>
      </w:pPr>
      <w:r w:rsidRPr="002178AD">
        <w:rPr>
          <w:lang w:eastAsia="es-ES"/>
        </w:rPr>
        <w:t xml:space="preserve">        </w:t>
      </w:r>
      <w:r w:rsidRPr="002178AD">
        <w:rPr>
          <w:lang w:eastAsia="zh-CN"/>
        </w:rPr>
        <w:t>simConnTerm</w:t>
      </w:r>
      <w:r w:rsidRPr="002178AD">
        <w:rPr>
          <w:lang w:eastAsia="es-ES"/>
        </w:rPr>
        <w:t>:</w:t>
      </w:r>
    </w:p>
    <w:p w14:paraId="6383E6FB" w14:textId="77777777" w:rsidR="00BC2E73" w:rsidRPr="002178AD" w:rsidRDefault="00BC2E73" w:rsidP="00BC2E73">
      <w:pPr>
        <w:pStyle w:val="PL"/>
      </w:pPr>
      <w:r w:rsidRPr="002178AD">
        <w:rPr>
          <w:lang w:eastAsia="es-ES"/>
        </w:rPr>
        <w:t xml:space="preserve">          $ref: 'TS29571_CommonData.yaml#/components/schemas/DurationSecRm'</w:t>
      </w:r>
    </w:p>
    <w:p w14:paraId="56412697" w14:textId="77777777" w:rsidR="00BC2E73" w:rsidRDefault="00BC2E73" w:rsidP="00BC2E73">
      <w:pPr>
        <w:pStyle w:val="PL"/>
      </w:pPr>
    </w:p>
    <w:p w14:paraId="1C724EEB" w14:textId="77777777" w:rsidR="00BC2E73" w:rsidRPr="002178AD" w:rsidRDefault="00BC2E73" w:rsidP="00BC2E73">
      <w:pPr>
        <w:pStyle w:val="PL"/>
      </w:pPr>
      <w:r w:rsidRPr="002178AD">
        <w:t xml:space="preserve">    TrafficInfluSub:</w:t>
      </w:r>
    </w:p>
    <w:p w14:paraId="684A3B9A" w14:textId="77777777" w:rsidR="00BC2E73" w:rsidRPr="002178AD" w:rsidRDefault="00BC2E73" w:rsidP="00BC2E73">
      <w:pPr>
        <w:pStyle w:val="PL"/>
      </w:pPr>
      <w:r w:rsidRPr="002178AD">
        <w:t xml:space="preserve">      description: Represents traffic influence subscription data.</w:t>
      </w:r>
    </w:p>
    <w:p w14:paraId="02DD5F90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1A7B7E9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A4719A6" w14:textId="77777777" w:rsidR="00BC2E73" w:rsidRPr="002178AD" w:rsidRDefault="00BC2E73" w:rsidP="00BC2E73">
      <w:pPr>
        <w:pStyle w:val="PL"/>
      </w:pPr>
      <w:r w:rsidRPr="002178AD">
        <w:t xml:space="preserve">        dnns:</w:t>
      </w:r>
    </w:p>
    <w:p w14:paraId="34AFC20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5B34D4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AA7AA4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D3D373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07B503B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  </w:t>
      </w:r>
    </w:p>
    <w:p w14:paraId="75C1C3F8" w14:textId="77777777" w:rsidR="00BC2E73" w:rsidRPr="002178AD" w:rsidRDefault="00BC2E73" w:rsidP="00BC2E73">
      <w:pPr>
        <w:pStyle w:val="PL"/>
      </w:pPr>
      <w:r w:rsidRPr="002178AD">
        <w:t xml:space="preserve">        snssais:</w:t>
      </w:r>
    </w:p>
    <w:p w14:paraId="2587E77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9C6DF0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D67B903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5F315FE9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43953D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26527C62" w14:textId="77777777" w:rsidR="00BC2E73" w:rsidRPr="002178AD" w:rsidRDefault="00BC2E73" w:rsidP="00BC2E73">
      <w:pPr>
        <w:pStyle w:val="PL"/>
      </w:pPr>
      <w:r w:rsidRPr="002178AD">
        <w:t xml:space="preserve">        internalGroupIds:</w:t>
      </w:r>
    </w:p>
    <w:p w14:paraId="457A793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688327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2055ED1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1313525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74B9CD7" w14:textId="77777777" w:rsidR="00BC2E73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5ACCC2E3" w14:textId="77777777" w:rsidR="00BC2E73" w:rsidRPr="002178AD" w:rsidRDefault="00BC2E73" w:rsidP="00BC2E73">
      <w:pPr>
        <w:pStyle w:val="PL"/>
      </w:pPr>
      <w:r w:rsidRPr="002178AD">
        <w:t xml:space="preserve">        internalGroupIds</w:t>
      </w:r>
      <w:r>
        <w:t>Add</w:t>
      </w:r>
      <w:r w:rsidRPr="002178AD">
        <w:t>:</w:t>
      </w:r>
    </w:p>
    <w:p w14:paraId="7C5D760C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886A6A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0B4AEC9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3EA2257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D852FC2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29860F47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Each element identifies a</w:t>
      </w:r>
      <w:r>
        <w:t>n internal group</w:t>
      </w:r>
      <w:r w:rsidRPr="002178AD">
        <w:t>.</w:t>
      </w:r>
    </w:p>
    <w:p w14:paraId="1704DC8E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subscriberCatList</w:t>
      </w:r>
      <w:r w:rsidRPr="002178AD">
        <w:t>:</w:t>
      </w:r>
    </w:p>
    <w:p w14:paraId="308DEB2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F843B5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EE6886D" w14:textId="77777777" w:rsidR="00BC2E73" w:rsidRPr="002178AD" w:rsidRDefault="00BC2E73" w:rsidP="00BC2E73">
      <w:pPr>
        <w:pStyle w:val="PL"/>
      </w:pPr>
      <w:r w:rsidRPr="002178AD">
        <w:t xml:space="preserve">            </w:t>
      </w:r>
      <w:r>
        <w:t>type</w:t>
      </w:r>
      <w:r w:rsidRPr="002178AD">
        <w:t xml:space="preserve">: </w:t>
      </w:r>
      <w:r>
        <w:t>string</w:t>
      </w:r>
    </w:p>
    <w:p w14:paraId="0D0C7A1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2B3A80E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3142FEAC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>.</w:t>
      </w:r>
    </w:p>
    <w:p w14:paraId="7230E14D" w14:textId="77777777" w:rsidR="00BC2E73" w:rsidRPr="002178AD" w:rsidRDefault="00BC2E73" w:rsidP="00BC2E73">
      <w:pPr>
        <w:pStyle w:val="PL"/>
      </w:pPr>
      <w:r w:rsidRPr="002178AD">
        <w:t xml:space="preserve">        supis:</w:t>
      </w:r>
    </w:p>
    <w:p w14:paraId="5840387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2C3F47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85758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74F9C9A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DB8F15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B0E835F" w14:textId="77777777" w:rsidR="00BC2E73" w:rsidRPr="002178AD" w:rsidRDefault="00BC2E73" w:rsidP="00BC2E73">
      <w:pPr>
        <w:pStyle w:val="PL"/>
      </w:pPr>
      <w:r w:rsidRPr="002178AD">
        <w:t xml:space="preserve">        notificationUri:</w:t>
      </w:r>
    </w:p>
    <w:p w14:paraId="66D2B04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3BC14253" w14:textId="77777777" w:rsidR="00BC2E73" w:rsidRPr="002178AD" w:rsidRDefault="00BC2E73" w:rsidP="00BC2E73">
      <w:pPr>
        <w:pStyle w:val="PL"/>
      </w:pPr>
      <w:r w:rsidRPr="002178AD">
        <w:t xml:space="preserve">        expiry:</w:t>
      </w:r>
    </w:p>
    <w:p w14:paraId="001A3C4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09872645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20D3DA9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7A74C90D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D51E74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A217DA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1DE762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E6804E4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7790A4B9" w14:textId="77777777" w:rsidR="00BC2E73" w:rsidRDefault="00BC2E73" w:rsidP="00BC2E73">
      <w:pPr>
        <w:pStyle w:val="PL"/>
      </w:pPr>
      <w:r>
        <w:t xml:space="preserve">        immRep:</w:t>
      </w:r>
    </w:p>
    <w:p w14:paraId="030C3DD4" w14:textId="77777777" w:rsidR="00BC2E73" w:rsidRDefault="00BC2E73" w:rsidP="00BC2E73">
      <w:pPr>
        <w:pStyle w:val="PL"/>
      </w:pPr>
      <w:r>
        <w:t xml:space="preserve">          type: boolean</w:t>
      </w:r>
    </w:p>
    <w:p w14:paraId="07ACA1CB" w14:textId="77777777" w:rsidR="00BC2E73" w:rsidRDefault="00BC2E73" w:rsidP="00BC2E73">
      <w:pPr>
        <w:pStyle w:val="PL"/>
      </w:pPr>
      <w:r>
        <w:t xml:space="preserve">          description: &gt;</w:t>
      </w:r>
    </w:p>
    <w:p w14:paraId="04C7AFEF" w14:textId="77777777" w:rsidR="00BC2E73" w:rsidRDefault="00BC2E73" w:rsidP="00BC2E7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If provided and set to true</w:t>
      </w:r>
      <w:r>
        <w:t>,</w:t>
      </w:r>
      <w:r w:rsidRPr="002178AD">
        <w:t xml:space="preserve"> it i</w:t>
      </w:r>
      <w:r w:rsidRPr="002178AD">
        <w:rPr>
          <w:rFonts w:cs="Arial"/>
          <w:szCs w:val="18"/>
        </w:rPr>
        <w:t>ndicates that existing entries</w:t>
      </w:r>
      <w:r>
        <w:rPr>
          <w:rFonts w:cs="Arial"/>
          <w:szCs w:val="18"/>
        </w:rPr>
        <w:t xml:space="preserve"> </w:t>
      </w:r>
      <w:proofErr w:type="gramStart"/>
      <w:r>
        <w:rPr>
          <w:rFonts w:cs="Arial"/>
          <w:szCs w:val="18"/>
        </w:rPr>
        <w:t>that</w:t>
      </w:r>
      <w:proofErr w:type="gramEnd"/>
    </w:p>
    <w:p w14:paraId="7BB51D5B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    match this subscription</w:t>
      </w:r>
      <w:r w:rsidRPr="002178AD">
        <w:rPr>
          <w:rFonts w:cs="Arial"/>
          <w:szCs w:val="18"/>
        </w:rPr>
        <w:t xml:space="preserve"> shall be immediately reported in the response.</w:t>
      </w:r>
    </w:p>
    <w:p w14:paraId="6E34302F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6329653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61E0A9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98806A4" w14:textId="77777777" w:rsidR="00BC2E73" w:rsidRPr="002178AD" w:rsidRDefault="00BC2E73" w:rsidP="00BC2E73">
      <w:pPr>
        <w:pStyle w:val="PL"/>
      </w:pPr>
      <w:r w:rsidRPr="002178AD">
        <w:t xml:space="preserve">            $ref: '#/components/schemas/</w:t>
      </w:r>
      <w:r>
        <w:t>TrafficInfluDataNotif</w:t>
      </w:r>
      <w:r w:rsidRPr="002178AD">
        <w:t>'</w:t>
      </w:r>
    </w:p>
    <w:p w14:paraId="42736A44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60C07E61" w14:textId="77777777" w:rsidR="00BC2E73" w:rsidRPr="002178AD" w:rsidRDefault="00BC2E73" w:rsidP="00BC2E73">
      <w:pPr>
        <w:pStyle w:val="PL"/>
      </w:pPr>
      <w:r>
        <w:t xml:space="preserve">          description: Immediate report with existing UDR entries.</w:t>
      </w:r>
    </w:p>
    <w:p w14:paraId="53BD3A9C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1D7E57AD" w14:textId="77777777" w:rsidR="00BC2E73" w:rsidRPr="002178AD" w:rsidRDefault="00BC2E73" w:rsidP="00BC2E73">
      <w:pPr>
        <w:pStyle w:val="PL"/>
      </w:pPr>
      <w:r w:rsidRPr="002178AD">
        <w:t xml:space="preserve">        - notificationUri</w:t>
      </w:r>
    </w:p>
    <w:p w14:paraId="12F65BFF" w14:textId="77777777" w:rsidR="00BC2E73" w:rsidRPr="002178AD" w:rsidRDefault="00BC2E73" w:rsidP="00BC2E73">
      <w:pPr>
        <w:pStyle w:val="PL"/>
      </w:pPr>
      <w:r w:rsidRPr="002178AD">
        <w:t xml:space="preserve">      oneOf:</w:t>
      </w:r>
    </w:p>
    <w:p w14:paraId="1033F871" w14:textId="77777777" w:rsidR="00BC2E73" w:rsidRPr="002178AD" w:rsidRDefault="00BC2E73" w:rsidP="00BC2E73">
      <w:pPr>
        <w:pStyle w:val="PL"/>
      </w:pPr>
      <w:r w:rsidRPr="002178AD">
        <w:t xml:space="preserve">        - required: [dnns]</w:t>
      </w:r>
    </w:p>
    <w:p w14:paraId="34CEC05F" w14:textId="77777777" w:rsidR="00BC2E73" w:rsidRPr="002178AD" w:rsidRDefault="00BC2E73" w:rsidP="00BC2E73">
      <w:pPr>
        <w:pStyle w:val="PL"/>
      </w:pPr>
      <w:r w:rsidRPr="002178AD">
        <w:t xml:space="preserve">        - required: [snssais]</w:t>
      </w:r>
    </w:p>
    <w:p w14:paraId="7AB6D4A0" w14:textId="77777777" w:rsidR="00BC2E73" w:rsidRDefault="00BC2E73" w:rsidP="00BC2E73">
      <w:pPr>
        <w:pStyle w:val="PL"/>
      </w:pPr>
      <w:r w:rsidRPr="002178AD">
        <w:t xml:space="preserve">        - required: [internalGroupIds]</w:t>
      </w:r>
    </w:p>
    <w:p w14:paraId="5307EF57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>- required: [internalGroupIds]</w:t>
      </w:r>
    </w:p>
    <w:p w14:paraId="7275C820" w14:textId="77777777" w:rsidR="00BC2E73" w:rsidRPr="002178AD" w:rsidRDefault="00BC2E73" w:rsidP="00BC2E73">
      <w:pPr>
        <w:pStyle w:val="PL"/>
      </w:pPr>
      <w:r w:rsidRPr="002178AD">
        <w:t xml:space="preserve">        - required: [internalGroupIds</w:t>
      </w:r>
      <w:r>
        <w:t>Add</w:t>
      </w:r>
      <w:r w:rsidRPr="002178AD">
        <w:t>]</w:t>
      </w:r>
    </w:p>
    <w:p w14:paraId="2B8B6691" w14:textId="77777777" w:rsidR="00BC2E73" w:rsidRDefault="00BC2E73" w:rsidP="00BC2E73">
      <w:pPr>
        <w:pStyle w:val="PL"/>
      </w:pPr>
      <w:r w:rsidRPr="002178AD">
        <w:lastRenderedPageBreak/>
        <w:t xml:space="preserve">        - required: [supis]</w:t>
      </w:r>
    </w:p>
    <w:p w14:paraId="1DEA94BB" w14:textId="77777777" w:rsidR="00BC2E73" w:rsidRDefault="00BC2E73" w:rsidP="00BC2E73">
      <w:pPr>
        <w:pStyle w:val="PL"/>
      </w:pPr>
      <w:r>
        <w:t xml:space="preserve">      not:</w:t>
      </w:r>
    </w:p>
    <w:p w14:paraId="4B588B6C" w14:textId="77777777" w:rsidR="00BC2E73" w:rsidRPr="002178AD" w:rsidRDefault="00BC2E73" w:rsidP="00BC2E73">
      <w:pPr>
        <w:pStyle w:val="PL"/>
      </w:pPr>
      <w:r>
        <w:t xml:space="preserve">        required: [internalGroupIds, internalGroupIdsAdd]</w:t>
      </w:r>
    </w:p>
    <w:p w14:paraId="1EE97EA3" w14:textId="77777777" w:rsidR="00BC2E73" w:rsidRDefault="00BC2E73" w:rsidP="00BC2E73">
      <w:pPr>
        <w:pStyle w:val="PL"/>
      </w:pPr>
    </w:p>
    <w:p w14:paraId="7EABE2DE" w14:textId="77777777" w:rsidR="00BC2E73" w:rsidRPr="002178AD" w:rsidRDefault="00BC2E73" w:rsidP="00BC2E73">
      <w:pPr>
        <w:pStyle w:val="PL"/>
      </w:pPr>
      <w:r w:rsidRPr="002178AD">
        <w:t xml:space="preserve">    TrafficInfluDataNotif:</w:t>
      </w:r>
    </w:p>
    <w:p w14:paraId="232B4C92" w14:textId="77777777" w:rsidR="00BC2E73" w:rsidRPr="002178AD" w:rsidRDefault="00BC2E73" w:rsidP="00BC2E73">
      <w:pPr>
        <w:pStyle w:val="PL"/>
      </w:pPr>
      <w:r w:rsidRPr="002178AD">
        <w:t xml:space="preserve">      description: Represents traffic influence data for notification.</w:t>
      </w:r>
    </w:p>
    <w:p w14:paraId="4F25427F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type: object</w:t>
      </w:r>
    </w:p>
    <w:p w14:paraId="6374EA9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properties:</w:t>
      </w:r>
    </w:p>
    <w:p w14:paraId="17585E47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34257ED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D7FEF06" w14:textId="77777777" w:rsidR="00BC2E73" w:rsidRPr="002178AD" w:rsidRDefault="00BC2E73" w:rsidP="00BC2E73">
      <w:pPr>
        <w:pStyle w:val="PL"/>
      </w:pPr>
      <w:r w:rsidRPr="002178AD">
        <w:t xml:space="preserve">        trafficInfluData:</w:t>
      </w:r>
    </w:p>
    <w:p w14:paraId="500188C1" w14:textId="77777777" w:rsidR="00BC2E73" w:rsidRPr="002178AD" w:rsidRDefault="00BC2E73" w:rsidP="00BC2E73">
      <w:pPr>
        <w:pStyle w:val="PL"/>
      </w:pPr>
      <w:r w:rsidRPr="002178AD">
        <w:t xml:space="preserve">          $ref: '#/components/schemas/TrafficInfluData'</w:t>
      </w:r>
    </w:p>
    <w:p w14:paraId="65E82A34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16A801C8" w14:textId="77777777" w:rsidR="00BC2E73" w:rsidRPr="002178AD" w:rsidRDefault="00BC2E73" w:rsidP="00BC2E73">
      <w:pPr>
        <w:pStyle w:val="PL"/>
      </w:pPr>
      <w:r w:rsidRPr="002178AD">
        <w:t xml:space="preserve">        - resU</w:t>
      </w:r>
      <w:r w:rsidRPr="002178AD">
        <w:rPr>
          <w:rFonts w:hint="eastAsia"/>
          <w:lang w:eastAsia="zh-CN"/>
        </w:rPr>
        <w:t>ri</w:t>
      </w:r>
    </w:p>
    <w:p w14:paraId="465916EB" w14:textId="77777777" w:rsidR="00BC2E73" w:rsidRDefault="00BC2E73" w:rsidP="00BC2E73">
      <w:pPr>
        <w:pStyle w:val="PL"/>
        <w:rPr>
          <w:lang w:val="en-US"/>
        </w:rPr>
      </w:pPr>
    </w:p>
    <w:p w14:paraId="62D1173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PfdDataForAppExt:</w:t>
      </w:r>
    </w:p>
    <w:p w14:paraId="0A74EE74" w14:textId="77777777" w:rsidR="00BC2E73" w:rsidRPr="002178AD" w:rsidRDefault="00BC2E73" w:rsidP="00BC2E73">
      <w:pPr>
        <w:pStyle w:val="PL"/>
      </w:pPr>
      <w:r w:rsidRPr="002178AD">
        <w:t xml:space="preserve">      description: Represents the PFDs and related data for the application.</w:t>
      </w:r>
    </w:p>
    <w:p w14:paraId="42EC9E93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type: object</w:t>
      </w:r>
    </w:p>
    <w:p w14:paraId="0A8C3D5B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properties:</w:t>
      </w:r>
    </w:p>
    <w:p w14:paraId="411A7844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applicationId:</w:t>
      </w:r>
    </w:p>
    <w:p w14:paraId="2F84A8FD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$ref: 'TS29571_CommonData.yaml#/components/schemas/ApplicationId'</w:t>
      </w:r>
    </w:p>
    <w:p w14:paraId="0F53B50D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pfds:</w:t>
      </w:r>
    </w:p>
    <w:p w14:paraId="19555D9C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type: array</w:t>
      </w:r>
    </w:p>
    <w:p w14:paraId="7AF4F1C0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items:</w:t>
      </w:r>
    </w:p>
    <w:p w14:paraId="21EB48E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  $ref: 'TS29551_Nnef_PFDmanagement.yaml#/components/schemas/PfdContent'</w:t>
      </w:r>
    </w:p>
    <w:p w14:paraId="5A58FDB7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t xml:space="preserve">          minItems: 1</w:t>
      </w:r>
    </w:p>
    <w:p w14:paraId="230A44F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cachingTime:</w:t>
      </w:r>
    </w:p>
    <w:p w14:paraId="5C04E91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$ref: 'TS29571_CommonData.yaml#/components/schemas/DateTime'</w:t>
      </w:r>
    </w:p>
    <w:p w14:paraId="436EC8A9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0C14C2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13821049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7FB783E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E4B33E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612940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1C6E24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5E4C8E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</w:t>
      </w:r>
      <w:r w:rsidRPr="002178AD">
        <w:rPr>
          <w:rFonts w:hint="eastAsia"/>
          <w:lang w:eastAsia="zh-CN"/>
        </w:rPr>
        <w:t>allowedDelay</w:t>
      </w:r>
      <w:r w:rsidRPr="002178AD">
        <w:rPr>
          <w:lang w:eastAsia="zh-CN"/>
        </w:rPr>
        <w:t>:</w:t>
      </w:r>
    </w:p>
    <w:p w14:paraId="64FBA4B9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t xml:space="preserve">          $ref: 'TS29571_CommonData.yaml#/components/schemas/DurationSec'</w:t>
      </w:r>
    </w:p>
    <w:p w14:paraId="24EB3B94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required:</w:t>
      </w:r>
    </w:p>
    <w:p w14:paraId="6F596598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- applicationId</w:t>
      </w:r>
    </w:p>
    <w:p w14:paraId="539B675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- pfds</w:t>
      </w:r>
    </w:p>
    <w:p w14:paraId="0BD83679" w14:textId="77777777" w:rsidR="00BC2E73" w:rsidRDefault="00BC2E73" w:rsidP="00BC2E73">
      <w:pPr>
        <w:pStyle w:val="PL"/>
      </w:pPr>
    </w:p>
    <w:p w14:paraId="00AE6679" w14:textId="77777777" w:rsidR="00BC2E73" w:rsidRPr="002178AD" w:rsidRDefault="00BC2E73" w:rsidP="00BC2E73">
      <w:pPr>
        <w:pStyle w:val="PL"/>
      </w:pPr>
      <w:r w:rsidRPr="002178AD">
        <w:t xml:space="preserve">    BdtPolicyData:</w:t>
      </w:r>
    </w:p>
    <w:p w14:paraId="3D9DF15F" w14:textId="77777777" w:rsidR="00BC2E73" w:rsidRPr="002178AD" w:rsidRDefault="00BC2E73" w:rsidP="00BC2E73">
      <w:pPr>
        <w:pStyle w:val="PL"/>
      </w:pPr>
      <w:r w:rsidRPr="002178AD">
        <w:t xml:space="preserve">      description: Represents applied BDT policy data.</w:t>
      </w:r>
    </w:p>
    <w:p w14:paraId="6F4192F1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1AF0D27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739876B1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3B0E693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32E7928A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78ED820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4AA18AAD" w14:textId="77777777" w:rsidR="00BC2E73" w:rsidRPr="002178AD" w:rsidRDefault="00BC2E73" w:rsidP="00BC2E73">
      <w:pPr>
        <w:pStyle w:val="PL"/>
      </w:pPr>
      <w:r w:rsidRPr="002178AD">
        <w:t xml:space="preserve">        bdtRefId:</w:t>
      </w:r>
    </w:p>
    <w:p w14:paraId="3251E3BE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BdtReferenceId'</w:t>
      </w:r>
    </w:p>
    <w:p w14:paraId="0A9AC226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6E16E24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7EF399A7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625A90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475A1FEF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6787EAE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644B0936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DAD5B66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E98186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BED9BD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580280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08B57DF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5CB6F7FA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  <w:lang w:val="en-US"/>
        </w:rPr>
        <w:t xml:space="preserve">       - </w:t>
      </w:r>
      <w:r w:rsidRPr="002178AD">
        <w:t>bdtRefId</w:t>
      </w:r>
    </w:p>
    <w:p w14:paraId="72541639" w14:textId="77777777" w:rsidR="00BC2E73" w:rsidRDefault="00BC2E73" w:rsidP="00BC2E73">
      <w:pPr>
        <w:pStyle w:val="PL"/>
      </w:pPr>
    </w:p>
    <w:p w14:paraId="1EE571D5" w14:textId="77777777" w:rsidR="00BC2E73" w:rsidRPr="002178AD" w:rsidRDefault="00BC2E73" w:rsidP="00BC2E73">
      <w:pPr>
        <w:pStyle w:val="PL"/>
      </w:pPr>
      <w:r w:rsidRPr="002178AD">
        <w:t xml:space="preserve">    BdtPolicyDataPatch:</w:t>
      </w:r>
    </w:p>
    <w:p w14:paraId="634CCC3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14438A5D" w14:textId="77777777" w:rsidR="00BC2E73" w:rsidRPr="002178AD" w:rsidRDefault="00BC2E73" w:rsidP="00BC2E73">
      <w:pPr>
        <w:pStyle w:val="PL"/>
      </w:pPr>
      <w:r w:rsidRPr="002178AD">
        <w:t xml:space="preserve">        Represents modification instructions to be performed on the applied BDT policy data.</w:t>
      </w:r>
    </w:p>
    <w:p w14:paraId="7E1FDB96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27380679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2B5D28E6" w14:textId="77777777" w:rsidR="00BC2E73" w:rsidRPr="002178AD" w:rsidRDefault="00BC2E73" w:rsidP="00BC2E73">
      <w:pPr>
        <w:pStyle w:val="PL"/>
      </w:pPr>
      <w:r w:rsidRPr="002178AD">
        <w:t xml:space="preserve">        bdtRefId:</w:t>
      </w:r>
    </w:p>
    <w:p w14:paraId="2FF6CA56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BdtReferenceId'</w:t>
      </w:r>
    </w:p>
    <w:p w14:paraId="29BD035C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5336AA27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  <w:lang w:val="en-US"/>
        </w:rPr>
        <w:t xml:space="preserve">       - </w:t>
      </w:r>
      <w:r w:rsidRPr="002178AD">
        <w:t>bdtRefId</w:t>
      </w:r>
    </w:p>
    <w:p w14:paraId="732A69D0" w14:textId="77777777" w:rsidR="00BC2E73" w:rsidRDefault="00BC2E73" w:rsidP="00BC2E73">
      <w:pPr>
        <w:pStyle w:val="PL"/>
      </w:pPr>
    </w:p>
    <w:p w14:paraId="3D2A53FD" w14:textId="77777777" w:rsidR="00BC2E73" w:rsidRPr="002178AD" w:rsidRDefault="00BC2E73" w:rsidP="00BC2E73">
      <w:pPr>
        <w:pStyle w:val="PL"/>
      </w:pPr>
      <w:r w:rsidRPr="002178AD">
        <w:t xml:space="preserve">    IptvConfigData:</w:t>
      </w:r>
    </w:p>
    <w:p w14:paraId="1BE4DB77" w14:textId="77777777" w:rsidR="00BC2E73" w:rsidRPr="002178AD" w:rsidRDefault="00BC2E73" w:rsidP="00BC2E73">
      <w:pPr>
        <w:pStyle w:val="PL"/>
      </w:pPr>
      <w:r w:rsidRPr="002178AD">
        <w:t xml:space="preserve">      description: Represents IPTV configuration data information.</w:t>
      </w:r>
    </w:p>
    <w:p w14:paraId="35C433CE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3043BEE" w14:textId="77777777" w:rsidR="00BC2E73" w:rsidRPr="002178AD" w:rsidRDefault="00BC2E73" w:rsidP="00BC2E73">
      <w:pPr>
        <w:pStyle w:val="PL"/>
      </w:pPr>
      <w:r w:rsidRPr="002178AD">
        <w:lastRenderedPageBreak/>
        <w:t xml:space="preserve">      properties:</w:t>
      </w:r>
    </w:p>
    <w:p w14:paraId="147BE7FD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707F962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69B0F7D7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4520D5A3" w14:textId="77777777" w:rsidR="00BC2E73" w:rsidRPr="002178AD" w:rsidRDefault="00BC2E73" w:rsidP="00BC2E73">
      <w:pPr>
        <w:pStyle w:val="PL"/>
      </w:pPr>
      <w:r w:rsidRPr="002178AD">
        <w:t xml:space="preserve">          description: Identifies a group of users. </w:t>
      </w:r>
    </w:p>
    <w:p w14:paraId="17B0A296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6E5A1C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11F8A3DA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0AB2951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000DBA3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fAppId</w:t>
      </w:r>
      <w:r w:rsidRPr="002178AD">
        <w:t>:</w:t>
      </w:r>
    </w:p>
    <w:p w14:paraId="29ACBDCC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62FA0656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multiAccCtrls:</w:t>
      </w:r>
    </w:p>
    <w:p w14:paraId="2CD206CE" w14:textId="77777777" w:rsidR="00BC2E73" w:rsidRPr="002178AD" w:rsidRDefault="00BC2E73" w:rsidP="00BC2E73">
      <w:pPr>
        <w:pStyle w:val="PL"/>
      </w:pPr>
      <w:r w:rsidRPr="002178AD">
        <w:t xml:space="preserve">          type: object</w:t>
      </w:r>
    </w:p>
    <w:p w14:paraId="105BE674" w14:textId="77777777" w:rsidR="00BC2E73" w:rsidRPr="002178AD" w:rsidRDefault="00BC2E73" w:rsidP="00BC2E73">
      <w:pPr>
        <w:pStyle w:val="PL"/>
      </w:pPr>
      <w:r w:rsidRPr="002178AD">
        <w:t xml:space="preserve">          additionalProperties:</w:t>
      </w:r>
    </w:p>
    <w:p w14:paraId="30A4ACE9" w14:textId="77777777" w:rsidR="00BC2E73" w:rsidRPr="002178AD" w:rsidRDefault="00BC2E73" w:rsidP="00BC2E73">
      <w:pPr>
        <w:pStyle w:val="PL"/>
      </w:pPr>
      <w:r w:rsidRPr="002178AD">
        <w:t xml:space="preserve">            $ref: 'TS29522_IPTVConfiguration.yaml#/components/schemas/MulticastAccessControl'</w:t>
      </w:r>
    </w:p>
    <w:p w14:paraId="388A2609" w14:textId="77777777" w:rsidR="00BC2E73" w:rsidRPr="002178AD" w:rsidRDefault="00BC2E73" w:rsidP="00BC2E73">
      <w:pPr>
        <w:pStyle w:val="PL"/>
      </w:pPr>
      <w:r w:rsidRPr="002178AD">
        <w:t xml:space="preserve">          minProperties: 1</w:t>
      </w:r>
    </w:p>
    <w:p w14:paraId="26E1F45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568B6D4" w14:textId="77777777" w:rsidR="00BC2E73" w:rsidRPr="002178AD" w:rsidRDefault="00BC2E73" w:rsidP="00BC2E73">
      <w:pPr>
        <w:pStyle w:val="PL"/>
      </w:pPr>
      <w:r w:rsidRPr="002178AD">
        <w:t xml:space="preserve">            </w:t>
      </w:r>
      <w:r w:rsidRPr="002178AD">
        <w:rPr>
          <w:rFonts w:cs="Arial"/>
          <w:szCs w:val="18"/>
          <w:lang w:eastAsia="zh-CN"/>
        </w:rPr>
        <w:t xml:space="preserve">Identifies a list of multicast address access control information. </w:t>
      </w:r>
      <w:r w:rsidRPr="002178AD">
        <w:t>Any string</w:t>
      </w:r>
    </w:p>
    <w:p w14:paraId="5D3AC672" w14:textId="77777777" w:rsidR="00BC2E73" w:rsidRPr="002178AD" w:rsidRDefault="00BC2E73" w:rsidP="00BC2E73">
      <w:pPr>
        <w:pStyle w:val="PL"/>
      </w:pPr>
      <w:r w:rsidRPr="002178AD">
        <w:t xml:space="preserve">            value can be used as a key of the map.</w:t>
      </w:r>
    </w:p>
    <w:p w14:paraId="32DBDEAE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37FA75D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1E871DD5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409049B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A6913C6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C287D68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85FB69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AED182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4C43A5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6FF72BA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30E10FEE" w14:textId="77777777" w:rsidR="00BC2E73" w:rsidRPr="002178AD" w:rsidRDefault="00BC2E73" w:rsidP="00BC2E73">
      <w:pPr>
        <w:pStyle w:val="PL"/>
      </w:pPr>
      <w:r w:rsidRPr="002178AD">
        <w:t xml:space="preserve">        - afAppId</w:t>
      </w:r>
    </w:p>
    <w:p w14:paraId="452CE671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- </w:t>
      </w:r>
      <w:r w:rsidRPr="002178AD">
        <w:rPr>
          <w:lang w:eastAsia="zh-CN"/>
        </w:rPr>
        <w:t>multiAccCtrls</w:t>
      </w:r>
    </w:p>
    <w:p w14:paraId="669153BE" w14:textId="77777777" w:rsidR="00BC2E73" w:rsidRPr="002178AD" w:rsidRDefault="00BC2E73" w:rsidP="00BC2E73">
      <w:pPr>
        <w:pStyle w:val="PL"/>
      </w:pPr>
      <w:r w:rsidRPr="002178AD">
        <w:t xml:space="preserve">      oneOf:</w:t>
      </w:r>
    </w:p>
    <w:p w14:paraId="70467FEE" w14:textId="77777777" w:rsidR="00BC2E73" w:rsidRPr="002178AD" w:rsidRDefault="00BC2E73" w:rsidP="00BC2E73">
      <w:pPr>
        <w:pStyle w:val="PL"/>
      </w:pPr>
      <w:r w:rsidRPr="002178AD">
        <w:t xml:space="preserve">        - required: [interGroupId]</w:t>
      </w:r>
    </w:p>
    <w:p w14:paraId="5BA6BA7B" w14:textId="77777777" w:rsidR="00BC2E73" w:rsidRPr="002178AD" w:rsidRDefault="00BC2E73" w:rsidP="00BC2E73">
      <w:pPr>
        <w:pStyle w:val="PL"/>
      </w:pPr>
      <w:r w:rsidRPr="002178AD">
        <w:t xml:space="preserve">        - required: [supi]</w:t>
      </w:r>
    </w:p>
    <w:p w14:paraId="264CE59D" w14:textId="77777777" w:rsidR="00BC2E73" w:rsidRDefault="00BC2E73" w:rsidP="00BC2E73">
      <w:pPr>
        <w:pStyle w:val="PL"/>
      </w:pPr>
    </w:p>
    <w:p w14:paraId="6F118535" w14:textId="77777777" w:rsidR="00BC2E73" w:rsidRPr="002178AD" w:rsidRDefault="00BC2E73" w:rsidP="00BC2E73">
      <w:pPr>
        <w:pStyle w:val="PL"/>
      </w:pPr>
      <w:r w:rsidRPr="002178AD">
        <w:t xml:space="preserve">    ServiceParameterData:</w:t>
      </w:r>
    </w:p>
    <w:p w14:paraId="0E3045E8" w14:textId="77777777" w:rsidR="00BC2E73" w:rsidRPr="002178AD" w:rsidRDefault="00BC2E73" w:rsidP="00BC2E73">
      <w:pPr>
        <w:pStyle w:val="PL"/>
      </w:pPr>
      <w:r w:rsidRPr="002178AD">
        <w:t xml:space="preserve">      description: Represents the service parameter data.</w:t>
      </w:r>
    </w:p>
    <w:p w14:paraId="6CF68E4D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9BE0294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975C31B" w14:textId="77777777" w:rsidR="00BC2E73" w:rsidRPr="002178AD" w:rsidRDefault="00BC2E73" w:rsidP="00BC2E73">
      <w:pPr>
        <w:pStyle w:val="PL"/>
      </w:pPr>
      <w:r w:rsidRPr="002178AD">
        <w:t xml:space="preserve">        appId:</w:t>
      </w:r>
    </w:p>
    <w:p w14:paraId="55CAA665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A5E4463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6D725FAE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57CD8E9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03E53FB5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0CC9C35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3357D079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4AE5931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6447B63C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2E270B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2AEEBA41" w14:textId="77777777" w:rsidR="00BC2E73" w:rsidRPr="002178AD" w:rsidRDefault="00BC2E73" w:rsidP="00BC2E73">
      <w:pPr>
        <w:pStyle w:val="PL"/>
      </w:pPr>
      <w:r w:rsidRPr="002178AD">
        <w:t xml:space="preserve">        ueIpv4:</w:t>
      </w:r>
    </w:p>
    <w:p w14:paraId="236C1F0A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Ipv4Addr'</w:t>
      </w:r>
    </w:p>
    <w:p w14:paraId="05EF8ACB" w14:textId="77777777" w:rsidR="00BC2E73" w:rsidRPr="002178AD" w:rsidRDefault="00BC2E73" w:rsidP="00BC2E73">
      <w:pPr>
        <w:pStyle w:val="PL"/>
      </w:pPr>
      <w:r w:rsidRPr="002178AD">
        <w:t xml:space="preserve">        ueIpv6:</w:t>
      </w:r>
    </w:p>
    <w:p w14:paraId="51AC3E26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Ipv6Addr'</w:t>
      </w:r>
    </w:p>
    <w:p w14:paraId="57D91EAE" w14:textId="77777777" w:rsidR="00BC2E73" w:rsidRPr="002178AD" w:rsidRDefault="00BC2E73" w:rsidP="00BC2E73">
      <w:pPr>
        <w:pStyle w:val="PL"/>
      </w:pPr>
      <w:r w:rsidRPr="002178AD">
        <w:t xml:space="preserve">        ueMac:</w:t>
      </w:r>
    </w:p>
    <w:p w14:paraId="3F7AE21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</w:t>
      </w:r>
      <w:r w:rsidRPr="002178AD">
        <w:rPr>
          <w:lang w:eastAsia="zh-CN"/>
        </w:rPr>
        <w:t>M</w:t>
      </w:r>
      <w:r w:rsidRPr="002178AD">
        <w:rPr>
          <w:rFonts w:hint="eastAsia"/>
          <w:lang w:eastAsia="zh-CN"/>
        </w:rPr>
        <w:t>acAddr</w:t>
      </w:r>
      <w:r w:rsidRPr="002178AD">
        <w:rPr>
          <w:lang w:eastAsia="zh-CN"/>
        </w:rPr>
        <w:t>48</w:t>
      </w:r>
      <w:r w:rsidRPr="002178AD">
        <w:t>'</w:t>
      </w:r>
    </w:p>
    <w:p w14:paraId="68413166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anyU</w:t>
      </w:r>
      <w:r w:rsidRPr="002178AD">
        <w:rPr>
          <w:lang w:eastAsia="zh-CN"/>
        </w:rPr>
        <w:t>e</w:t>
      </w:r>
      <w:r w:rsidRPr="002178AD">
        <w:rPr>
          <w:rFonts w:hint="eastAsia"/>
          <w:lang w:eastAsia="zh-CN"/>
        </w:rPr>
        <w:t>I</w:t>
      </w:r>
      <w:r w:rsidRPr="002178AD">
        <w:rPr>
          <w:lang w:eastAsia="zh-CN"/>
        </w:rPr>
        <w:t>nd</w:t>
      </w:r>
      <w:r w:rsidRPr="002178AD">
        <w:t>:</w:t>
      </w:r>
    </w:p>
    <w:p w14:paraId="2810FF1B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2F177B9D" w14:textId="77777777" w:rsidR="00BC2E73" w:rsidRDefault="00BC2E73" w:rsidP="00BC2E73">
      <w:pPr>
        <w:pStyle w:val="PL"/>
      </w:pPr>
      <w:r>
        <w:t xml:space="preserve">          description: &gt;</w:t>
      </w:r>
    </w:p>
    <w:p w14:paraId="32EDF07B" w14:textId="77777777" w:rsidR="00BC2E73" w:rsidRDefault="00BC2E73" w:rsidP="00BC2E73">
      <w:pPr>
        <w:pStyle w:val="PL"/>
      </w:pPr>
      <w:r>
        <w:t xml:space="preserve">            Identifies whether the service parameters </w:t>
      </w:r>
      <w:proofErr w:type="gramStart"/>
      <w:r>
        <w:t>applies</w:t>
      </w:r>
      <w:proofErr w:type="gramEnd"/>
      <w:r>
        <w:t xml:space="preserve"> to any non roaming UE.</w:t>
      </w:r>
    </w:p>
    <w:p w14:paraId="6D2F6C3B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rPr>
          <w:lang w:eastAsia="zh-CN"/>
        </w:rPr>
        <w:t>roamUeNetDescs</w:t>
      </w:r>
      <w:r w:rsidRPr="002178AD">
        <w:t>:</w:t>
      </w:r>
    </w:p>
    <w:p w14:paraId="4F58138F" w14:textId="77777777" w:rsidR="00BC2E73" w:rsidRPr="008B1C02" w:rsidRDefault="00BC2E73" w:rsidP="00BC2E73">
      <w:pPr>
        <w:pStyle w:val="PL"/>
      </w:pPr>
      <w:r w:rsidRPr="008B1C02">
        <w:t xml:space="preserve">          type: array</w:t>
      </w:r>
    </w:p>
    <w:p w14:paraId="00F3462C" w14:textId="77777777" w:rsidR="00BC2E73" w:rsidRPr="008B1C02" w:rsidRDefault="00BC2E73" w:rsidP="00BC2E73">
      <w:pPr>
        <w:pStyle w:val="PL"/>
      </w:pPr>
      <w:r w:rsidRPr="008B1C02">
        <w:t xml:space="preserve">          items:</w:t>
      </w:r>
    </w:p>
    <w:p w14:paraId="0FD7A4B5" w14:textId="77777777" w:rsidR="00BC2E73" w:rsidRPr="008B1C02" w:rsidRDefault="00BC2E73" w:rsidP="00BC2E73">
      <w:pPr>
        <w:pStyle w:val="PL"/>
      </w:pPr>
      <w:r w:rsidRPr="008B1C02">
        <w:t xml:space="preserve">            $ref: '</w:t>
      </w:r>
      <w:r w:rsidRPr="002178AD">
        <w:t>TS29522_ServiceParameter.yaml</w:t>
      </w:r>
      <w:r w:rsidRPr="008B1C02">
        <w:t>#/components/schemas/</w:t>
      </w:r>
      <w:r>
        <w:t>NetworkDescription</w:t>
      </w:r>
      <w:r w:rsidRPr="008B1C02">
        <w:t>'</w:t>
      </w:r>
    </w:p>
    <w:p w14:paraId="5ED6795D" w14:textId="77777777" w:rsidR="00BC2E73" w:rsidRPr="008B1C02" w:rsidRDefault="00BC2E73" w:rsidP="00BC2E73">
      <w:pPr>
        <w:pStyle w:val="PL"/>
      </w:pPr>
      <w:r w:rsidRPr="008B1C02">
        <w:t xml:space="preserve">          minItems: 1</w:t>
      </w:r>
    </w:p>
    <w:p w14:paraId="64FAC04F" w14:textId="77777777" w:rsidR="00BC2E73" w:rsidRPr="00EE1F4D" w:rsidRDefault="00BC2E73" w:rsidP="00BC2E73">
      <w:pPr>
        <w:pStyle w:val="PL"/>
      </w:pPr>
      <w:r w:rsidRPr="008B1C02">
        <w:t xml:space="preserve">          description: </w:t>
      </w:r>
      <w:r>
        <w:t>Each element identifies one or more PLMN IDs of inbound roamers</w:t>
      </w:r>
      <w:r w:rsidRPr="008B1C02">
        <w:t>.</w:t>
      </w:r>
    </w:p>
    <w:p w14:paraId="02B07EDB" w14:textId="77777777" w:rsidR="00BC2E73" w:rsidRPr="002178AD" w:rsidRDefault="00BC2E73" w:rsidP="00BC2E73">
      <w:pPr>
        <w:pStyle w:val="PL"/>
      </w:pPr>
      <w:r w:rsidRPr="002178AD">
        <w:t xml:space="preserve">        paramOverPc5:</w:t>
      </w:r>
    </w:p>
    <w:p w14:paraId="47FF371A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ParameterOverPc5'</w:t>
      </w:r>
    </w:p>
    <w:p w14:paraId="24F1CC59" w14:textId="77777777" w:rsidR="00BC2E73" w:rsidRPr="002178AD" w:rsidRDefault="00BC2E73" w:rsidP="00BC2E73">
      <w:pPr>
        <w:pStyle w:val="PL"/>
      </w:pPr>
      <w:r w:rsidRPr="002178AD">
        <w:t xml:space="preserve">        paramOverUu:</w:t>
      </w:r>
    </w:p>
    <w:p w14:paraId="6B392C06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components/schemas/ParameterOverUu'</w:t>
      </w:r>
    </w:p>
    <w:p w14:paraId="0B5ADD24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a2xParams</w:t>
      </w:r>
      <w:r w:rsidRPr="002178AD">
        <w:t>Pc5:</w:t>
      </w:r>
    </w:p>
    <w:p w14:paraId="37E26467" w14:textId="77777777" w:rsidR="00BC2E73" w:rsidRPr="002178AD" w:rsidRDefault="00BC2E73" w:rsidP="00BC2E73">
      <w:pPr>
        <w:pStyle w:val="PL"/>
        <w:rPr>
          <w:rFonts w:cs="Courier New"/>
          <w:szCs w:val="16"/>
          <w:lang w:val="en-US"/>
        </w:rPr>
      </w:pPr>
      <w:r w:rsidRPr="002178AD">
        <w:t xml:space="preserve">          $ref: 'TS29522_ServiceParameter.yaml#/components/schemas/</w:t>
      </w:r>
      <w:r>
        <w:t>A2xParams</w:t>
      </w:r>
      <w:r w:rsidRPr="002178AD">
        <w:t>Pc5'</w:t>
      </w:r>
    </w:p>
    <w:p w14:paraId="03329159" w14:textId="77777777" w:rsidR="00BC2E73" w:rsidRPr="002178AD" w:rsidRDefault="00BC2E73" w:rsidP="00BC2E73">
      <w:pPr>
        <w:pStyle w:val="PL"/>
      </w:pPr>
      <w:r w:rsidRPr="002178AD">
        <w:t xml:space="preserve">        paramForProSeDd:</w:t>
      </w:r>
    </w:p>
    <w:p w14:paraId="45FEB336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d'</w:t>
      </w:r>
    </w:p>
    <w:p w14:paraId="572DFB14" w14:textId="77777777" w:rsidR="00BC2E73" w:rsidRPr="002178AD" w:rsidRDefault="00BC2E73" w:rsidP="00BC2E73">
      <w:pPr>
        <w:pStyle w:val="PL"/>
      </w:pPr>
      <w:r w:rsidRPr="002178AD">
        <w:t xml:space="preserve">        paramForProSeDc:</w:t>
      </w:r>
    </w:p>
    <w:p w14:paraId="1A0624A8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c'</w:t>
      </w:r>
    </w:p>
    <w:p w14:paraId="78B8F434" w14:textId="77777777" w:rsidR="00BC2E73" w:rsidRPr="002178AD" w:rsidRDefault="00BC2E73" w:rsidP="00BC2E73">
      <w:pPr>
        <w:pStyle w:val="PL"/>
      </w:pPr>
      <w:r w:rsidRPr="002178AD">
        <w:t xml:space="preserve">        paramForProSeU2NRelUe:</w:t>
      </w:r>
    </w:p>
    <w:p w14:paraId="6A7D716A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U2NRelUe'</w:t>
      </w:r>
    </w:p>
    <w:p w14:paraId="6974D98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paramForProSeRemUe:</w:t>
      </w:r>
    </w:p>
    <w:p w14:paraId="42CA1112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RemUe'</w:t>
      </w:r>
    </w:p>
    <w:p w14:paraId="5CFDB12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EC3637">
        <w:t>paramForProSeU2URelUe</w:t>
      </w:r>
      <w:r w:rsidRPr="002178AD">
        <w:t>:</w:t>
      </w:r>
    </w:p>
    <w:p w14:paraId="0B815E24" w14:textId="77777777" w:rsidR="00BC2E73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847417">
        <w:t>ParamForProSeU2URelUe</w:t>
      </w:r>
      <w:r w:rsidRPr="002178AD">
        <w:t>'</w:t>
      </w:r>
    </w:p>
    <w:p w14:paraId="7D05370F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7417">
        <w:t>paramForProSeEndUe</w:t>
      </w:r>
      <w:r w:rsidRPr="002178AD">
        <w:t>:</w:t>
      </w:r>
    </w:p>
    <w:p w14:paraId="4C1E2C31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847417">
        <w:t>ParamForProSeEndUe</w:t>
      </w:r>
      <w:r w:rsidRPr="002178AD">
        <w:t>'</w:t>
      </w:r>
    </w:p>
    <w:p w14:paraId="3C922373" w14:textId="77777777" w:rsidR="00BC2E73" w:rsidRPr="002178AD" w:rsidRDefault="00BC2E73" w:rsidP="00BC2E73">
      <w:pPr>
        <w:pStyle w:val="PL"/>
      </w:pPr>
      <w:r w:rsidRPr="002178AD">
        <w:t xml:space="preserve">        urspGuidance:</w:t>
      </w:r>
    </w:p>
    <w:p w14:paraId="4D66CFD6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C40358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651A43A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45162368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D591A8E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5E5CA841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Contains the service parameter used to guide the URSP</w:t>
      </w:r>
      <w:r>
        <w:t xml:space="preserve"> and/or VPLMN specific URSP</w:t>
      </w:r>
      <w:r w:rsidRPr="002178AD">
        <w:t>.</w:t>
      </w:r>
    </w:p>
    <w:p w14:paraId="23AFAA65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r>
        <w:rPr>
          <w:rFonts w:ascii="Courier New" w:hAnsi="Courier New"/>
          <w:sz w:val="16"/>
        </w:rPr>
        <w:t>tnaps</w:t>
      </w:r>
      <w:r w:rsidRPr="00D938A1">
        <w:rPr>
          <w:rFonts w:ascii="Courier New" w:hAnsi="Courier New"/>
          <w:sz w:val="16"/>
        </w:rPr>
        <w:t>:</w:t>
      </w:r>
    </w:p>
    <w:p w14:paraId="2528A3EF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2325C6FE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7B4FB677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  $ref: 'TS29571_CommonData.yaml#/components/schemas/</w:t>
      </w:r>
      <w:r>
        <w:rPr>
          <w:rFonts w:ascii="Courier New" w:hAnsi="Courier New"/>
          <w:sz w:val="16"/>
        </w:rPr>
        <w:t>TnapId</w:t>
      </w:r>
      <w:r w:rsidRPr="00D938A1">
        <w:rPr>
          <w:rFonts w:ascii="Courier New" w:hAnsi="Courier New"/>
          <w:sz w:val="16"/>
        </w:rPr>
        <w:t>'</w:t>
      </w:r>
    </w:p>
    <w:p w14:paraId="3C17FC46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minItems: 1</w:t>
      </w:r>
    </w:p>
    <w:p w14:paraId="7F35EBCF" w14:textId="77777777" w:rsidR="00BC2E73" w:rsidRDefault="00BC2E73" w:rsidP="00BC2E73">
      <w:pPr>
        <w:pStyle w:val="PL"/>
      </w:pPr>
      <w:r w:rsidRPr="00D938A1">
        <w:t xml:space="preserve">          description: Contains the </w:t>
      </w:r>
      <w:r>
        <w:t xml:space="preserve">TNAP IDs collocated with </w:t>
      </w:r>
      <w:r w:rsidRPr="0042638E">
        <w:t>the 5G-RG</w:t>
      </w:r>
      <w:r>
        <w:t>(</w:t>
      </w:r>
      <w:r w:rsidRPr="0042638E">
        <w:t>s</w:t>
      </w:r>
      <w:r>
        <w:t>)</w:t>
      </w:r>
      <w:r w:rsidRPr="0042638E">
        <w:t xml:space="preserve"> of a specific user</w:t>
      </w:r>
      <w:r w:rsidRPr="00D938A1">
        <w:t>.</w:t>
      </w:r>
    </w:p>
    <w:p w14:paraId="52A450FF" w14:textId="77777777" w:rsidR="00BC2E73" w:rsidRPr="002178AD" w:rsidRDefault="00BC2E73" w:rsidP="00BC2E73">
      <w:pPr>
        <w:pStyle w:val="PL"/>
      </w:pPr>
      <w:r w:rsidRPr="002178AD">
        <w:t xml:space="preserve">        deliveryEvents:</w:t>
      </w:r>
    </w:p>
    <w:p w14:paraId="04C4169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1A34B0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0838519" w14:textId="77777777" w:rsidR="00BC2E73" w:rsidRPr="002178AD" w:rsidRDefault="00BC2E73" w:rsidP="00BC2E73">
      <w:pPr>
        <w:pStyle w:val="PL"/>
      </w:pPr>
      <w:r w:rsidRPr="002178AD">
        <w:t xml:space="preserve">           $ref: 'TS29522_ServiceParameter.yaml#/components/schemas/Event'</w:t>
      </w:r>
    </w:p>
    <w:p w14:paraId="7095D34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ED7BB77" w14:textId="77777777" w:rsidR="00BC2E73" w:rsidRPr="002178AD" w:rsidRDefault="00BC2E73" w:rsidP="00BC2E73">
      <w:pPr>
        <w:pStyle w:val="PL"/>
      </w:pPr>
      <w:r w:rsidRPr="002178AD">
        <w:t xml:space="preserve">          description: Contains the </w:t>
      </w:r>
      <w:r w:rsidRPr="002178AD">
        <w:rPr>
          <w:lang w:eastAsia="zh-CN"/>
        </w:rPr>
        <w:t>outcome of the UE Policy Delivery</w:t>
      </w:r>
      <w:r w:rsidRPr="002178AD">
        <w:t>.</w:t>
      </w:r>
    </w:p>
    <w:p w14:paraId="753F8830" w14:textId="77777777" w:rsidR="00BC2E73" w:rsidRPr="002178AD" w:rsidRDefault="00BC2E73" w:rsidP="00BC2E73">
      <w:pPr>
        <w:pStyle w:val="PL"/>
      </w:pPr>
      <w:r w:rsidRPr="002178AD">
        <w:t xml:space="preserve">        policDelivNotifCorreId:</w:t>
      </w:r>
    </w:p>
    <w:p w14:paraId="21588FFA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D982B1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1B9A67D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 </w:t>
      </w:r>
      <w:proofErr w:type="gramStart"/>
      <w:r w:rsidRPr="002178AD">
        <w:t>notification</w:t>
      </w:r>
      <w:proofErr w:type="gramEnd"/>
    </w:p>
    <w:p w14:paraId="3A34C56E" w14:textId="77777777" w:rsidR="00BC2E73" w:rsidRPr="002178AD" w:rsidRDefault="00BC2E73" w:rsidP="00BC2E73">
      <w:pPr>
        <w:pStyle w:val="PL"/>
      </w:pPr>
      <w:r w:rsidRPr="002178AD">
        <w:t xml:space="preserve">            of UE Policy delivery outcome.</w:t>
      </w:r>
    </w:p>
    <w:p w14:paraId="1586D365" w14:textId="77777777" w:rsidR="00BC2E73" w:rsidRPr="002178AD" w:rsidRDefault="00BC2E73" w:rsidP="00BC2E73">
      <w:pPr>
        <w:pStyle w:val="PL"/>
      </w:pPr>
      <w:r w:rsidRPr="002178AD">
        <w:t xml:space="preserve">        policDelivNotifUri:</w:t>
      </w:r>
    </w:p>
    <w:p w14:paraId="706899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7DAFB25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26E1C1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DBF124F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662E2FA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4E7C48F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1A6C6B15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4C54C2E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AC5A2D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B059954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0D80966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AED7EBF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424466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EAE595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1A5B8E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2DB3DB33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7ED0679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:</w:t>
      </w:r>
    </w:p>
    <w:p w14:paraId="0B1E2CB9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'</w:t>
      </w:r>
    </w:p>
    <w:p w14:paraId="1FA663BD" w14:textId="77777777" w:rsidR="00BC2E73" w:rsidRDefault="00BC2E73" w:rsidP="00BC2E73">
      <w:pPr>
        <w:pStyle w:val="PL"/>
      </w:pPr>
    </w:p>
    <w:p w14:paraId="4D4D1BC8" w14:textId="77777777" w:rsidR="00BC2E73" w:rsidRPr="002178AD" w:rsidRDefault="00BC2E73" w:rsidP="00BC2E73">
      <w:pPr>
        <w:pStyle w:val="PL"/>
      </w:pPr>
      <w:r w:rsidRPr="002178AD">
        <w:t xml:space="preserve">    ServiceParameterDataPatch:</w:t>
      </w:r>
    </w:p>
    <w:p w14:paraId="222FA47F" w14:textId="77777777" w:rsidR="00BC2E73" w:rsidRPr="002178AD" w:rsidRDefault="00BC2E73" w:rsidP="00BC2E73">
      <w:pPr>
        <w:pStyle w:val="PL"/>
      </w:pPr>
      <w:r w:rsidRPr="002178AD">
        <w:t xml:space="preserve">      description: Represents the service parameter data that can be updated.</w:t>
      </w:r>
    </w:p>
    <w:p w14:paraId="18C651A3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B36A838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4AE02331" w14:textId="77777777" w:rsidR="00BC2E73" w:rsidRPr="002178AD" w:rsidRDefault="00BC2E73" w:rsidP="00BC2E73">
      <w:pPr>
        <w:pStyle w:val="PL"/>
      </w:pPr>
      <w:r w:rsidRPr="002178AD">
        <w:t xml:space="preserve">        paramOverPc5:</w:t>
      </w:r>
    </w:p>
    <w:p w14:paraId="13B2E725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ParameterOverPc5</w:t>
      </w:r>
      <w:r>
        <w:t>Rm</w:t>
      </w:r>
      <w:r w:rsidRPr="002178AD">
        <w:t>'</w:t>
      </w:r>
    </w:p>
    <w:p w14:paraId="515A2FD6" w14:textId="77777777" w:rsidR="00BC2E73" w:rsidRPr="002178AD" w:rsidRDefault="00BC2E73" w:rsidP="00BC2E73">
      <w:pPr>
        <w:pStyle w:val="PL"/>
      </w:pPr>
      <w:r w:rsidRPr="002178AD">
        <w:t xml:space="preserve">        paramOverUu:</w:t>
      </w:r>
    </w:p>
    <w:p w14:paraId="0BEA03D4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F937E2">
        <w:t>'</w:t>
      </w:r>
      <w:r w:rsidRPr="002178AD">
        <w:t>TS29522_ServiceParameter.yaml</w:t>
      </w:r>
      <w:r w:rsidRPr="00F937E2">
        <w:t>#/components/schemas/ParameterOverUu</w:t>
      </w:r>
      <w:r>
        <w:t>Rm</w:t>
      </w:r>
      <w:r w:rsidRPr="00F937E2">
        <w:t>'</w:t>
      </w:r>
    </w:p>
    <w:p w14:paraId="2BA1A2C0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a2xParams</w:t>
      </w:r>
      <w:r w:rsidRPr="002178AD">
        <w:t>Pc5:</w:t>
      </w:r>
    </w:p>
    <w:p w14:paraId="72ED6535" w14:textId="77777777" w:rsidR="00BC2E73" w:rsidRPr="00F937E2" w:rsidRDefault="00BC2E73" w:rsidP="00BC2E73">
      <w:pPr>
        <w:pStyle w:val="PL"/>
      </w:pPr>
      <w:r w:rsidRPr="002178AD">
        <w:t xml:space="preserve">          $ref: 'TS29522_ServiceParameter.yaml#/components/schemas/</w:t>
      </w:r>
      <w:r>
        <w:t>A2xParams</w:t>
      </w:r>
      <w:r w:rsidRPr="002178AD">
        <w:t>Pc5</w:t>
      </w:r>
      <w:r>
        <w:t>Rm</w:t>
      </w:r>
      <w:r w:rsidRPr="002178AD">
        <w:t>'</w:t>
      </w:r>
    </w:p>
    <w:p w14:paraId="18508AB5" w14:textId="77777777" w:rsidR="00BC2E73" w:rsidRPr="002178AD" w:rsidRDefault="00BC2E73" w:rsidP="00BC2E73">
      <w:pPr>
        <w:pStyle w:val="PL"/>
      </w:pPr>
      <w:r w:rsidRPr="002178AD">
        <w:t xml:space="preserve">        paramForProSeDd:</w:t>
      </w:r>
    </w:p>
    <w:p w14:paraId="64E5FD52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d</w:t>
      </w:r>
      <w:r>
        <w:t>Rm</w:t>
      </w:r>
      <w:r w:rsidRPr="002178AD">
        <w:t>'</w:t>
      </w:r>
    </w:p>
    <w:p w14:paraId="66341C23" w14:textId="77777777" w:rsidR="00BC2E73" w:rsidRPr="002178AD" w:rsidRDefault="00BC2E73" w:rsidP="00BC2E73">
      <w:pPr>
        <w:pStyle w:val="PL"/>
      </w:pPr>
      <w:r w:rsidRPr="002178AD">
        <w:t xml:space="preserve">        paramForProSeDc:</w:t>
      </w:r>
    </w:p>
    <w:p w14:paraId="7828536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c</w:t>
      </w:r>
      <w:r>
        <w:t>Rm</w:t>
      </w:r>
      <w:r w:rsidRPr="002178AD">
        <w:t>'</w:t>
      </w:r>
    </w:p>
    <w:p w14:paraId="3E13F3A7" w14:textId="77777777" w:rsidR="00BC2E73" w:rsidRPr="002178AD" w:rsidRDefault="00BC2E73" w:rsidP="00BC2E73">
      <w:pPr>
        <w:pStyle w:val="PL"/>
      </w:pPr>
      <w:r w:rsidRPr="002178AD">
        <w:t xml:space="preserve">        paramForProSeU2NRelUe:</w:t>
      </w:r>
    </w:p>
    <w:p w14:paraId="1E771CB8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U2NRelUe</w:t>
      </w:r>
      <w:r>
        <w:t>Rm</w:t>
      </w:r>
      <w:r w:rsidRPr="002178AD">
        <w:t>'</w:t>
      </w:r>
    </w:p>
    <w:p w14:paraId="5A958A85" w14:textId="77777777" w:rsidR="00BC2E73" w:rsidRPr="002178AD" w:rsidRDefault="00BC2E73" w:rsidP="00BC2E73">
      <w:pPr>
        <w:pStyle w:val="PL"/>
      </w:pPr>
      <w:r w:rsidRPr="002178AD">
        <w:t xml:space="preserve">        paramForProSeRemUe:</w:t>
      </w:r>
    </w:p>
    <w:p w14:paraId="35EFFBB1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RemUe</w:t>
      </w:r>
      <w:r>
        <w:t>Rm</w:t>
      </w:r>
      <w:r w:rsidRPr="002178AD">
        <w:t>'</w:t>
      </w:r>
    </w:p>
    <w:p w14:paraId="529773F1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AB082A">
        <w:t>paramForProSeU2URelUE</w:t>
      </w:r>
      <w:r w:rsidRPr="002178AD">
        <w:t>:</w:t>
      </w:r>
    </w:p>
    <w:p w14:paraId="1747B8B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AB082A">
        <w:t>ParamForProSeU2URelUeRm</w:t>
      </w:r>
      <w:r w:rsidRPr="002178AD">
        <w:t>'</w:t>
      </w:r>
    </w:p>
    <w:p w14:paraId="35855DD4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AB082A">
        <w:t>paramForProSeEndUe</w:t>
      </w:r>
      <w:r w:rsidRPr="002178AD">
        <w:t>:</w:t>
      </w:r>
    </w:p>
    <w:p w14:paraId="586D6DB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AB082A">
        <w:t>ParamForProSeEndUeRm</w:t>
      </w:r>
      <w:r w:rsidRPr="002178AD">
        <w:t>'</w:t>
      </w:r>
    </w:p>
    <w:p w14:paraId="79164424" w14:textId="77777777" w:rsidR="00BC2E73" w:rsidRPr="002178AD" w:rsidRDefault="00BC2E73" w:rsidP="00BC2E73">
      <w:pPr>
        <w:pStyle w:val="PL"/>
      </w:pPr>
      <w:r w:rsidRPr="002178AD">
        <w:t xml:space="preserve">        urspInfluence:</w:t>
      </w:r>
    </w:p>
    <w:p w14:paraId="66410A4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834CAC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53B425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4232BB58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F49F8E2" w14:textId="77777777" w:rsidR="00BC2E73" w:rsidRPr="002178AD" w:rsidRDefault="00BC2E73" w:rsidP="00BC2E73">
      <w:pPr>
        <w:pStyle w:val="PL"/>
      </w:pPr>
      <w:r>
        <w:t xml:space="preserve">          deprecated: </w:t>
      </w:r>
      <w:proofErr w:type="gramStart"/>
      <w:r>
        <w:t>true</w:t>
      </w:r>
      <w:proofErr w:type="gramEnd"/>
    </w:p>
    <w:p w14:paraId="43DDCEBE" w14:textId="77777777" w:rsidR="00BC2E73" w:rsidRDefault="00BC2E73" w:rsidP="00BC2E73">
      <w:pPr>
        <w:pStyle w:val="PL"/>
      </w:pPr>
      <w:r w:rsidRPr="002178AD">
        <w:lastRenderedPageBreak/>
        <w:t xml:space="preserve">          description: Contains the service parameter used to influence the URSP.</w:t>
      </w:r>
      <w:r w:rsidRPr="004714B9">
        <w:t xml:space="preserve"> </w:t>
      </w:r>
      <w:r>
        <w:t xml:space="preserve">This attribute </w:t>
      </w:r>
      <w:proofErr w:type="gramStart"/>
      <w:r>
        <w:t>is</w:t>
      </w:r>
      <w:proofErr w:type="gramEnd"/>
    </w:p>
    <w:p w14:paraId="2F51244B" w14:textId="77777777" w:rsidR="00BC2E73" w:rsidRPr="002178AD" w:rsidRDefault="00BC2E73" w:rsidP="00BC2E73">
      <w:pPr>
        <w:pStyle w:val="PL"/>
      </w:pPr>
      <w:r>
        <w:t xml:space="preserve">            deprecated by the urspGuidance attribute.</w:t>
      </w:r>
    </w:p>
    <w:p w14:paraId="56EA1FD8" w14:textId="77777777" w:rsidR="00BC2E73" w:rsidRPr="002178AD" w:rsidRDefault="00BC2E73" w:rsidP="00BC2E73">
      <w:pPr>
        <w:pStyle w:val="PL"/>
      </w:pPr>
      <w:r w:rsidRPr="002178AD">
        <w:t xml:space="preserve">        urspGuidance:</w:t>
      </w:r>
    </w:p>
    <w:p w14:paraId="6ED4900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BA7938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6D444B1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685C0441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D1C162B" w14:textId="77777777" w:rsidR="00BC2E73" w:rsidRPr="003C6351" w:rsidRDefault="00BC2E73" w:rsidP="00BC2E73">
      <w:pPr>
        <w:pStyle w:val="PL"/>
        <w:rPr>
          <w:lang w:val="en-US"/>
        </w:rPr>
      </w:pPr>
      <w:r w:rsidRPr="008B1C02">
        <w:rPr>
          <w:lang w:val="en-US"/>
        </w:rPr>
        <w:t xml:space="preserve">          nullable: true</w:t>
      </w:r>
    </w:p>
    <w:p w14:paraId="298B4052" w14:textId="77777777" w:rsidR="00BC2E73" w:rsidRDefault="00BC2E73" w:rsidP="00BC2E73">
      <w:pPr>
        <w:pStyle w:val="PL"/>
      </w:pPr>
      <w:r>
        <w:t xml:space="preserve">          description: &gt;</w:t>
      </w:r>
    </w:p>
    <w:p w14:paraId="5E2F5551" w14:textId="77777777" w:rsidR="00BC2E73" w:rsidRPr="002178AD" w:rsidRDefault="00BC2E73" w:rsidP="00BC2E73">
      <w:pPr>
        <w:pStyle w:val="PL"/>
      </w:pPr>
      <w:r>
        <w:t xml:space="preserve">            Contains the service parameter used to influence the URSP</w:t>
      </w:r>
      <w:r w:rsidRPr="006B3A99">
        <w:t xml:space="preserve"> </w:t>
      </w:r>
      <w:r>
        <w:t>and/or VPLMN specific URSP.</w:t>
      </w:r>
    </w:p>
    <w:p w14:paraId="58E8E1DC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r>
        <w:rPr>
          <w:rFonts w:ascii="Courier New" w:hAnsi="Courier New"/>
          <w:sz w:val="16"/>
        </w:rPr>
        <w:t>tnaps</w:t>
      </w:r>
      <w:r w:rsidRPr="00D938A1">
        <w:rPr>
          <w:rFonts w:ascii="Courier New" w:hAnsi="Courier New"/>
          <w:sz w:val="16"/>
        </w:rPr>
        <w:t>:</w:t>
      </w:r>
    </w:p>
    <w:p w14:paraId="792DA22A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66B31F04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00B9BCBD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  $ref: 'TS29571_CommonData.yaml#/components/schemas/</w:t>
      </w:r>
      <w:r>
        <w:rPr>
          <w:rFonts w:ascii="Courier New" w:hAnsi="Courier New"/>
          <w:sz w:val="16"/>
        </w:rPr>
        <w:t>TnapId</w:t>
      </w:r>
      <w:r w:rsidRPr="00D938A1">
        <w:rPr>
          <w:rFonts w:ascii="Courier New" w:hAnsi="Courier New"/>
          <w:sz w:val="16"/>
        </w:rPr>
        <w:t>'</w:t>
      </w:r>
    </w:p>
    <w:p w14:paraId="708A61CB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minItems: 1</w:t>
      </w:r>
    </w:p>
    <w:p w14:paraId="07D69F5D" w14:textId="77777777" w:rsidR="00BC2E73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description: Contains the </w:t>
      </w:r>
      <w:r>
        <w:rPr>
          <w:rFonts w:ascii="Courier New" w:hAnsi="Courier New"/>
          <w:sz w:val="16"/>
        </w:rPr>
        <w:t xml:space="preserve">TNAP IDs collocated with </w:t>
      </w:r>
      <w:r w:rsidRPr="0042638E">
        <w:rPr>
          <w:rFonts w:ascii="Courier New" w:hAnsi="Courier New"/>
          <w:sz w:val="16"/>
        </w:rPr>
        <w:t>the 5G-RG(s) of a specific user</w:t>
      </w:r>
      <w:r w:rsidRPr="00D938A1">
        <w:rPr>
          <w:rFonts w:ascii="Courier New" w:hAnsi="Courier New"/>
          <w:sz w:val="16"/>
        </w:rPr>
        <w:t>.</w:t>
      </w:r>
    </w:p>
    <w:p w14:paraId="4FAC601E" w14:textId="77777777" w:rsidR="00BC2E73" w:rsidRPr="00E157B7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  <w:lang w:val="en-US"/>
        </w:rPr>
        <w:t xml:space="preserve">          nullable: true</w:t>
      </w:r>
    </w:p>
    <w:p w14:paraId="22F0349E" w14:textId="77777777" w:rsidR="00BC2E73" w:rsidRPr="002178AD" w:rsidRDefault="00BC2E73" w:rsidP="00BC2E73">
      <w:pPr>
        <w:pStyle w:val="PL"/>
      </w:pPr>
      <w:r w:rsidRPr="002178AD">
        <w:t xml:space="preserve">        deliveryEvents:</w:t>
      </w:r>
    </w:p>
    <w:p w14:paraId="741F637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336E24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B93C44B" w14:textId="77777777" w:rsidR="00BC2E73" w:rsidRPr="002178AD" w:rsidRDefault="00BC2E73" w:rsidP="00BC2E73">
      <w:pPr>
        <w:pStyle w:val="PL"/>
      </w:pPr>
      <w:r w:rsidRPr="002178AD">
        <w:t xml:space="preserve">           $ref: 'TS29522_ServiceParameter.yaml#/components/schemas/Event'</w:t>
      </w:r>
    </w:p>
    <w:p w14:paraId="0EDE2686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7B789BC6" w14:textId="77777777" w:rsidR="00BC2E73" w:rsidRPr="00F052CD" w:rsidRDefault="00BC2E73" w:rsidP="00BC2E73">
      <w:pPr>
        <w:pStyle w:val="PL"/>
        <w:rPr>
          <w:lang w:val="en-US"/>
        </w:rPr>
      </w:pPr>
      <w:r w:rsidRPr="008B1C02">
        <w:rPr>
          <w:lang w:val="en-US"/>
        </w:rPr>
        <w:t xml:space="preserve">          nullable: true</w:t>
      </w:r>
    </w:p>
    <w:p w14:paraId="5CFCE481" w14:textId="77777777" w:rsidR="00BC2E73" w:rsidRPr="002178AD" w:rsidRDefault="00BC2E73" w:rsidP="00BC2E73">
      <w:pPr>
        <w:pStyle w:val="PL"/>
      </w:pPr>
      <w:r w:rsidRPr="002178AD">
        <w:t xml:space="preserve">          description: Contains the </w:t>
      </w:r>
      <w:r w:rsidRPr="002178AD">
        <w:rPr>
          <w:lang w:eastAsia="zh-CN"/>
        </w:rPr>
        <w:t>outcome of the UE Policy Delivery</w:t>
      </w:r>
      <w:r w:rsidRPr="002178AD">
        <w:t>.</w:t>
      </w:r>
    </w:p>
    <w:p w14:paraId="6CD70027" w14:textId="77777777" w:rsidR="00BC2E73" w:rsidRPr="002178AD" w:rsidRDefault="00BC2E73" w:rsidP="00BC2E73">
      <w:pPr>
        <w:pStyle w:val="PL"/>
      </w:pPr>
      <w:r w:rsidRPr="002178AD">
        <w:t xml:space="preserve">        policDelivNotifUri:</w:t>
      </w:r>
    </w:p>
    <w:p w14:paraId="0F2DC9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6A967FEB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2AB64239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2D17551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328C2D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DC70692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753FAD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BCBB27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:</w:t>
      </w:r>
    </w:p>
    <w:p w14:paraId="6089A82A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>
        <w:t>Rm</w:t>
      </w:r>
      <w:r w:rsidRPr="002178AD">
        <w:t>'</w:t>
      </w:r>
    </w:p>
    <w:p w14:paraId="1C052A8D" w14:textId="77777777" w:rsidR="00BC2E73" w:rsidRDefault="00BC2E73" w:rsidP="00BC2E73">
      <w:pPr>
        <w:pStyle w:val="PL"/>
      </w:pPr>
    </w:p>
    <w:p w14:paraId="0D3E2E28" w14:textId="77777777" w:rsidR="00BC2E73" w:rsidRPr="002178AD" w:rsidRDefault="00BC2E73" w:rsidP="00BC2E73">
      <w:pPr>
        <w:pStyle w:val="PL"/>
      </w:pPr>
      <w:r w:rsidRPr="002178AD">
        <w:t xml:space="preserve">    AmInfluData:</w:t>
      </w:r>
    </w:p>
    <w:p w14:paraId="257D5A39" w14:textId="77777777" w:rsidR="00BC2E73" w:rsidRPr="002178AD" w:rsidRDefault="00BC2E73" w:rsidP="00BC2E73">
      <w:pPr>
        <w:pStyle w:val="PL"/>
      </w:pPr>
      <w:r w:rsidRPr="002178AD">
        <w:t xml:space="preserve">      description: Represents the AM Influence Data.</w:t>
      </w:r>
    </w:p>
    <w:p w14:paraId="54FAFE32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3BF69490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7DAE2E54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1E343A7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4B2A02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3B693E4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E54739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8E40316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applications.</w:t>
      </w:r>
    </w:p>
    <w:p w14:paraId="1E572D8C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117B237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C0B2F6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426EA66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33FB0C5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1146148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DNN, S-NSSAI combinations.</w:t>
      </w:r>
    </w:p>
    <w:p w14:paraId="45E4E989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79E019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25419FA0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61958FC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41B95FD1" w14:textId="77777777" w:rsidR="00BC2E73" w:rsidRPr="002178AD" w:rsidRDefault="00BC2E73" w:rsidP="00BC2E73">
      <w:pPr>
        <w:pStyle w:val="PL"/>
      </w:pPr>
      <w:r w:rsidRPr="002178AD">
        <w:t xml:space="preserve">        anyUeInd:</w:t>
      </w:r>
    </w:p>
    <w:p w14:paraId="7F9DBA4D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10112F5" w14:textId="77777777" w:rsidR="00BC2E73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the data is applicable for any UE.</w:t>
      </w:r>
    </w:p>
    <w:p w14:paraId="01412BEE" w14:textId="77777777" w:rsidR="00BC2E73" w:rsidRDefault="00BC2E73" w:rsidP="00BC2E73">
      <w:pPr>
        <w:pStyle w:val="PL"/>
      </w:pPr>
      <w:r>
        <w:t xml:space="preserve">        roamUePlmnIds:</w:t>
      </w:r>
    </w:p>
    <w:p w14:paraId="3C3F04A8" w14:textId="77777777" w:rsidR="00BC2E73" w:rsidRDefault="00BC2E73" w:rsidP="00BC2E73">
      <w:pPr>
        <w:pStyle w:val="PL"/>
      </w:pPr>
      <w:r>
        <w:t xml:space="preserve">          type: array</w:t>
      </w:r>
    </w:p>
    <w:p w14:paraId="58A2678A" w14:textId="77777777" w:rsidR="00BC2E73" w:rsidRDefault="00BC2E73" w:rsidP="00BC2E73">
      <w:pPr>
        <w:pStyle w:val="PL"/>
      </w:pPr>
      <w:r>
        <w:t xml:space="preserve">          items:</w:t>
      </w:r>
    </w:p>
    <w:p w14:paraId="696AFB83" w14:textId="77777777" w:rsidR="00BC2E73" w:rsidRDefault="00BC2E73" w:rsidP="00BC2E73">
      <w:pPr>
        <w:pStyle w:val="PL"/>
      </w:pPr>
      <w:r>
        <w:t xml:space="preserve">            $ref: </w:t>
      </w:r>
      <w:r w:rsidRPr="002178AD">
        <w:t>'TS29571_CommonData.yaml#/components/schemas/PlmnId'</w:t>
      </w:r>
    </w:p>
    <w:p w14:paraId="483FBD63" w14:textId="77777777" w:rsidR="00BC2E73" w:rsidRDefault="00BC2E73" w:rsidP="00BC2E73">
      <w:pPr>
        <w:pStyle w:val="PL"/>
      </w:pPr>
      <w:r>
        <w:t xml:space="preserve">          minItems: 1</w:t>
      </w:r>
    </w:p>
    <w:p w14:paraId="50514EEA" w14:textId="77777777" w:rsidR="00BC2E73" w:rsidRDefault="00BC2E73" w:rsidP="00BC2E73">
      <w:pPr>
        <w:pStyle w:val="PL"/>
      </w:pPr>
      <w:r>
        <w:t xml:space="preserve">          description: &gt;</w:t>
      </w:r>
    </w:p>
    <w:p w14:paraId="5A4D3994" w14:textId="77777777" w:rsidR="00BC2E73" w:rsidRDefault="00BC2E73" w:rsidP="00BC2E73">
      <w:pPr>
        <w:pStyle w:val="PL"/>
        <w:rPr>
          <w:rFonts w:cs="Arial"/>
          <w:szCs w:val="18"/>
          <w:lang w:eastAsia="zh-CN"/>
        </w:rPr>
      </w:pPr>
      <w:r>
        <w:t xml:space="preserve">            </w:t>
      </w:r>
      <w:r>
        <w:rPr>
          <w:rFonts w:cs="Arial" w:hint="eastAsia"/>
          <w:szCs w:val="18"/>
          <w:lang w:eastAsia="zh-CN"/>
        </w:rPr>
        <w:t xml:space="preserve">Indicates a </w:t>
      </w:r>
      <w:r>
        <w:rPr>
          <w:rFonts w:cs="Arial"/>
          <w:szCs w:val="18"/>
          <w:lang w:eastAsia="zh-CN"/>
        </w:rPr>
        <w:t>list of</w:t>
      </w:r>
      <w:r>
        <w:rPr>
          <w:rFonts w:cs="Arial" w:hint="eastAsia"/>
          <w:szCs w:val="18"/>
          <w:lang w:eastAsia="zh-CN"/>
        </w:rPr>
        <w:t xml:space="preserve"> PLMNs</w:t>
      </w:r>
      <w:r>
        <w:rPr>
          <w:rFonts w:cs="Arial"/>
          <w:szCs w:val="18"/>
          <w:lang w:eastAsia="zh-CN"/>
        </w:rPr>
        <w:t xml:space="preserve"> representing the home PLMN for the inbound </w:t>
      </w:r>
      <w:proofErr w:type="gramStart"/>
      <w:r>
        <w:rPr>
          <w:rFonts w:cs="Arial"/>
          <w:szCs w:val="18"/>
          <w:lang w:eastAsia="zh-CN"/>
        </w:rPr>
        <w:t>roaming</w:t>
      </w:r>
      <w:proofErr w:type="gramEnd"/>
    </w:p>
    <w:p w14:paraId="5FA6C30C" w14:textId="77777777" w:rsidR="00BC2E73" w:rsidRPr="002178AD" w:rsidRDefault="00BC2E73" w:rsidP="00BC2E73">
      <w:pPr>
        <w:pStyle w:val="PL"/>
      </w:pPr>
      <w:r>
        <w:rPr>
          <w:rFonts w:cs="Arial"/>
          <w:szCs w:val="18"/>
          <w:lang w:eastAsia="zh-CN"/>
        </w:rPr>
        <w:t xml:space="preserve">            UEs in LBO roaming scenario</w:t>
      </w:r>
      <w:r>
        <w:t>.</w:t>
      </w:r>
    </w:p>
    <w:p w14:paraId="1B958CDC" w14:textId="77777777" w:rsidR="00BC2E73" w:rsidRPr="002178AD" w:rsidRDefault="00BC2E73" w:rsidP="00BC2E73">
      <w:pPr>
        <w:pStyle w:val="PL"/>
      </w:pPr>
      <w:r w:rsidRPr="002178AD">
        <w:t xml:space="preserve">        policyDuration:</w:t>
      </w:r>
    </w:p>
    <w:p w14:paraId="5349A4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urationSec'</w:t>
      </w:r>
    </w:p>
    <w:p w14:paraId="4B2BF411" w14:textId="77777777" w:rsidR="00BC2E73" w:rsidRPr="002178AD" w:rsidRDefault="00BC2E73" w:rsidP="00BC2E73">
      <w:pPr>
        <w:pStyle w:val="PL"/>
      </w:pPr>
      <w:r w:rsidRPr="002178AD">
        <w:t xml:space="preserve">        evSubs:</w:t>
      </w:r>
    </w:p>
    <w:p w14:paraId="703EFFF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BEEDE7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5D8F0AA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AmInfluEvent'</w:t>
      </w:r>
    </w:p>
    <w:p w14:paraId="7E95928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B225C85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List of AM related events for which a subscription is required.</w:t>
      </w:r>
    </w:p>
    <w:p w14:paraId="00442553" w14:textId="77777777" w:rsidR="00BC2E73" w:rsidRPr="002178AD" w:rsidRDefault="00BC2E73" w:rsidP="00BC2E73">
      <w:pPr>
        <w:pStyle w:val="PL"/>
      </w:pPr>
      <w:r w:rsidRPr="002178AD">
        <w:t xml:space="preserve">        notifUri:</w:t>
      </w:r>
    </w:p>
    <w:p w14:paraId="51588DC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D4521EE" w14:textId="77777777" w:rsidR="00BC2E73" w:rsidRPr="002178AD" w:rsidRDefault="00BC2E73" w:rsidP="00BC2E73">
      <w:pPr>
        <w:pStyle w:val="PL"/>
      </w:pPr>
      <w:r w:rsidRPr="002178AD">
        <w:t xml:space="preserve">        notifCorrId:</w:t>
      </w:r>
    </w:p>
    <w:p w14:paraId="7033869E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03C04F77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lastRenderedPageBreak/>
        <w:t xml:space="preserve">          description: </w:t>
      </w:r>
      <w:r w:rsidRPr="002178AD">
        <w:rPr>
          <w:rFonts w:cs="Arial"/>
          <w:szCs w:val="18"/>
          <w:lang w:eastAsia="zh-CN"/>
        </w:rPr>
        <w:t>Notification correlation identifier.</w:t>
      </w:r>
    </w:p>
    <w:p w14:paraId="03B549A6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5CD7085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068FEA7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16FE13D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C4C5B1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84FC42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72589A6" w14:textId="77777777" w:rsidR="00BC2E73" w:rsidRPr="002178AD" w:rsidRDefault="00BC2E73" w:rsidP="00BC2E73">
      <w:pPr>
        <w:pStyle w:val="PL"/>
      </w:pPr>
      <w:r w:rsidRPr="002178AD">
        <w:t xml:space="preserve">        thruReq:</w:t>
      </w:r>
    </w:p>
    <w:p w14:paraId="761E91F3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0DD1FFCE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high throughput is desired for the indicated UE traffic.</w:t>
      </w:r>
    </w:p>
    <w:p w14:paraId="4C4F444C" w14:textId="77777777" w:rsidR="00BC2E73" w:rsidRPr="002178AD" w:rsidRDefault="00BC2E73" w:rsidP="00BC2E73">
      <w:pPr>
        <w:pStyle w:val="PL"/>
      </w:pPr>
      <w:r w:rsidRPr="002178AD">
        <w:t xml:space="preserve">        covReq:</w:t>
      </w:r>
    </w:p>
    <w:p w14:paraId="17FBF5DF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</w:rPr>
        <w:t xml:space="preserve">          </w:t>
      </w:r>
      <w:r w:rsidRPr="002178AD">
        <w:t>type: array</w:t>
      </w:r>
    </w:p>
    <w:p w14:paraId="381432D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9EE6EB6" w14:textId="77777777" w:rsidR="00BC2E73" w:rsidRPr="002178AD" w:rsidRDefault="00BC2E73" w:rsidP="00BC2E73">
      <w:pPr>
        <w:pStyle w:val="PL"/>
      </w:pPr>
      <w:r w:rsidRPr="002178AD">
        <w:t xml:space="preserve">            $ref: 'TS29534_Npcf_AMPolicyAuthorization.yaml#/components/schemas/ServiceAreaCoverageInfo'</w:t>
      </w:r>
    </w:p>
    <w:p w14:paraId="4B1A46CF" w14:textId="77777777" w:rsidR="00BC2E73" w:rsidRPr="002178AD" w:rsidRDefault="00BC2E73" w:rsidP="00BC2E73">
      <w:pPr>
        <w:pStyle w:val="PL"/>
        <w:rPr>
          <w:rFonts w:cs="Courier New"/>
          <w:szCs w:val="16"/>
        </w:rPr>
      </w:pPr>
      <w:r w:rsidRPr="002178AD">
        <w:t xml:space="preserve">          minItems: 1</w:t>
      </w:r>
    </w:p>
    <w:p w14:paraId="4A1B556E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the service area coverage requirement.</w:t>
      </w:r>
    </w:p>
    <w:p w14:paraId="15A93BD3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1868BF7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0586A382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193B73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8BEE4C9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E5BBF8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0CF3C9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9553112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44857CF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65D52A0" w14:textId="77777777" w:rsidR="00BC2E73" w:rsidRPr="002178AD" w:rsidRDefault="00BC2E73" w:rsidP="00BC2E73">
      <w:pPr>
        <w:pStyle w:val="PL"/>
      </w:pPr>
      <w:r w:rsidRPr="002178AD">
        <w:t xml:space="preserve">      allOf:</w:t>
      </w:r>
    </w:p>
    <w:p w14:paraId="3537A755" w14:textId="77777777" w:rsidR="00BC2E73" w:rsidRPr="002178AD" w:rsidRDefault="00BC2E73" w:rsidP="00BC2E73">
      <w:pPr>
        <w:pStyle w:val="PL"/>
      </w:pPr>
      <w:r w:rsidRPr="002178AD">
        <w:t xml:space="preserve">        - anyOf:</w:t>
      </w:r>
    </w:p>
    <w:p w14:paraId="331B2E3D" w14:textId="77777777" w:rsidR="00BC2E73" w:rsidRPr="002178AD" w:rsidRDefault="00BC2E73" w:rsidP="00BC2E73">
      <w:pPr>
        <w:pStyle w:val="PL"/>
      </w:pPr>
      <w:r w:rsidRPr="002178AD">
        <w:t xml:space="preserve">          - required: [thruReq]</w:t>
      </w:r>
    </w:p>
    <w:p w14:paraId="34C9A324" w14:textId="77777777" w:rsidR="00BC2E73" w:rsidRPr="002178AD" w:rsidRDefault="00BC2E73" w:rsidP="00BC2E73">
      <w:pPr>
        <w:pStyle w:val="PL"/>
      </w:pPr>
      <w:r w:rsidRPr="002178AD">
        <w:t xml:space="preserve">          - required: [covReq]</w:t>
      </w:r>
    </w:p>
    <w:p w14:paraId="368472C5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1233CF7A" w14:textId="77777777" w:rsidR="00BC2E73" w:rsidRPr="002178AD" w:rsidRDefault="00BC2E73" w:rsidP="00BC2E73">
      <w:pPr>
        <w:pStyle w:val="PL"/>
      </w:pPr>
      <w:r w:rsidRPr="002178AD">
        <w:t xml:space="preserve">          - required: [supi]</w:t>
      </w:r>
    </w:p>
    <w:p w14:paraId="68AB41FA" w14:textId="77777777" w:rsidR="00BC2E73" w:rsidRPr="002178AD" w:rsidRDefault="00BC2E73" w:rsidP="00BC2E73">
      <w:pPr>
        <w:pStyle w:val="PL"/>
      </w:pPr>
      <w:r w:rsidRPr="002178AD">
        <w:t xml:space="preserve">          - required: [interGroupId]</w:t>
      </w:r>
    </w:p>
    <w:p w14:paraId="0D0EF8AD" w14:textId="77777777" w:rsidR="00BC2E73" w:rsidRDefault="00BC2E73" w:rsidP="00BC2E73">
      <w:pPr>
        <w:pStyle w:val="PL"/>
      </w:pPr>
      <w:r w:rsidRPr="002178AD">
        <w:t xml:space="preserve">          - required: [anyUeInd]</w:t>
      </w:r>
    </w:p>
    <w:p w14:paraId="1266CB0F" w14:textId="77777777" w:rsidR="00BC2E73" w:rsidRPr="002178AD" w:rsidRDefault="00BC2E73" w:rsidP="00BC2E73">
      <w:pPr>
        <w:pStyle w:val="PL"/>
      </w:pPr>
      <w:r w:rsidRPr="002178AD">
        <w:t xml:space="preserve">          - required: [</w:t>
      </w:r>
      <w:r>
        <w:t>roamUePlmnIds</w:t>
      </w:r>
      <w:r w:rsidRPr="002178AD">
        <w:t>]</w:t>
      </w:r>
    </w:p>
    <w:p w14:paraId="0C88B97F" w14:textId="77777777" w:rsidR="00BC2E73" w:rsidRDefault="00BC2E73" w:rsidP="00BC2E73">
      <w:pPr>
        <w:pStyle w:val="PL"/>
      </w:pPr>
    </w:p>
    <w:p w14:paraId="7440F5B4" w14:textId="77777777" w:rsidR="00BC2E73" w:rsidRPr="002178AD" w:rsidRDefault="00BC2E73" w:rsidP="00BC2E73">
      <w:pPr>
        <w:pStyle w:val="PL"/>
      </w:pPr>
      <w:r w:rsidRPr="002178AD">
        <w:t xml:space="preserve">    AmInfluDataPatch:</w:t>
      </w:r>
    </w:p>
    <w:p w14:paraId="7B1EFFE9" w14:textId="77777777" w:rsidR="00BC2E73" w:rsidRPr="002178AD" w:rsidRDefault="00BC2E73" w:rsidP="00BC2E73">
      <w:pPr>
        <w:pStyle w:val="PL"/>
      </w:pPr>
      <w:r w:rsidRPr="002178AD">
        <w:t xml:space="preserve">      description: Represents the AM Influence Data that can be updated.</w:t>
      </w:r>
    </w:p>
    <w:p w14:paraId="6F4C81DB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651EA445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6390D2B1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45EFB228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7928AE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BE7F97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D59340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22CB6A6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applications.</w:t>
      </w:r>
    </w:p>
    <w:p w14:paraId="2867BF32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2F1EA02E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44F3D55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94C08C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4FA8207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295B336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AD0406D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DNN, S-NSSAI combinations.</w:t>
      </w:r>
    </w:p>
    <w:p w14:paraId="1244640D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64BF0104" w14:textId="77777777" w:rsidR="00BC2E73" w:rsidRPr="002178AD" w:rsidRDefault="00BC2E73" w:rsidP="00BC2E73">
      <w:pPr>
        <w:pStyle w:val="PL"/>
      </w:pPr>
      <w:r w:rsidRPr="002178AD">
        <w:t xml:space="preserve">        evSubs:</w:t>
      </w:r>
    </w:p>
    <w:p w14:paraId="0E96DC6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C9349F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989790C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AmInfluEvent'</w:t>
      </w:r>
    </w:p>
    <w:p w14:paraId="39F5A5E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1FEAD2B5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List of AM related events for which a subscription is required.</w:t>
      </w:r>
    </w:p>
    <w:p w14:paraId="0EA23549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7FE2E897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3F01D61A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47F76FE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6904B60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4C9115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0AC64F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0AB4B4D" w14:textId="77777777" w:rsidR="00BC2E73" w:rsidRPr="002178AD" w:rsidRDefault="00BC2E73" w:rsidP="00BC2E73">
      <w:pPr>
        <w:pStyle w:val="PL"/>
      </w:pPr>
      <w:r w:rsidRPr="002178AD">
        <w:t xml:space="preserve">        thruReq:</w:t>
      </w:r>
    </w:p>
    <w:p w14:paraId="56749972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522F8766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high throughput is desired for the indicated UE traffic.</w:t>
      </w:r>
    </w:p>
    <w:p w14:paraId="046A3DDB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7AD3C050" w14:textId="77777777" w:rsidR="00BC2E73" w:rsidRPr="002178AD" w:rsidRDefault="00BC2E73" w:rsidP="00BC2E73">
      <w:pPr>
        <w:pStyle w:val="PL"/>
      </w:pPr>
      <w:r w:rsidRPr="002178AD">
        <w:t xml:space="preserve">        notifUri:</w:t>
      </w:r>
    </w:p>
    <w:p w14:paraId="2885C1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Rm'</w:t>
      </w:r>
    </w:p>
    <w:p w14:paraId="2E58C46A" w14:textId="77777777" w:rsidR="00BC2E73" w:rsidRPr="002178AD" w:rsidRDefault="00BC2E73" w:rsidP="00BC2E73">
      <w:pPr>
        <w:pStyle w:val="PL"/>
      </w:pPr>
      <w:r w:rsidRPr="002178AD">
        <w:t xml:space="preserve">        notifCorrId:</w:t>
      </w:r>
    </w:p>
    <w:p w14:paraId="1E73DAFF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DA51CDC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Notification correlation identifier.</w:t>
      </w:r>
    </w:p>
    <w:p w14:paraId="225114EA" w14:textId="77777777" w:rsidR="00BC2E73" w:rsidRPr="002178AD" w:rsidRDefault="00BC2E73" w:rsidP="00BC2E73">
      <w:pPr>
        <w:pStyle w:val="PL"/>
      </w:pPr>
      <w:r w:rsidRPr="002178AD">
        <w:rPr>
          <w:rFonts w:cs="Arial"/>
          <w:szCs w:val="18"/>
          <w:lang w:eastAsia="zh-CN"/>
        </w:rPr>
        <w:t xml:space="preserve">          nullable: true</w:t>
      </w:r>
    </w:p>
    <w:p w14:paraId="1B9C2B8D" w14:textId="77777777" w:rsidR="00BC2E73" w:rsidRPr="002178AD" w:rsidRDefault="00BC2E73" w:rsidP="00BC2E73">
      <w:pPr>
        <w:pStyle w:val="PL"/>
      </w:pPr>
      <w:r w:rsidRPr="002178AD">
        <w:t xml:space="preserve">        covReq:</w:t>
      </w:r>
    </w:p>
    <w:p w14:paraId="513F9232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</w:rPr>
        <w:lastRenderedPageBreak/>
        <w:t xml:space="preserve">          </w:t>
      </w:r>
      <w:r w:rsidRPr="002178AD">
        <w:t>type: array</w:t>
      </w:r>
    </w:p>
    <w:p w14:paraId="0ED8571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C90E4EB" w14:textId="77777777" w:rsidR="00BC2E73" w:rsidRPr="002178AD" w:rsidRDefault="00BC2E73" w:rsidP="00BC2E73">
      <w:pPr>
        <w:pStyle w:val="PL"/>
      </w:pPr>
      <w:r w:rsidRPr="002178AD">
        <w:t xml:space="preserve">            $ref: 'TS29534_Npcf_AMPolicyAuthorization.yaml#/components/schemas/ServiceAreaCoverageInfo'</w:t>
      </w:r>
    </w:p>
    <w:p w14:paraId="7DAAD89E" w14:textId="77777777" w:rsidR="00BC2E73" w:rsidRPr="002178AD" w:rsidRDefault="00BC2E73" w:rsidP="00BC2E73">
      <w:pPr>
        <w:pStyle w:val="PL"/>
        <w:rPr>
          <w:rFonts w:cs="Courier New"/>
          <w:szCs w:val="16"/>
        </w:rPr>
      </w:pPr>
      <w:r w:rsidRPr="002178AD">
        <w:t xml:space="preserve">          minItems: 1</w:t>
      </w:r>
    </w:p>
    <w:p w14:paraId="1E453005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the service area coverage requirement.</w:t>
      </w:r>
    </w:p>
    <w:p w14:paraId="5F4FE4CA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nullable: true</w:t>
      </w:r>
    </w:p>
    <w:p w14:paraId="17090356" w14:textId="77777777" w:rsidR="00BC2E73" w:rsidRDefault="00BC2E73" w:rsidP="00BC2E73">
      <w:pPr>
        <w:pStyle w:val="PL"/>
      </w:pPr>
    </w:p>
    <w:p w14:paraId="4FD1A793" w14:textId="77777777" w:rsidR="00BC2E73" w:rsidRPr="002178AD" w:rsidRDefault="00BC2E73" w:rsidP="00BC2E73">
      <w:pPr>
        <w:pStyle w:val="PL"/>
      </w:pPr>
      <w:r w:rsidRPr="002178AD">
        <w:t xml:space="preserve">    ApplicationDataSubs:</w:t>
      </w:r>
    </w:p>
    <w:p w14:paraId="3916881F" w14:textId="77777777" w:rsidR="00BC2E73" w:rsidRPr="002178AD" w:rsidRDefault="00BC2E73" w:rsidP="00BC2E73">
      <w:pPr>
        <w:pStyle w:val="PL"/>
      </w:pPr>
      <w:r w:rsidRPr="002178AD">
        <w:t xml:space="preserve">      description: Identifies a subscription to application data change notification.</w:t>
      </w:r>
    </w:p>
    <w:p w14:paraId="3070DF4F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7533AF90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5AE32DA8" w14:textId="77777777" w:rsidR="00BC2E73" w:rsidRPr="002178AD" w:rsidRDefault="00BC2E73" w:rsidP="00BC2E73">
      <w:pPr>
        <w:pStyle w:val="PL"/>
      </w:pPr>
      <w:r w:rsidRPr="002178AD">
        <w:t xml:space="preserve">        notificationUri:</w:t>
      </w:r>
    </w:p>
    <w:p w14:paraId="585B7A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867D26B" w14:textId="77777777" w:rsidR="00BC2E73" w:rsidRPr="002178AD" w:rsidRDefault="00BC2E73" w:rsidP="00BC2E73">
      <w:pPr>
        <w:pStyle w:val="PL"/>
      </w:pPr>
      <w:r w:rsidRPr="002178AD">
        <w:t xml:space="preserve">        dataFilters:</w:t>
      </w:r>
    </w:p>
    <w:p w14:paraId="52003BB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DFEF9E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9C6BFE7" w14:textId="77777777" w:rsidR="00BC2E73" w:rsidRPr="002178AD" w:rsidRDefault="00BC2E73" w:rsidP="00BC2E73">
      <w:pPr>
        <w:pStyle w:val="PL"/>
      </w:pPr>
      <w:r w:rsidRPr="002178AD">
        <w:t xml:space="preserve">            $ref: '#/components/schemas/DataFilter'</w:t>
      </w:r>
    </w:p>
    <w:p w14:paraId="08BCF3C9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3E12AF4" w14:textId="77777777" w:rsidR="00BC2E73" w:rsidRPr="002178AD" w:rsidRDefault="00BC2E73" w:rsidP="00BC2E73">
      <w:pPr>
        <w:pStyle w:val="PL"/>
      </w:pPr>
      <w:r w:rsidRPr="002178AD">
        <w:t xml:space="preserve">        expiry:</w:t>
      </w:r>
    </w:p>
    <w:p w14:paraId="0039B0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403BB51D" w14:textId="77777777" w:rsidR="00BC2E73" w:rsidRPr="002178AD" w:rsidRDefault="00BC2E73" w:rsidP="00BC2E73">
      <w:pPr>
        <w:pStyle w:val="PL"/>
      </w:pPr>
      <w:r w:rsidRPr="002178AD">
        <w:t xml:space="preserve">        immRep:</w:t>
      </w:r>
    </w:p>
    <w:p w14:paraId="4D9FF253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0C204BBF" w14:textId="77777777" w:rsidR="00BC2E73" w:rsidRPr="002178AD" w:rsidRDefault="00BC2E73" w:rsidP="00BC2E73">
      <w:pPr>
        <w:pStyle w:val="PL"/>
      </w:pPr>
      <w:r w:rsidRPr="002178AD">
        <w:t xml:space="preserve">          description: Immediate reporting indication.</w:t>
      </w:r>
    </w:p>
    <w:p w14:paraId="4E069FF3" w14:textId="77777777" w:rsidR="00BC2E73" w:rsidRPr="002178AD" w:rsidRDefault="00BC2E73" w:rsidP="00BC2E73">
      <w:pPr>
        <w:pStyle w:val="PL"/>
      </w:pPr>
      <w:r w:rsidRPr="002178AD">
        <w:t xml:space="preserve">        amInfluEntries:</w:t>
      </w:r>
    </w:p>
    <w:p w14:paraId="6F3304A4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345FFD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F74A31C" w14:textId="77777777" w:rsidR="00BC2E73" w:rsidRPr="002178AD" w:rsidRDefault="00BC2E73" w:rsidP="00BC2E73">
      <w:pPr>
        <w:pStyle w:val="PL"/>
      </w:pPr>
      <w:r w:rsidRPr="002178AD">
        <w:t xml:space="preserve">            $ref: '#/components/schemas/AmInfluData'</w:t>
      </w:r>
    </w:p>
    <w:p w14:paraId="38A2585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724D6E7" w14:textId="77777777" w:rsidR="00BC2E73" w:rsidRPr="002178AD" w:rsidRDefault="00BC2E73" w:rsidP="00BC2E73">
      <w:pPr>
        <w:pStyle w:val="PL"/>
      </w:pPr>
      <w:r w:rsidRPr="002178AD">
        <w:t xml:space="preserve">          description: The AM Influence Data entries stored in the UDR that match a subscription.</w:t>
      </w:r>
    </w:p>
    <w:p w14:paraId="6B554411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41212C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0B2FD63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5DAF8EF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30D597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2D6CF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3B91D10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F9CBB8A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2AD376F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D88002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579CB61" w14:textId="77777777" w:rsidR="00BC2E73" w:rsidRPr="002178AD" w:rsidRDefault="00BC2E73" w:rsidP="00BC2E73">
      <w:pPr>
        <w:pStyle w:val="PL"/>
      </w:pPr>
      <w:r w:rsidRPr="002178AD">
        <w:t xml:space="preserve">            $ref: '#/components/schemas/</w:t>
      </w:r>
      <w:r>
        <w:t>ApplicationDataChangeNotif</w:t>
      </w:r>
      <w:r w:rsidRPr="002178AD">
        <w:t>'</w:t>
      </w:r>
    </w:p>
    <w:p w14:paraId="1C7C1677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5F769EFB" w14:textId="77777777" w:rsidR="00BC2E73" w:rsidRPr="002178AD" w:rsidRDefault="00BC2E73" w:rsidP="00BC2E73">
      <w:pPr>
        <w:pStyle w:val="PL"/>
      </w:pPr>
      <w:r>
        <w:t xml:space="preserve">          description: Immediate report with existing UDR entries.</w:t>
      </w:r>
    </w:p>
    <w:p w14:paraId="64BDF586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6680F68F" w14:textId="77777777" w:rsidR="00BC2E73" w:rsidRPr="002178AD" w:rsidRDefault="00BC2E73" w:rsidP="00BC2E73">
      <w:pPr>
        <w:pStyle w:val="PL"/>
      </w:pPr>
      <w:r w:rsidRPr="002178AD">
        <w:t xml:space="preserve">        - notificationUri</w:t>
      </w:r>
    </w:p>
    <w:p w14:paraId="7C7FC6D4" w14:textId="77777777" w:rsidR="00BC2E73" w:rsidRDefault="00BC2E73" w:rsidP="00BC2E73">
      <w:pPr>
        <w:pStyle w:val="PL"/>
      </w:pPr>
    </w:p>
    <w:p w14:paraId="4CFBAF06" w14:textId="77777777" w:rsidR="00BC2E73" w:rsidRPr="002178AD" w:rsidRDefault="00BC2E73" w:rsidP="00BC2E73">
      <w:pPr>
        <w:pStyle w:val="PL"/>
      </w:pPr>
      <w:r w:rsidRPr="002178AD">
        <w:t xml:space="preserve">    ApplicationDataChangeNotif:</w:t>
      </w:r>
    </w:p>
    <w:p w14:paraId="6E764455" w14:textId="77777777" w:rsidR="00BC2E73" w:rsidRPr="002178AD" w:rsidRDefault="00BC2E73" w:rsidP="00BC2E73">
      <w:pPr>
        <w:pStyle w:val="PL"/>
      </w:pPr>
      <w:r w:rsidRPr="002178AD">
        <w:t xml:space="preserve">      description: Contains changed application data for which notification was requested.</w:t>
      </w:r>
    </w:p>
    <w:p w14:paraId="4A2851D6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7D85A62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2101AB3" w14:textId="77777777" w:rsidR="00BC2E73" w:rsidRPr="002178AD" w:rsidRDefault="00BC2E73" w:rsidP="00BC2E73">
      <w:pPr>
        <w:pStyle w:val="PL"/>
      </w:pPr>
      <w:r w:rsidRPr="002178AD">
        <w:t xml:space="preserve">        iptvConfigData:</w:t>
      </w:r>
    </w:p>
    <w:p w14:paraId="0EDD083E" w14:textId="77777777" w:rsidR="00BC2E73" w:rsidRPr="002178AD" w:rsidRDefault="00BC2E73" w:rsidP="00BC2E73">
      <w:pPr>
        <w:pStyle w:val="PL"/>
      </w:pPr>
      <w:r w:rsidRPr="002178AD">
        <w:t xml:space="preserve">          $ref: '#/components/schemas/IptvConfigData'</w:t>
      </w:r>
    </w:p>
    <w:p w14:paraId="5091E360" w14:textId="77777777" w:rsidR="00BC2E73" w:rsidRPr="002178AD" w:rsidRDefault="00BC2E73" w:rsidP="00BC2E73">
      <w:pPr>
        <w:pStyle w:val="PL"/>
      </w:pPr>
      <w:r w:rsidRPr="002178AD">
        <w:t xml:space="preserve">        pfdData:</w:t>
      </w:r>
    </w:p>
    <w:p w14:paraId="07CCC434" w14:textId="77777777" w:rsidR="00BC2E73" w:rsidRPr="002178AD" w:rsidRDefault="00BC2E73" w:rsidP="00BC2E73">
      <w:pPr>
        <w:pStyle w:val="PL"/>
      </w:pPr>
      <w:r w:rsidRPr="002178AD">
        <w:t xml:space="preserve">          $ref: 'TS29551_Nnef_PFDmanagement.yaml#/components/schemas/PfdChangeNotification'</w:t>
      </w:r>
    </w:p>
    <w:p w14:paraId="558FA8B3" w14:textId="77777777" w:rsidR="00BC2E73" w:rsidRPr="002178AD" w:rsidRDefault="00BC2E73" w:rsidP="00BC2E73">
      <w:pPr>
        <w:pStyle w:val="PL"/>
      </w:pPr>
      <w:r w:rsidRPr="002178AD">
        <w:t xml:space="preserve">        bdtPolicyData:</w:t>
      </w:r>
    </w:p>
    <w:p w14:paraId="0347C282" w14:textId="77777777" w:rsidR="00BC2E73" w:rsidRPr="002178AD" w:rsidRDefault="00BC2E73" w:rsidP="00BC2E73">
      <w:pPr>
        <w:pStyle w:val="PL"/>
      </w:pPr>
      <w:r w:rsidRPr="002178AD">
        <w:t xml:space="preserve">          $ref: '#/components/schemas/BdtPolicyData'</w:t>
      </w:r>
    </w:p>
    <w:p w14:paraId="72FDA2C8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075ABD4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3F1C4FD8" w14:textId="77777777" w:rsidR="00BC2E73" w:rsidRPr="002178AD" w:rsidRDefault="00BC2E73" w:rsidP="00BC2E73">
      <w:pPr>
        <w:pStyle w:val="PL"/>
      </w:pPr>
      <w:r w:rsidRPr="002178AD">
        <w:t xml:space="preserve">        serParamData:</w:t>
      </w:r>
    </w:p>
    <w:p w14:paraId="3C2FDF65" w14:textId="77777777" w:rsidR="00BC2E73" w:rsidRPr="002178AD" w:rsidRDefault="00BC2E73" w:rsidP="00BC2E73">
      <w:pPr>
        <w:pStyle w:val="PL"/>
      </w:pPr>
      <w:r w:rsidRPr="002178AD">
        <w:t xml:space="preserve">          $ref: '#/components/schemas/ServiceParameterData'</w:t>
      </w:r>
    </w:p>
    <w:p w14:paraId="1399FBF0" w14:textId="77777777" w:rsidR="00BC2E73" w:rsidRPr="002178AD" w:rsidRDefault="00BC2E73" w:rsidP="00BC2E73">
      <w:pPr>
        <w:pStyle w:val="PL"/>
      </w:pPr>
      <w:r w:rsidRPr="002178AD">
        <w:t xml:space="preserve">        amInfluData:</w:t>
      </w:r>
    </w:p>
    <w:p w14:paraId="1562DC4A" w14:textId="77777777" w:rsidR="00BC2E73" w:rsidRPr="002178AD" w:rsidRDefault="00BC2E73" w:rsidP="00BC2E73">
      <w:pPr>
        <w:pStyle w:val="PL"/>
      </w:pPr>
      <w:r w:rsidRPr="002178AD">
        <w:t xml:space="preserve">          $ref: '#/components/schemas/AmInfluData'</w:t>
      </w:r>
    </w:p>
    <w:p w14:paraId="0CA9BBE8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669A6F86" w14:textId="77777777" w:rsidR="00BC2E73" w:rsidRPr="002178AD" w:rsidRDefault="00BC2E73" w:rsidP="00BC2E73">
      <w:pPr>
        <w:pStyle w:val="PL"/>
      </w:pPr>
      <w:r w:rsidRPr="002178AD">
        <w:t xml:space="preserve">        - resUri</w:t>
      </w:r>
    </w:p>
    <w:p w14:paraId="4DB54304" w14:textId="77777777" w:rsidR="00BC2E73" w:rsidRDefault="00BC2E73" w:rsidP="00BC2E73">
      <w:pPr>
        <w:pStyle w:val="PL"/>
      </w:pPr>
    </w:p>
    <w:p w14:paraId="3DD8DA67" w14:textId="77777777" w:rsidR="00BC2E73" w:rsidRPr="002178AD" w:rsidRDefault="00BC2E73" w:rsidP="00BC2E73">
      <w:pPr>
        <w:pStyle w:val="PL"/>
      </w:pPr>
      <w:r w:rsidRPr="002178AD">
        <w:t xml:space="preserve">    DataFilter:</w:t>
      </w:r>
    </w:p>
    <w:p w14:paraId="433F751D" w14:textId="77777777" w:rsidR="00BC2E73" w:rsidRPr="002178AD" w:rsidRDefault="00BC2E73" w:rsidP="00BC2E73">
      <w:pPr>
        <w:pStyle w:val="PL"/>
      </w:pPr>
      <w:r w:rsidRPr="002178AD">
        <w:t xml:space="preserve">      description: Identifies a data filter.</w:t>
      </w:r>
    </w:p>
    <w:p w14:paraId="747CAF40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6E5C22A8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5FAA8356" w14:textId="77777777" w:rsidR="00BC2E73" w:rsidRPr="002178AD" w:rsidRDefault="00BC2E73" w:rsidP="00BC2E73">
      <w:pPr>
        <w:pStyle w:val="PL"/>
      </w:pPr>
      <w:r w:rsidRPr="002178AD">
        <w:t xml:space="preserve">        dataInd:</w:t>
      </w:r>
    </w:p>
    <w:p w14:paraId="2B7D6145" w14:textId="77777777" w:rsidR="00BC2E73" w:rsidRPr="002178AD" w:rsidRDefault="00BC2E73" w:rsidP="00BC2E73">
      <w:pPr>
        <w:pStyle w:val="PL"/>
      </w:pPr>
      <w:r w:rsidRPr="002178AD">
        <w:t xml:space="preserve">          $ref: '#/components/schemas/DataInd'</w:t>
      </w:r>
    </w:p>
    <w:p w14:paraId="0409648B" w14:textId="77777777" w:rsidR="00BC2E73" w:rsidRPr="002178AD" w:rsidRDefault="00BC2E73" w:rsidP="00BC2E73">
      <w:pPr>
        <w:pStyle w:val="PL"/>
      </w:pPr>
      <w:r w:rsidRPr="002178AD">
        <w:t xml:space="preserve">        dnns:</w:t>
      </w:r>
    </w:p>
    <w:p w14:paraId="7762DF1E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7166BB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2E77CA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BB637F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88E697B" w14:textId="77777777" w:rsidR="00BC2E73" w:rsidRPr="002178AD" w:rsidRDefault="00BC2E73" w:rsidP="00BC2E73">
      <w:pPr>
        <w:pStyle w:val="PL"/>
      </w:pPr>
      <w:r w:rsidRPr="002178AD">
        <w:t xml:space="preserve">        snssais:</w:t>
      </w:r>
    </w:p>
    <w:p w14:paraId="1A7170AC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CFC39EC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items:</w:t>
      </w:r>
    </w:p>
    <w:p w14:paraId="4346D87E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0FEC37BD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422F897" w14:textId="77777777" w:rsidR="00BC2E73" w:rsidRPr="002178AD" w:rsidRDefault="00BC2E73" w:rsidP="00BC2E73">
      <w:pPr>
        <w:pStyle w:val="PL"/>
      </w:pPr>
      <w:r w:rsidRPr="002178AD">
        <w:t xml:space="preserve">        internalGroupIds:</w:t>
      </w:r>
    </w:p>
    <w:p w14:paraId="7CA7BC2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9E920D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F9CE23F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10A04915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02054F6" w14:textId="77777777" w:rsidR="00BC2E73" w:rsidRPr="002178AD" w:rsidRDefault="00BC2E73" w:rsidP="00BC2E73">
      <w:pPr>
        <w:pStyle w:val="PL"/>
      </w:pPr>
      <w:r w:rsidRPr="002178AD">
        <w:t xml:space="preserve">        supis:</w:t>
      </w:r>
    </w:p>
    <w:p w14:paraId="2368534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44EE86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236F165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60D75CDF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112C528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082269D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B42726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F2BE6CF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ApplicationId'</w:t>
      </w:r>
    </w:p>
    <w:p w14:paraId="424263A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7F69A79" w14:textId="77777777" w:rsidR="00BC2E73" w:rsidRPr="002178AD" w:rsidRDefault="00BC2E73" w:rsidP="00BC2E73">
      <w:pPr>
        <w:pStyle w:val="PL"/>
      </w:pPr>
      <w:r w:rsidRPr="002178AD">
        <w:t xml:space="preserve">        ueIpv4s:</w:t>
      </w:r>
    </w:p>
    <w:p w14:paraId="1A90D76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1A4037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2530B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Ipv4Addr'</w:t>
      </w:r>
    </w:p>
    <w:p w14:paraId="49CB93F5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1F7FAEB" w14:textId="77777777" w:rsidR="00BC2E73" w:rsidRPr="002178AD" w:rsidRDefault="00BC2E73" w:rsidP="00BC2E73">
      <w:pPr>
        <w:pStyle w:val="PL"/>
      </w:pPr>
      <w:r w:rsidRPr="002178AD">
        <w:t xml:space="preserve">        ueIpv6s:</w:t>
      </w:r>
    </w:p>
    <w:p w14:paraId="4161C5D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EEF92F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7E6AB2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Ipv6Addr'</w:t>
      </w:r>
    </w:p>
    <w:p w14:paraId="57400C2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F1FBF23" w14:textId="77777777" w:rsidR="00BC2E73" w:rsidRPr="002178AD" w:rsidRDefault="00BC2E73" w:rsidP="00BC2E73">
      <w:pPr>
        <w:pStyle w:val="PL"/>
      </w:pPr>
      <w:r w:rsidRPr="002178AD">
        <w:t xml:space="preserve">        ueMacs:</w:t>
      </w:r>
    </w:p>
    <w:p w14:paraId="0FF482A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245DBF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D14B0FB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MacAddr48'</w:t>
      </w:r>
    </w:p>
    <w:p w14:paraId="5DD658A3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3133BB0" w14:textId="77777777" w:rsidR="00BC2E73" w:rsidRPr="002178AD" w:rsidRDefault="00BC2E73" w:rsidP="00BC2E73">
      <w:pPr>
        <w:pStyle w:val="PL"/>
      </w:pPr>
      <w:r w:rsidRPr="002178AD">
        <w:t xml:space="preserve">        anyUeInd:</w:t>
      </w:r>
    </w:p>
    <w:p w14:paraId="13E57395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48FC7C9" w14:textId="77777777" w:rsidR="00BC2E73" w:rsidRPr="002178AD" w:rsidRDefault="00BC2E73" w:rsidP="00BC2E73">
      <w:pPr>
        <w:pStyle w:val="PL"/>
      </w:pPr>
      <w:r w:rsidRPr="002178AD">
        <w:t xml:space="preserve">          description: Indicates the request is for any UE.</w:t>
      </w:r>
    </w:p>
    <w:p w14:paraId="7AF064C0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735607D1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676D6AF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Indicates the request is for any DNN and S-NSSAI combination present in the array.</w:t>
      </w:r>
    </w:p>
    <w:p w14:paraId="5816D7D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F63D60E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417CDB3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103B143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58225D7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2CF28FFC" w14:textId="77777777" w:rsidR="00BC2E73" w:rsidRPr="002178AD" w:rsidRDefault="00BC2E73" w:rsidP="00BC2E73">
      <w:pPr>
        <w:pStyle w:val="PL"/>
      </w:pPr>
      <w:r w:rsidRPr="002178AD">
        <w:t xml:space="preserve">        - dataInd</w:t>
      </w:r>
    </w:p>
    <w:p w14:paraId="708A7915" w14:textId="77777777" w:rsidR="00BC2E73" w:rsidRDefault="00BC2E73" w:rsidP="00BC2E73">
      <w:pPr>
        <w:pStyle w:val="PL"/>
      </w:pPr>
    </w:p>
    <w:p w14:paraId="0B53FFDC" w14:textId="77777777" w:rsidR="00BC2E73" w:rsidRPr="00133177" w:rsidRDefault="00BC2E73" w:rsidP="00BC2E73">
      <w:pPr>
        <w:pStyle w:val="PL"/>
      </w:pPr>
      <w:r w:rsidRPr="00133177">
        <w:t xml:space="preserve">    </w:t>
      </w:r>
      <w:r>
        <w:t>TrafficCorrelationInfo</w:t>
      </w:r>
      <w:r w:rsidRPr="00133177">
        <w:t>:</w:t>
      </w:r>
    </w:p>
    <w:p w14:paraId="308B5DAF" w14:textId="77777777" w:rsidR="00BC2E73" w:rsidRPr="00133177" w:rsidRDefault="00BC2E73" w:rsidP="00BC2E73">
      <w:pPr>
        <w:pStyle w:val="PL"/>
      </w:pPr>
      <w:r w:rsidRPr="00133177">
        <w:t xml:space="preserve">      description: &gt;</w:t>
      </w:r>
    </w:p>
    <w:p w14:paraId="6D95D657" w14:textId="77777777" w:rsidR="00BC2E73" w:rsidRPr="00133177" w:rsidRDefault="00BC2E73" w:rsidP="00BC2E73">
      <w:pPr>
        <w:pStyle w:val="PL"/>
      </w:pPr>
      <w:r w:rsidRPr="00133177">
        <w:t xml:space="preserve">        </w:t>
      </w:r>
      <w:r>
        <w:rPr>
          <w:rFonts w:cs="Arial"/>
          <w:szCs w:val="18"/>
          <w:lang w:eastAsia="zh-CN"/>
        </w:rPr>
        <w:t>Contains the information for traffic correlation.</w:t>
      </w:r>
    </w:p>
    <w:p w14:paraId="284CCAA8" w14:textId="77777777" w:rsidR="00BC2E73" w:rsidRPr="00133177" w:rsidRDefault="00BC2E73" w:rsidP="00BC2E73">
      <w:pPr>
        <w:pStyle w:val="PL"/>
      </w:pPr>
      <w:r w:rsidRPr="00133177">
        <w:t xml:space="preserve">      type: object</w:t>
      </w:r>
    </w:p>
    <w:p w14:paraId="25075D09" w14:textId="77777777" w:rsidR="00BC2E73" w:rsidRPr="00133177" w:rsidRDefault="00BC2E73" w:rsidP="00BC2E73">
      <w:pPr>
        <w:pStyle w:val="PL"/>
      </w:pPr>
      <w:r w:rsidRPr="00133177">
        <w:t xml:space="preserve">      properties:</w:t>
      </w:r>
    </w:p>
    <w:p w14:paraId="2688D91E" w14:textId="77777777" w:rsidR="00BC2E73" w:rsidRPr="00133177" w:rsidRDefault="00BC2E73" w:rsidP="00BC2E73">
      <w:pPr>
        <w:pStyle w:val="PL"/>
      </w:pPr>
      <w:r w:rsidRPr="00133177">
        <w:t xml:space="preserve">        </w:t>
      </w:r>
      <w:r>
        <w:t>correType</w:t>
      </w:r>
      <w:r w:rsidRPr="00133177">
        <w:t>:</w:t>
      </w:r>
    </w:p>
    <w:p w14:paraId="6AFE2C3D" w14:textId="77777777" w:rsidR="00BC2E73" w:rsidRPr="00133177" w:rsidRDefault="00BC2E73" w:rsidP="00BC2E73">
      <w:pPr>
        <w:pStyle w:val="PL"/>
      </w:pPr>
      <w:r w:rsidRPr="00133177">
        <w:t xml:space="preserve">          $ref: '#/components/schemas/</w:t>
      </w:r>
      <w:r>
        <w:t>CorrelationType</w:t>
      </w:r>
      <w:r w:rsidRPr="00133177">
        <w:t>'</w:t>
      </w:r>
    </w:p>
    <w:p w14:paraId="33F3FFEB" w14:textId="77777777" w:rsidR="00BC2E73" w:rsidRPr="00B9682F" w:rsidRDefault="00BC2E73" w:rsidP="00BC2E73">
      <w:pPr>
        <w:pStyle w:val="PL"/>
      </w:pPr>
      <w:r w:rsidRPr="00B9682F">
        <w:t xml:space="preserve">        </w:t>
      </w:r>
      <w:r>
        <w:t>tfcCorrId</w:t>
      </w:r>
      <w:r w:rsidRPr="00B9682F">
        <w:t>:</w:t>
      </w:r>
    </w:p>
    <w:p w14:paraId="32ADB99B" w14:textId="77777777" w:rsidR="00BC2E73" w:rsidRPr="00B9682F" w:rsidRDefault="00BC2E73" w:rsidP="00BC2E73">
      <w:pPr>
        <w:pStyle w:val="PL"/>
      </w:pPr>
      <w:r w:rsidRPr="00B9682F">
        <w:t xml:space="preserve">          type: string</w:t>
      </w:r>
    </w:p>
    <w:p w14:paraId="4DB643FA" w14:textId="77777777" w:rsidR="00BC2E73" w:rsidRDefault="00BC2E73" w:rsidP="00BC2E73">
      <w:pPr>
        <w:pStyle w:val="PL"/>
      </w:pPr>
      <w:r w:rsidRPr="00B9682F">
        <w:t xml:space="preserve">          description: &gt;</w:t>
      </w:r>
    </w:p>
    <w:p w14:paraId="645AB166" w14:textId="77777777" w:rsidR="00BC2E73" w:rsidRDefault="00BC2E73" w:rsidP="00BC2E73">
      <w:pPr>
        <w:pStyle w:val="PL"/>
        <w:rPr>
          <w:lang w:eastAsia="zh-CN"/>
        </w:rPr>
      </w:pPr>
      <w:r w:rsidRPr="00B9682F">
        <w:t xml:space="preserve">            </w:t>
      </w:r>
      <w:r>
        <w:rPr>
          <w:lang w:eastAsia="zh-CN"/>
        </w:rPr>
        <w:t>I</w:t>
      </w:r>
      <w:r>
        <w:rPr>
          <w:rFonts w:hint="eastAsia"/>
          <w:lang w:eastAsia="zh-CN"/>
        </w:rPr>
        <w:t>dentification</w:t>
      </w:r>
      <w:r>
        <w:rPr>
          <w:lang w:eastAsia="zh-CN"/>
        </w:rPr>
        <w:t xml:space="preserve"> of a set of UEs accessing the application identified by the </w:t>
      </w:r>
    </w:p>
    <w:p w14:paraId="06547F42" w14:textId="77777777" w:rsidR="00BC2E73" w:rsidRPr="002651CD" w:rsidRDefault="00BC2E73" w:rsidP="00BC2E73">
      <w:pPr>
        <w:pStyle w:val="PL"/>
      </w:pPr>
      <w:r w:rsidRPr="00B9682F">
        <w:t xml:space="preserve">           </w:t>
      </w:r>
      <w:r>
        <w:rPr>
          <w:lang w:eastAsia="zh-CN"/>
        </w:rPr>
        <w:t xml:space="preserve"> Application Identifier or traffic filtering information.</w:t>
      </w:r>
    </w:p>
    <w:p w14:paraId="72A2BB59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comEasIpv4Addr:</w:t>
      </w:r>
    </w:p>
    <w:p w14:paraId="67FA4442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$ref: 'TS29571_CommonData.yaml#/components/schemas/Ipv4AddrRm'</w:t>
      </w:r>
    </w:p>
    <w:p w14:paraId="07198CCB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comEasIpv6Addr:</w:t>
      </w:r>
    </w:p>
    <w:p w14:paraId="7A3B0209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$ref: 'TS29571_CommonData.yaml#/components/schemas/Ipv6AddrRm'</w:t>
      </w:r>
    </w:p>
    <w:p w14:paraId="44CA1F9C" w14:textId="77777777" w:rsidR="00BC2E73" w:rsidRPr="00B9682F" w:rsidRDefault="00BC2E73" w:rsidP="00BC2E73">
      <w:pPr>
        <w:pStyle w:val="PL"/>
      </w:pPr>
      <w:r w:rsidRPr="00B9682F">
        <w:t xml:space="preserve">        </w:t>
      </w:r>
      <w:r>
        <w:rPr>
          <w:lang w:eastAsia="zh-CN"/>
        </w:rPr>
        <w:t>fqdnRange</w:t>
      </w:r>
      <w:r w:rsidRPr="00B9682F">
        <w:t>:</w:t>
      </w:r>
    </w:p>
    <w:p w14:paraId="192B85C1" w14:textId="77777777" w:rsidR="00BC2E73" w:rsidRPr="00B9682F" w:rsidRDefault="00BC2E73" w:rsidP="00BC2E73">
      <w:pPr>
        <w:pStyle w:val="PL"/>
      </w:pPr>
      <w:r w:rsidRPr="00B9682F">
        <w:t xml:space="preserve">          type: array</w:t>
      </w:r>
    </w:p>
    <w:p w14:paraId="35B70E09" w14:textId="77777777" w:rsidR="00BC2E73" w:rsidRPr="00B9682F" w:rsidRDefault="00BC2E73" w:rsidP="00BC2E73">
      <w:pPr>
        <w:pStyle w:val="PL"/>
      </w:pPr>
      <w:r w:rsidRPr="00B9682F">
        <w:t xml:space="preserve">          items:</w:t>
      </w:r>
    </w:p>
    <w:p w14:paraId="4AA24FB4" w14:textId="77777777" w:rsidR="00BC2E73" w:rsidRDefault="00BC2E73" w:rsidP="00BC2E73">
      <w:pPr>
        <w:pStyle w:val="PL"/>
      </w:pPr>
      <w:r w:rsidRPr="003A189D">
        <w:t xml:space="preserve">          </w:t>
      </w:r>
      <w:r>
        <w:t xml:space="preserve">  </w:t>
      </w:r>
      <w:r w:rsidRPr="003A189D">
        <w:t>$ref: 'TS29571_CommonData.yaml#/components/schemas/</w:t>
      </w:r>
      <w:r>
        <w:t>Fqd</w:t>
      </w:r>
      <w:r w:rsidRPr="003A189D">
        <w:t>n</w:t>
      </w:r>
      <w:r>
        <w:t>PatternMatchingRule</w:t>
      </w:r>
      <w:r w:rsidRPr="003A189D">
        <w:t>'</w:t>
      </w:r>
    </w:p>
    <w:p w14:paraId="4FD87D76" w14:textId="77777777" w:rsidR="00BC2E73" w:rsidRDefault="00BC2E73" w:rsidP="00BC2E73">
      <w:pPr>
        <w:pStyle w:val="PL"/>
      </w:pPr>
      <w:r>
        <w:t xml:space="preserve">          minItems: 1</w:t>
      </w:r>
    </w:p>
    <w:p w14:paraId="3F52063D" w14:textId="77777777" w:rsidR="00BC2E73" w:rsidRDefault="00BC2E73" w:rsidP="00BC2E73">
      <w:pPr>
        <w:pStyle w:val="PL"/>
        <w:rPr>
          <w:rFonts w:cs="Arial"/>
          <w:szCs w:val="18"/>
          <w:lang w:val="en-US" w:eastAsia="zh-CN"/>
        </w:rPr>
      </w:pPr>
      <w:r w:rsidRPr="00B9682F">
        <w:rPr>
          <w:rFonts w:cs="Arial"/>
          <w:szCs w:val="18"/>
          <w:lang w:val="en-US" w:eastAsia="zh-CN"/>
        </w:rPr>
        <w:t xml:space="preserve">          nullable: true</w:t>
      </w:r>
    </w:p>
    <w:p w14:paraId="48C61AFE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>notifUri</w:t>
      </w:r>
      <w:r>
        <w:rPr>
          <w:lang w:val="en-US" w:eastAsia="es-ES"/>
        </w:rPr>
        <w:t>:</w:t>
      </w:r>
    </w:p>
    <w:p w14:paraId="73064B07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$ref: 'TS29571_CommonData.yaml#/components/schemas/UriRm'</w:t>
      </w:r>
    </w:p>
    <w:p w14:paraId="537933B1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>notifId</w:t>
      </w:r>
      <w:r>
        <w:rPr>
          <w:lang w:val="en-US" w:eastAsia="es-ES"/>
        </w:rPr>
        <w:t>:</w:t>
      </w:r>
    </w:p>
    <w:p w14:paraId="6BC0F9B8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type: string</w:t>
      </w:r>
    </w:p>
    <w:p w14:paraId="653901AD" w14:textId="77777777" w:rsidR="00BC2E73" w:rsidRDefault="00BC2E73" w:rsidP="00BC2E73">
      <w:pPr>
        <w:pStyle w:val="PL"/>
        <w:rPr>
          <w:rFonts w:cs="Arial"/>
          <w:szCs w:val="18"/>
          <w:lang w:val="en-US" w:eastAsia="zh-CN"/>
        </w:rPr>
      </w:pPr>
      <w:r w:rsidRPr="00B9682F">
        <w:rPr>
          <w:rFonts w:cs="Arial"/>
          <w:szCs w:val="18"/>
          <w:lang w:val="en-US" w:eastAsia="zh-CN"/>
        </w:rPr>
        <w:t xml:space="preserve">          nullable: true</w:t>
      </w:r>
    </w:p>
    <w:p w14:paraId="5702312C" w14:textId="77777777" w:rsidR="00BC2E73" w:rsidRDefault="00BC2E73" w:rsidP="00BC2E73">
      <w:pPr>
        <w:pStyle w:val="PL"/>
        <w:rPr>
          <w:rFonts w:cs="Courier New"/>
          <w:szCs w:val="16"/>
        </w:rPr>
      </w:pPr>
      <w:r w:rsidRPr="00133177">
        <w:t xml:space="preserve">      </w:t>
      </w:r>
      <w:r w:rsidRPr="00B9682F">
        <w:rPr>
          <w:rFonts w:cs="Arial"/>
          <w:szCs w:val="18"/>
          <w:lang w:val="en-US" w:eastAsia="zh-CN"/>
        </w:rPr>
        <w:t>nullable: true</w:t>
      </w:r>
    </w:p>
    <w:p w14:paraId="0A255156" w14:textId="77777777" w:rsidR="00BC2E73" w:rsidRDefault="00BC2E73" w:rsidP="00BC2E73">
      <w:pPr>
        <w:pStyle w:val="PL"/>
      </w:pPr>
    </w:p>
    <w:p w14:paraId="4CF90337" w14:textId="52CA2ECA" w:rsidR="00B17163" w:rsidRPr="002178AD" w:rsidRDefault="00B17163" w:rsidP="00B17163">
      <w:pPr>
        <w:pStyle w:val="PL"/>
        <w:rPr>
          <w:ins w:id="1276" w:author="Ericsson October r0" w:date="2023-09-17T22:21:00Z"/>
        </w:rPr>
      </w:pPr>
      <w:ins w:id="1277" w:author="Ericsson October r0" w:date="2023-09-17T22:21:00Z">
        <w:r w:rsidRPr="002178AD">
          <w:t xml:space="preserve">    </w:t>
        </w:r>
      </w:ins>
      <w:ins w:id="1278" w:author="Ericsson October r0" w:date="2023-09-17T22:24:00Z">
        <w:r w:rsidR="006F280C">
          <w:t>AfRequestedQos</w:t>
        </w:r>
      </w:ins>
      <w:ins w:id="1279" w:author="Ericsson October r0" w:date="2023-09-17T22:21:00Z">
        <w:r w:rsidRPr="002178AD">
          <w:t>Data:</w:t>
        </w:r>
      </w:ins>
    </w:p>
    <w:p w14:paraId="07FD40CE" w14:textId="1C0B0C31" w:rsidR="00B17163" w:rsidRPr="002178AD" w:rsidRDefault="00B17163" w:rsidP="00B17163">
      <w:pPr>
        <w:pStyle w:val="PL"/>
        <w:rPr>
          <w:ins w:id="1280" w:author="Ericsson October r0" w:date="2023-09-17T22:21:00Z"/>
        </w:rPr>
      </w:pPr>
      <w:ins w:id="1281" w:author="Ericsson October r0" w:date="2023-09-17T22:21:00Z">
        <w:r w:rsidRPr="002178AD">
          <w:t xml:space="preserve">      description: Represents </w:t>
        </w:r>
      </w:ins>
      <w:ins w:id="1282" w:author="Ericsson October r0" w:date="2023-09-17T22:25:00Z">
        <w:r w:rsidR="00DE42C1">
          <w:t>AF Requested QoS</w:t>
        </w:r>
      </w:ins>
      <w:ins w:id="1283" w:author="Ericsson October r0" w:date="2023-09-17T22:21:00Z">
        <w:r w:rsidRPr="002178AD">
          <w:t xml:space="preserve"> data.</w:t>
        </w:r>
      </w:ins>
    </w:p>
    <w:p w14:paraId="19ABE0ED" w14:textId="77777777" w:rsidR="00B17163" w:rsidRPr="002178AD" w:rsidRDefault="00B17163" w:rsidP="00B17163">
      <w:pPr>
        <w:pStyle w:val="PL"/>
        <w:rPr>
          <w:ins w:id="1284" w:author="Ericsson October r0" w:date="2023-09-17T22:21:00Z"/>
        </w:rPr>
      </w:pPr>
      <w:ins w:id="1285" w:author="Ericsson October r0" w:date="2023-09-17T22:21:00Z">
        <w:r w:rsidRPr="002178AD">
          <w:t xml:space="preserve">      type: object</w:t>
        </w:r>
      </w:ins>
    </w:p>
    <w:p w14:paraId="71E09F83" w14:textId="77777777" w:rsidR="00B17163" w:rsidRPr="002178AD" w:rsidRDefault="00B17163" w:rsidP="00B17163">
      <w:pPr>
        <w:pStyle w:val="PL"/>
        <w:rPr>
          <w:ins w:id="1286" w:author="Ericsson October r0" w:date="2023-09-17T22:21:00Z"/>
        </w:rPr>
      </w:pPr>
      <w:ins w:id="1287" w:author="Ericsson October r0" w:date="2023-09-17T22:21:00Z">
        <w:r w:rsidRPr="002178AD">
          <w:lastRenderedPageBreak/>
          <w:t xml:space="preserve">      properties:</w:t>
        </w:r>
      </w:ins>
    </w:p>
    <w:p w14:paraId="20F277DB" w14:textId="77777777" w:rsidR="00DE42C1" w:rsidRPr="002178AD" w:rsidRDefault="00DE42C1" w:rsidP="00DE42C1">
      <w:pPr>
        <w:pStyle w:val="PL"/>
        <w:rPr>
          <w:ins w:id="1288" w:author="Ericsson October r0" w:date="2023-09-17T22:25:00Z"/>
        </w:rPr>
      </w:pPr>
      <w:ins w:id="1289" w:author="Ericsson October r0" w:date="2023-09-17T22:25:00Z">
        <w:r w:rsidRPr="002178AD">
          <w:t xml:space="preserve">        supi:</w:t>
        </w:r>
      </w:ins>
    </w:p>
    <w:p w14:paraId="10ECD0AC" w14:textId="77777777" w:rsidR="00DE42C1" w:rsidRPr="002178AD" w:rsidRDefault="00DE42C1" w:rsidP="00DE42C1">
      <w:pPr>
        <w:pStyle w:val="PL"/>
        <w:rPr>
          <w:ins w:id="1290" w:author="Ericsson October r0" w:date="2023-09-17T22:25:00Z"/>
        </w:rPr>
      </w:pPr>
      <w:ins w:id="1291" w:author="Ericsson October r0" w:date="2023-09-17T22:25:00Z">
        <w:r w:rsidRPr="002178AD">
          <w:t xml:space="preserve">          $ref: 'TS29571_CommonData.yaml#/components/schemas/Supi'</w:t>
        </w:r>
      </w:ins>
    </w:p>
    <w:p w14:paraId="5154665D" w14:textId="77777777" w:rsidR="00B17163" w:rsidRPr="002178AD" w:rsidRDefault="00B17163" w:rsidP="00B17163">
      <w:pPr>
        <w:pStyle w:val="PL"/>
        <w:rPr>
          <w:ins w:id="1292" w:author="Ericsson October r0" w:date="2023-09-17T22:21:00Z"/>
        </w:rPr>
      </w:pPr>
      <w:ins w:id="1293" w:author="Ericsson October r0" w:date="2023-09-17T22:21:00Z">
        <w:r w:rsidRPr="002178AD">
          <w:t xml:space="preserve">        interGroupId:</w:t>
        </w:r>
      </w:ins>
    </w:p>
    <w:p w14:paraId="2DE7EEB4" w14:textId="77777777" w:rsidR="00B17163" w:rsidRPr="002178AD" w:rsidRDefault="00B17163" w:rsidP="00B17163">
      <w:pPr>
        <w:pStyle w:val="PL"/>
        <w:rPr>
          <w:ins w:id="1294" w:author="Ericsson October r0" w:date="2023-09-17T22:21:00Z"/>
        </w:rPr>
      </w:pPr>
      <w:ins w:id="1295" w:author="Ericsson October r0" w:date="2023-09-17T22:21:00Z">
        <w:r w:rsidRPr="002178AD">
          <w:t xml:space="preserve">          $ref: 'TS29571_CommonData.yaml#/components/schemas/GroupId'</w:t>
        </w:r>
      </w:ins>
    </w:p>
    <w:p w14:paraId="0CD9F02E" w14:textId="3A3B5996" w:rsidR="00B17163" w:rsidRPr="002178AD" w:rsidRDefault="00B17163" w:rsidP="00B17163">
      <w:pPr>
        <w:pStyle w:val="PL"/>
        <w:rPr>
          <w:ins w:id="1296" w:author="Ericsson October r0" w:date="2023-09-17T22:21:00Z"/>
        </w:rPr>
      </w:pPr>
      <w:ins w:id="1297" w:author="Ericsson October r0" w:date="2023-09-17T22:21:00Z">
        <w:r w:rsidRPr="002178AD">
          <w:t xml:space="preserve">        </w:t>
        </w:r>
      </w:ins>
      <w:ins w:id="1298" w:author="Ericsson October r0" w:date="2023-09-17T22:26:00Z">
        <w:r w:rsidR="00DE42C1">
          <w:t>afApp</w:t>
        </w:r>
      </w:ins>
      <w:ins w:id="1299" w:author="Ericsson October r0" w:date="2023-09-17T22:21:00Z">
        <w:r w:rsidRPr="002178AD">
          <w:t>Id:</w:t>
        </w:r>
      </w:ins>
    </w:p>
    <w:p w14:paraId="5B714823" w14:textId="77777777" w:rsidR="00656680" w:rsidRDefault="00B17163" w:rsidP="00B17163">
      <w:pPr>
        <w:pStyle w:val="PL"/>
        <w:rPr>
          <w:ins w:id="1300" w:author="Ericsson October r0" w:date="2023-09-17T22:26:00Z"/>
        </w:rPr>
      </w:pPr>
      <w:ins w:id="1301" w:author="Ericsson October r0" w:date="2023-09-17T22:21:00Z">
        <w:r w:rsidRPr="002178AD">
          <w:t xml:space="preserve">          </w:t>
        </w:r>
      </w:ins>
      <w:ins w:id="1302" w:author="Ericsson October r0" w:date="2023-09-17T22:26:00Z">
        <w:r w:rsidR="00656680">
          <w:t>type: string</w:t>
        </w:r>
      </w:ins>
    </w:p>
    <w:p w14:paraId="1FDFD5FA" w14:textId="0C1D1108" w:rsidR="00B17163" w:rsidRPr="002178AD" w:rsidRDefault="00656680" w:rsidP="00B17163">
      <w:pPr>
        <w:pStyle w:val="PL"/>
        <w:rPr>
          <w:ins w:id="1303" w:author="Ericsson October r0" w:date="2023-09-17T22:21:00Z"/>
        </w:rPr>
      </w:pPr>
      <w:ins w:id="1304" w:author="Ericsson October r0" w:date="2023-09-17T22:26:00Z">
        <w:r>
          <w:t xml:space="preserve">          description: Identifies an AF application</w:t>
        </w:r>
      </w:ins>
      <w:ins w:id="1305" w:author="Ericsson October r0" w:date="2023-09-17T22:28:00Z">
        <w:r w:rsidR="000F74E3">
          <w:t>.</w:t>
        </w:r>
      </w:ins>
    </w:p>
    <w:p w14:paraId="69209350" w14:textId="77777777" w:rsidR="00B17163" w:rsidRPr="002178AD" w:rsidRDefault="00B17163" w:rsidP="00B17163">
      <w:pPr>
        <w:pStyle w:val="PL"/>
        <w:rPr>
          <w:ins w:id="1306" w:author="Ericsson October r0" w:date="2023-09-17T22:21:00Z"/>
        </w:rPr>
      </w:pPr>
      <w:ins w:id="1307" w:author="Ericsson October r0" w:date="2023-09-17T22:21:00Z">
        <w:r w:rsidRPr="002178AD">
          <w:t xml:space="preserve">        dnn:</w:t>
        </w:r>
      </w:ins>
    </w:p>
    <w:p w14:paraId="21C04672" w14:textId="77777777" w:rsidR="00B17163" w:rsidRPr="002178AD" w:rsidRDefault="00B17163" w:rsidP="00B17163">
      <w:pPr>
        <w:pStyle w:val="PL"/>
        <w:rPr>
          <w:ins w:id="1308" w:author="Ericsson October r0" w:date="2023-09-17T22:21:00Z"/>
        </w:rPr>
      </w:pPr>
      <w:ins w:id="1309" w:author="Ericsson October r0" w:date="2023-09-17T22:21:00Z">
        <w:r w:rsidRPr="002178AD">
          <w:t xml:space="preserve">          $ref: 'TS29571_CommonData.yaml#/components/schemas/Dnn'</w:t>
        </w:r>
      </w:ins>
    </w:p>
    <w:p w14:paraId="685B49D8" w14:textId="029DE97F" w:rsidR="00B17163" w:rsidRPr="002178AD" w:rsidRDefault="00B17163" w:rsidP="00B17163">
      <w:pPr>
        <w:pStyle w:val="PL"/>
        <w:rPr>
          <w:ins w:id="1310" w:author="Ericsson October r0" w:date="2023-09-17T22:21:00Z"/>
        </w:rPr>
      </w:pPr>
      <w:ins w:id="1311" w:author="Ericsson October r0" w:date="2023-09-17T22:21:00Z">
        <w:r w:rsidRPr="002178AD">
          <w:t xml:space="preserve">        s</w:t>
        </w:r>
      </w:ins>
      <w:ins w:id="1312" w:author="Ericsson October r0" w:date="2023-09-17T22:28:00Z">
        <w:r w:rsidR="00192C82">
          <w:t>liceInfo</w:t>
        </w:r>
      </w:ins>
      <w:ins w:id="1313" w:author="Ericsson October r0" w:date="2023-09-17T22:21:00Z">
        <w:r w:rsidRPr="002178AD">
          <w:t>:</w:t>
        </w:r>
      </w:ins>
    </w:p>
    <w:p w14:paraId="112CD9C9" w14:textId="77777777" w:rsidR="00B17163" w:rsidRPr="002178AD" w:rsidRDefault="00B17163" w:rsidP="00B17163">
      <w:pPr>
        <w:pStyle w:val="PL"/>
        <w:rPr>
          <w:ins w:id="1314" w:author="Ericsson October r0" w:date="2023-09-17T22:21:00Z"/>
        </w:rPr>
      </w:pPr>
      <w:ins w:id="1315" w:author="Ericsson October r0" w:date="2023-09-17T22:21:00Z">
        <w:r w:rsidRPr="002178AD">
          <w:t xml:space="preserve">          $ref: 'TS29571_CommonData.yaml#/components/schemas/Snssai'</w:t>
        </w:r>
      </w:ins>
    </w:p>
    <w:p w14:paraId="00ABA03B" w14:textId="45B26F67" w:rsidR="00B17163" w:rsidRPr="002178AD" w:rsidRDefault="00B17163" w:rsidP="00B17163">
      <w:pPr>
        <w:pStyle w:val="PL"/>
        <w:rPr>
          <w:ins w:id="1316" w:author="Ericsson October r0" w:date="2023-09-17T22:21:00Z"/>
        </w:rPr>
      </w:pPr>
      <w:ins w:id="1317" w:author="Ericsson October r0" w:date="2023-09-17T22:21:00Z">
        <w:r w:rsidRPr="002178AD">
          <w:t xml:space="preserve">        </w:t>
        </w:r>
      </w:ins>
      <w:ins w:id="1318" w:author="Ericsson October r0" w:date="2023-09-17T22:29:00Z">
        <w:r w:rsidR="000B0DC7">
          <w:t>evSubsc</w:t>
        </w:r>
      </w:ins>
      <w:ins w:id="1319" w:author="Ericsson October r0" w:date="2023-09-17T22:21:00Z">
        <w:r w:rsidRPr="002178AD">
          <w:t>:</w:t>
        </w:r>
      </w:ins>
    </w:p>
    <w:p w14:paraId="532EB15A" w14:textId="2974BA6A" w:rsidR="00B17163" w:rsidRPr="002178AD" w:rsidRDefault="00B17163" w:rsidP="00B17163">
      <w:pPr>
        <w:pStyle w:val="PL"/>
        <w:rPr>
          <w:ins w:id="1320" w:author="Ericsson October r0" w:date="2023-09-17T22:21:00Z"/>
        </w:rPr>
      </w:pPr>
      <w:ins w:id="1321" w:author="Ericsson October r0" w:date="2023-09-17T22:21:00Z">
        <w:r w:rsidRPr="002178AD">
          <w:t xml:space="preserve">          $ref: 'TS295</w:t>
        </w:r>
      </w:ins>
      <w:ins w:id="1322" w:author="Ericsson October r0" w:date="2023-09-17T22:29:00Z">
        <w:r w:rsidR="000B0DC7">
          <w:t>14</w:t>
        </w:r>
      </w:ins>
      <w:ins w:id="1323" w:author="Ericsson October r0" w:date="2023-09-17T22:21:00Z">
        <w:r w:rsidRPr="002178AD">
          <w:t>_</w:t>
        </w:r>
      </w:ins>
      <w:ins w:id="1324" w:author="Ericsson October r0" w:date="2023-09-17T22:29:00Z">
        <w:r w:rsidR="000B0DC7">
          <w:t>Npcf_PolicyAuthorization</w:t>
        </w:r>
      </w:ins>
      <w:ins w:id="1325" w:author="Ericsson October r0" w:date="2023-09-17T22:21:00Z">
        <w:r w:rsidRPr="002178AD">
          <w:t>.yaml#/components/schemas/</w:t>
        </w:r>
      </w:ins>
      <w:ins w:id="1326" w:author="Ericsson October r0" w:date="2023-09-17T22:29:00Z">
        <w:r w:rsidR="00454641">
          <w:t>EventsSubscReqData</w:t>
        </w:r>
      </w:ins>
      <w:ins w:id="1327" w:author="Ericsson October r0" w:date="2023-09-17T22:21:00Z">
        <w:r w:rsidRPr="002178AD">
          <w:t>'</w:t>
        </w:r>
      </w:ins>
    </w:p>
    <w:p w14:paraId="6C8D2DC6" w14:textId="77777777" w:rsidR="00034464" w:rsidRDefault="00034464" w:rsidP="00034464">
      <w:pPr>
        <w:pStyle w:val="PL"/>
        <w:rPr>
          <w:ins w:id="1328" w:author="Ericsson October r0" w:date="2023-09-29T12:54:00Z"/>
        </w:rPr>
      </w:pPr>
      <w:ins w:id="1329" w:author="Ericsson October r0" w:date="2023-09-29T12:54:00Z">
        <w:r>
          <w:t xml:space="preserve">        flowInfos:</w:t>
        </w:r>
      </w:ins>
    </w:p>
    <w:p w14:paraId="7F21F578" w14:textId="77777777" w:rsidR="00034464" w:rsidRDefault="00034464" w:rsidP="00034464">
      <w:pPr>
        <w:pStyle w:val="PL"/>
        <w:rPr>
          <w:ins w:id="1330" w:author="Ericsson October r0" w:date="2023-09-29T12:54:00Z"/>
        </w:rPr>
      </w:pPr>
      <w:ins w:id="1331" w:author="Ericsson October r0" w:date="2023-09-29T12:54:00Z">
        <w:r>
          <w:t xml:space="preserve">          type: array</w:t>
        </w:r>
      </w:ins>
    </w:p>
    <w:p w14:paraId="54D2F634" w14:textId="77777777" w:rsidR="00034464" w:rsidRDefault="00034464" w:rsidP="00034464">
      <w:pPr>
        <w:pStyle w:val="PL"/>
        <w:rPr>
          <w:ins w:id="1332" w:author="Ericsson October r0" w:date="2023-09-29T12:54:00Z"/>
        </w:rPr>
      </w:pPr>
      <w:ins w:id="1333" w:author="Ericsson October r0" w:date="2023-09-29T12:54:00Z">
        <w:r>
          <w:t xml:space="preserve">          items:</w:t>
        </w:r>
      </w:ins>
    </w:p>
    <w:p w14:paraId="3C3BFB3D" w14:textId="77777777" w:rsidR="00034464" w:rsidRDefault="00034464" w:rsidP="00034464">
      <w:pPr>
        <w:pStyle w:val="PL"/>
        <w:rPr>
          <w:ins w:id="1334" w:author="Ericsson October r0" w:date="2023-09-29T12:54:00Z"/>
        </w:rPr>
      </w:pPr>
      <w:ins w:id="1335" w:author="Ericsson October r0" w:date="2023-09-29T12:54:00Z">
        <w:r>
          <w:t xml:space="preserve">            $ref: '</w:t>
        </w:r>
        <w:r w:rsidRPr="007A4756">
          <w:t>TS29122_CommonData.yaml</w:t>
        </w:r>
        <w:r>
          <w:t>#/components/schemas/FlowInfo'</w:t>
        </w:r>
      </w:ins>
    </w:p>
    <w:p w14:paraId="64221E89" w14:textId="77777777" w:rsidR="00034464" w:rsidRDefault="00034464" w:rsidP="00034464">
      <w:pPr>
        <w:pStyle w:val="PL"/>
        <w:rPr>
          <w:ins w:id="1336" w:author="Ericsson October r0" w:date="2023-09-29T12:54:00Z"/>
        </w:rPr>
      </w:pPr>
      <w:ins w:id="1337" w:author="Ericsson October r0" w:date="2023-09-29T12:54:00Z">
        <w:r>
          <w:t xml:space="preserve">          minItems: 1</w:t>
        </w:r>
      </w:ins>
    </w:p>
    <w:p w14:paraId="67BBB761" w14:textId="77777777" w:rsidR="009217A7" w:rsidRDefault="009217A7" w:rsidP="009217A7">
      <w:pPr>
        <w:pStyle w:val="PL"/>
        <w:rPr>
          <w:ins w:id="1338" w:author="Ericsson October r0" w:date="2023-09-29T12:55:00Z"/>
          <w:rFonts w:cs="Courier New"/>
          <w:szCs w:val="16"/>
        </w:rPr>
      </w:pPr>
      <w:ins w:id="1339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qosReference</w:t>
        </w:r>
        <w:r>
          <w:rPr>
            <w:rFonts w:cs="Courier New"/>
            <w:szCs w:val="16"/>
          </w:rPr>
          <w:t>:</w:t>
        </w:r>
      </w:ins>
    </w:p>
    <w:p w14:paraId="2776EA25" w14:textId="77777777" w:rsidR="009217A7" w:rsidRDefault="009217A7" w:rsidP="009217A7">
      <w:pPr>
        <w:pStyle w:val="PL"/>
        <w:rPr>
          <w:ins w:id="1340" w:author="Ericsson October r0" w:date="2023-09-29T12:55:00Z"/>
          <w:rFonts w:cs="Courier New"/>
          <w:szCs w:val="16"/>
        </w:rPr>
      </w:pPr>
      <w:ins w:id="1341" w:author="Ericsson October r0" w:date="2023-09-29T12:55:00Z">
        <w:r>
          <w:rPr>
            <w:rFonts w:cs="Courier New"/>
            <w:szCs w:val="16"/>
          </w:rPr>
          <w:t xml:space="preserve">          type: string</w:t>
        </w:r>
      </w:ins>
    </w:p>
    <w:p w14:paraId="0679A2A4" w14:textId="77777777" w:rsidR="009217A7" w:rsidRDefault="009217A7" w:rsidP="009217A7">
      <w:pPr>
        <w:pStyle w:val="PL"/>
        <w:rPr>
          <w:ins w:id="1342" w:author="Ericsson October r0" w:date="2023-09-29T12:55:00Z"/>
          <w:rFonts w:cs="Courier New"/>
          <w:szCs w:val="16"/>
        </w:rPr>
      </w:pPr>
      <w:ins w:id="1343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</w:t>
        </w:r>
        <w:r>
          <w:rPr>
            <w:rFonts w:cs="Courier New"/>
            <w:szCs w:val="16"/>
          </w:rPr>
          <w:t>:</w:t>
        </w:r>
      </w:ins>
    </w:p>
    <w:p w14:paraId="03611B71" w14:textId="77777777" w:rsidR="009217A7" w:rsidRDefault="009217A7" w:rsidP="009217A7">
      <w:pPr>
        <w:pStyle w:val="PL"/>
        <w:rPr>
          <w:ins w:id="1344" w:author="Ericsson October r0" w:date="2023-09-29T12:55:00Z"/>
          <w:rFonts w:cs="Courier New"/>
          <w:szCs w:val="16"/>
        </w:rPr>
      </w:pPr>
      <w:ins w:id="1345" w:author="Ericsson October r0" w:date="2023-09-29T12:55:00Z">
        <w:r>
          <w:rPr>
            <w:rFonts w:cs="Courier New"/>
            <w:szCs w:val="16"/>
          </w:rPr>
          <w:t xml:space="preserve">          type: array</w:t>
        </w:r>
      </w:ins>
    </w:p>
    <w:p w14:paraId="3F666874" w14:textId="77777777" w:rsidR="009217A7" w:rsidRDefault="009217A7" w:rsidP="009217A7">
      <w:pPr>
        <w:pStyle w:val="PL"/>
        <w:rPr>
          <w:ins w:id="1346" w:author="Ericsson October r0" w:date="2023-09-29T12:55:00Z"/>
          <w:rFonts w:cs="Courier New"/>
          <w:szCs w:val="16"/>
        </w:rPr>
      </w:pPr>
      <w:ins w:id="1347" w:author="Ericsson October r0" w:date="2023-09-29T12:55:00Z">
        <w:r>
          <w:rPr>
            <w:rFonts w:cs="Courier New"/>
            <w:szCs w:val="16"/>
          </w:rPr>
          <w:t xml:space="preserve">          items:</w:t>
        </w:r>
      </w:ins>
    </w:p>
    <w:p w14:paraId="56C1ED61" w14:textId="77777777" w:rsidR="009217A7" w:rsidRDefault="009217A7" w:rsidP="009217A7">
      <w:pPr>
        <w:pStyle w:val="PL"/>
        <w:rPr>
          <w:ins w:id="1348" w:author="Ericsson October r0" w:date="2023-09-29T12:55:00Z"/>
          <w:rFonts w:cs="Courier New"/>
          <w:szCs w:val="16"/>
        </w:rPr>
      </w:pPr>
      <w:ins w:id="1349" w:author="Ericsson October r0" w:date="2023-09-29T12:55:00Z">
        <w:r>
          <w:rPr>
            <w:rFonts w:cs="Courier New"/>
            <w:szCs w:val="16"/>
          </w:rPr>
          <w:t xml:space="preserve">            type: string</w:t>
        </w:r>
      </w:ins>
    </w:p>
    <w:p w14:paraId="68BC80DF" w14:textId="77777777" w:rsidR="009217A7" w:rsidRDefault="009217A7" w:rsidP="009217A7">
      <w:pPr>
        <w:pStyle w:val="PL"/>
        <w:rPr>
          <w:ins w:id="1350" w:author="Ericsson October r0" w:date="2023-09-29T12:55:00Z"/>
        </w:rPr>
      </w:pPr>
      <w:ins w:id="1351" w:author="Ericsson October r0" w:date="2023-09-29T12:55:00Z">
        <w:r>
          <w:t xml:space="preserve">          minItems: 1</w:t>
        </w:r>
      </w:ins>
    </w:p>
    <w:p w14:paraId="22A8D4AA" w14:textId="77777777" w:rsidR="009217A7" w:rsidRDefault="009217A7" w:rsidP="009217A7">
      <w:pPr>
        <w:pStyle w:val="PL"/>
        <w:rPr>
          <w:ins w:id="1352" w:author="Ericsson October r0" w:date="2023-09-29T12:55:00Z"/>
          <w:rFonts w:cs="Courier New"/>
          <w:szCs w:val="16"/>
        </w:rPr>
      </w:pPr>
      <w:ins w:id="1353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Data</w:t>
        </w:r>
        <w:r>
          <w:rPr>
            <w:rFonts w:cs="Courier New"/>
            <w:szCs w:val="16"/>
          </w:rPr>
          <w:t>:</w:t>
        </w:r>
      </w:ins>
    </w:p>
    <w:p w14:paraId="41F33594" w14:textId="77777777" w:rsidR="009217A7" w:rsidRDefault="009217A7" w:rsidP="009217A7">
      <w:pPr>
        <w:pStyle w:val="PL"/>
        <w:rPr>
          <w:ins w:id="1354" w:author="Ericsson October r0" w:date="2023-09-29T12:55:00Z"/>
          <w:rFonts w:cs="Courier New"/>
          <w:szCs w:val="16"/>
        </w:rPr>
      </w:pPr>
      <w:ins w:id="1355" w:author="Ericsson October r0" w:date="2023-09-29T12:55:00Z">
        <w:r>
          <w:rPr>
            <w:rFonts w:cs="Courier New"/>
            <w:szCs w:val="16"/>
          </w:rPr>
          <w:t xml:space="preserve">          type: array</w:t>
        </w:r>
      </w:ins>
    </w:p>
    <w:p w14:paraId="2A5B54F8" w14:textId="77777777" w:rsidR="009217A7" w:rsidRDefault="009217A7" w:rsidP="009217A7">
      <w:pPr>
        <w:pStyle w:val="PL"/>
        <w:rPr>
          <w:ins w:id="1356" w:author="Ericsson October r0" w:date="2023-09-29T12:55:00Z"/>
          <w:rFonts w:cs="Courier New"/>
          <w:szCs w:val="16"/>
        </w:rPr>
      </w:pPr>
      <w:ins w:id="1357" w:author="Ericsson October r0" w:date="2023-09-29T12:55:00Z">
        <w:r>
          <w:rPr>
            <w:rFonts w:cs="Courier New"/>
            <w:szCs w:val="16"/>
          </w:rPr>
          <w:t xml:space="preserve">          items:</w:t>
        </w:r>
      </w:ins>
    </w:p>
    <w:p w14:paraId="0CD77EA5" w14:textId="77777777" w:rsidR="009217A7" w:rsidRDefault="009217A7" w:rsidP="009217A7">
      <w:pPr>
        <w:pStyle w:val="PL"/>
        <w:rPr>
          <w:ins w:id="1358" w:author="Ericsson October r0" w:date="2023-09-29T12:55:00Z"/>
          <w:rFonts w:cs="Courier New"/>
          <w:szCs w:val="16"/>
        </w:rPr>
      </w:pPr>
      <w:ins w:id="1359" w:author="Ericsson October r0" w:date="2023-09-29T12:55:00Z">
        <w:r>
          <w:rPr>
            <w:rFonts w:cs="Courier New"/>
            <w:szCs w:val="16"/>
          </w:rPr>
          <w:t xml:space="preserve">            $ref: 'TS29514_Npcf_PolicyAuthorization.yaml#/components/schemas/AlternativeServiceRequirementsData'</w:t>
        </w:r>
      </w:ins>
    </w:p>
    <w:p w14:paraId="42223D88" w14:textId="77777777" w:rsidR="009217A7" w:rsidRDefault="009217A7" w:rsidP="009217A7">
      <w:pPr>
        <w:pStyle w:val="PL"/>
        <w:rPr>
          <w:ins w:id="1360" w:author="Ericsson October r0" w:date="2023-09-29T12:55:00Z"/>
        </w:rPr>
      </w:pPr>
      <w:ins w:id="1361" w:author="Ericsson October r0" w:date="2023-09-29T12:55:00Z">
        <w:r>
          <w:t xml:space="preserve">          minItems: 1</w:t>
        </w:r>
      </w:ins>
    </w:p>
    <w:p w14:paraId="369F7016" w14:textId="77777777" w:rsidR="009217A7" w:rsidRDefault="009217A7" w:rsidP="009217A7">
      <w:pPr>
        <w:pStyle w:val="PL"/>
        <w:rPr>
          <w:ins w:id="1362" w:author="Ericsson October r0" w:date="2023-09-29T12:55:00Z"/>
          <w:rFonts w:cs="Courier New"/>
          <w:szCs w:val="16"/>
        </w:rPr>
      </w:pPr>
      <w:ins w:id="1363" w:author="Ericsson October r0" w:date="2023-09-29T12:55:00Z">
        <w:r>
          <w:rPr>
            <w:rFonts w:cs="Courier New"/>
            <w:szCs w:val="16"/>
          </w:rPr>
          <w:t xml:space="preserve">          description: &gt;</w:t>
        </w:r>
      </w:ins>
    </w:p>
    <w:p w14:paraId="1D9BC221" w14:textId="77777777" w:rsidR="009217A7" w:rsidRDefault="009217A7" w:rsidP="009217A7">
      <w:pPr>
        <w:pStyle w:val="PL"/>
        <w:rPr>
          <w:ins w:id="1364" w:author="Ericsson October r0" w:date="2023-09-29T12:55:00Z"/>
          <w:rFonts w:cs="Courier New"/>
          <w:szCs w:val="16"/>
        </w:rPr>
      </w:pPr>
      <w:ins w:id="1365" w:author="Ericsson October r0" w:date="2023-09-29T12:55:00Z">
        <w:r>
          <w:rPr>
            <w:rFonts w:cs="Courier New"/>
            <w:szCs w:val="16"/>
          </w:rPr>
          <w:t xml:space="preserve">            </w:t>
        </w:r>
        <w:r>
          <w:rPr>
            <w:rFonts w:cs="Arial"/>
            <w:szCs w:val="18"/>
          </w:rPr>
          <w:t xml:space="preserve">Contains </w:t>
        </w:r>
        <w:r>
          <w:rPr>
            <w:lang w:val="en-US"/>
          </w:rPr>
          <w:t>alternative service requirements that include individual QoS parameter sets</w:t>
        </w:r>
        <w:r>
          <w:t>.</w:t>
        </w:r>
      </w:ins>
    </w:p>
    <w:p w14:paraId="668EF1C6" w14:textId="77777777" w:rsidR="009217A7" w:rsidRDefault="009217A7" w:rsidP="009217A7">
      <w:pPr>
        <w:pStyle w:val="PL"/>
        <w:rPr>
          <w:ins w:id="1366" w:author="Ericsson October r0" w:date="2023-09-29T12:55:00Z"/>
          <w:rFonts w:cs="Courier New"/>
          <w:szCs w:val="16"/>
        </w:rPr>
      </w:pPr>
      <w:ins w:id="1367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disUeNotif</w:t>
        </w:r>
        <w:r>
          <w:rPr>
            <w:rFonts w:cs="Courier New"/>
            <w:szCs w:val="16"/>
          </w:rPr>
          <w:t>:</w:t>
        </w:r>
      </w:ins>
    </w:p>
    <w:p w14:paraId="14DE1FE2" w14:textId="77777777" w:rsidR="009217A7" w:rsidRDefault="009217A7" w:rsidP="009217A7">
      <w:pPr>
        <w:pStyle w:val="PL"/>
        <w:rPr>
          <w:ins w:id="1368" w:author="Ericsson October r0" w:date="2023-09-29T12:55:00Z"/>
          <w:rFonts w:cs="Courier New"/>
          <w:szCs w:val="16"/>
        </w:rPr>
      </w:pPr>
      <w:ins w:id="1369" w:author="Ericsson October r0" w:date="2023-09-29T12:55:00Z">
        <w:r>
          <w:rPr>
            <w:rFonts w:cs="Courier New"/>
            <w:szCs w:val="16"/>
          </w:rPr>
          <w:t xml:space="preserve">          type: boolean</w:t>
        </w:r>
      </w:ins>
    </w:p>
    <w:p w14:paraId="73BD1F89" w14:textId="77777777" w:rsidR="00CA7053" w:rsidRDefault="00CA7053" w:rsidP="00CA7053">
      <w:pPr>
        <w:pStyle w:val="PL"/>
        <w:rPr>
          <w:ins w:id="1370" w:author="Ericsson October r0" w:date="2023-09-29T12:56:00Z"/>
          <w:rFonts w:cs="Courier New"/>
          <w:szCs w:val="16"/>
        </w:rPr>
      </w:pPr>
      <w:ins w:id="1371" w:author="Ericsson October r0" w:date="2023-09-29T12:56:00Z">
        <w:r>
          <w:rPr>
            <w:rFonts w:cs="Courier New"/>
            <w:szCs w:val="16"/>
          </w:rPr>
          <w:t xml:space="preserve">        marBwDl:</w:t>
        </w:r>
      </w:ins>
    </w:p>
    <w:p w14:paraId="396FB219" w14:textId="77777777" w:rsidR="00CA7053" w:rsidRDefault="00CA7053" w:rsidP="00CA7053">
      <w:pPr>
        <w:pStyle w:val="PL"/>
        <w:rPr>
          <w:ins w:id="1372" w:author="Ericsson October r0" w:date="2023-09-29T12:56:00Z"/>
          <w:rFonts w:cs="Courier New"/>
          <w:szCs w:val="16"/>
        </w:rPr>
      </w:pPr>
      <w:ins w:id="1373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0D102F25" w14:textId="77777777" w:rsidR="00CA7053" w:rsidRDefault="00CA7053" w:rsidP="00CA7053">
      <w:pPr>
        <w:pStyle w:val="PL"/>
        <w:rPr>
          <w:ins w:id="1374" w:author="Ericsson October r0" w:date="2023-09-29T12:56:00Z"/>
          <w:rFonts w:cs="Courier New"/>
          <w:szCs w:val="16"/>
        </w:rPr>
      </w:pPr>
      <w:ins w:id="1375" w:author="Ericsson October r0" w:date="2023-09-29T12:56:00Z">
        <w:r>
          <w:rPr>
            <w:rFonts w:cs="Courier New"/>
            <w:szCs w:val="16"/>
          </w:rPr>
          <w:t xml:space="preserve">        marBwUl:</w:t>
        </w:r>
      </w:ins>
    </w:p>
    <w:p w14:paraId="40ED4B8C" w14:textId="77777777" w:rsidR="00CA7053" w:rsidRDefault="00CA7053" w:rsidP="00CA7053">
      <w:pPr>
        <w:pStyle w:val="PL"/>
        <w:rPr>
          <w:ins w:id="1376" w:author="Ericsson October r0" w:date="2023-09-29T12:56:00Z"/>
          <w:rFonts w:cs="Courier New"/>
          <w:szCs w:val="16"/>
        </w:rPr>
      </w:pPr>
      <w:ins w:id="1377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0FFF28AB" w14:textId="77777777" w:rsidR="00CA7053" w:rsidRDefault="00CA7053" w:rsidP="00CA7053">
      <w:pPr>
        <w:pStyle w:val="PL"/>
        <w:rPr>
          <w:ins w:id="1378" w:author="Ericsson October r0" w:date="2023-09-29T12:56:00Z"/>
          <w:rFonts w:cs="Courier New"/>
          <w:szCs w:val="16"/>
        </w:rPr>
      </w:pPr>
      <w:ins w:id="1379" w:author="Ericsson October r0" w:date="2023-09-29T12:56:00Z">
        <w:r>
          <w:rPr>
            <w:rFonts w:cs="Courier New"/>
            <w:szCs w:val="16"/>
          </w:rPr>
          <w:t xml:space="preserve">        mirBwDl:</w:t>
        </w:r>
      </w:ins>
    </w:p>
    <w:p w14:paraId="4AC7EACF" w14:textId="77777777" w:rsidR="00CA7053" w:rsidRDefault="00CA7053" w:rsidP="00CA7053">
      <w:pPr>
        <w:pStyle w:val="PL"/>
        <w:rPr>
          <w:ins w:id="1380" w:author="Ericsson October r0" w:date="2023-09-29T12:56:00Z"/>
          <w:rFonts w:cs="Courier New"/>
          <w:szCs w:val="16"/>
        </w:rPr>
      </w:pPr>
      <w:ins w:id="1381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7287D3FF" w14:textId="77777777" w:rsidR="00CA7053" w:rsidRDefault="00CA7053" w:rsidP="00CA7053">
      <w:pPr>
        <w:pStyle w:val="PL"/>
        <w:rPr>
          <w:ins w:id="1382" w:author="Ericsson October r0" w:date="2023-09-29T12:56:00Z"/>
          <w:rFonts w:cs="Courier New"/>
          <w:szCs w:val="16"/>
        </w:rPr>
      </w:pPr>
      <w:ins w:id="1383" w:author="Ericsson October r0" w:date="2023-09-29T12:56:00Z">
        <w:r>
          <w:rPr>
            <w:rFonts w:cs="Courier New"/>
            <w:szCs w:val="16"/>
          </w:rPr>
          <w:t xml:space="preserve">        mirBwUl:</w:t>
        </w:r>
      </w:ins>
    </w:p>
    <w:p w14:paraId="5FDCE4CE" w14:textId="77777777" w:rsidR="00CA7053" w:rsidRDefault="00CA7053" w:rsidP="00CA7053">
      <w:pPr>
        <w:pStyle w:val="PL"/>
        <w:rPr>
          <w:ins w:id="1384" w:author="Ericsson October r0" w:date="2023-09-29T12:56:00Z"/>
          <w:rFonts w:cs="Courier New"/>
          <w:szCs w:val="16"/>
        </w:rPr>
      </w:pPr>
      <w:ins w:id="1385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1F70B429" w14:textId="0DF2711F" w:rsidR="00095561" w:rsidRPr="002178AD" w:rsidRDefault="00095561" w:rsidP="00095561">
      <w:pPr>
        <w:pStyle w:val="PL"/>
        <w:rPr>
          <w:ins w:id="1386" w:author="Ericsson October r0" w:date="2023-09-17T22:37:00Z"/>
        </w:rPr>
      </w:pPr>
      <w:ins w:id="1387" w:author="Ericsson October r0" w:date="2023-09-17T22:37:00Z">
        <w:r w:rsidRPr="002178AD">
          <w:t xml:space="preserve">        </w:t>
        </w:r>
        <w:r>
          <w:t>tempInValidity</w:t>
        </w:r>
        <w:r w:rsidRPr="002178AD">
          <w:t>:</w:t>
        </w:r>
      </w:ins>
    </w:p>
    <w:p w14:paraId="41BC5938" w14:textId="3695FFA5" w:rsidR="00095561" w:rsidRPr="002178AD" w:rsidRDefault="00095561" w:rsidP="00095561">
      <w:pPr>
        <w:pStyle w:val="PL"/>
        <w:rPr>
          <w:ins w:id="1388" w:author="Ericsson October r0" w:date="2023-09-17T22:37:00Z"/>
        </w:rPr>
      </w:pPr>
      <w:ins w:id="1389" w:author="Ericsson October r0" w:date="2023-09-17T22:37:00Z">
        <w:r w:rsidRPr="002178AD">
          <w:t xml:space="preserve">          $ref: 'TS295</w:t>
        </w:r>
      </w:ins>
      <w:ins w:id="1390" w:author="Ericsson October r0" w:date="2023-09-17T22:41:00Z">
        <w:r w:rsidR="00C46888">
          <w:t>65</w:t>
        </w:r>
      </w:ins>
      <w:ins w:id="1391" w:author="Ericsson October r0" w:date="2023-09-17T22:37:00Z">
        <w:r w:rsidRPr="002178AD">
          <w:t>_</w:t>
        </w:r>
        <w:r>
          <w:t>N</w:t>
        </w:r>
      </w:ins>
      <w:ins w:id="1392" w:author="Ericsson October r0" w:date="2023-09-17T22:41:00Z">
        <w:r w:rsidR="00AF34A1">
          <w:t>tsctsf</w:t>
        </w:r>
      </w:ins>
      <w:ins w:id="1393" w:author="Ericsson October r0" w:date="2023-09-17T22:37:00Z">
        <w:r>
          <w:t>_</w:t>
        </w:r>
      </w:ins>
      <w:ins w:id="1394" w:author="Ericsson October r0" w:date="2023-09-20T16:13:00Z">
        <w:r w:rsidR="00177A9E">
          <w:t>QoSandTSCAssistance</w:t>
        </w:r>
      </w:ins>
      <w:ins w:id="1395" w:author="Ericsson October r0" w:date="2023-09-17T22:37:00Z">
        <w:r w:rsidRPr="002178AD">
          <w:t>.yaml#/components/schemas/</w:t>
        </w:r>
      </w:ins>
      <w:ins w:id="1396" w:author="Ericsson October r0" w:date="2023-09-17T22:41:00Z">
        <w:r w:rsidR="00AF34A1">
          <w:t>TemporalInvalidity</w:t>
        </w:r>
      </w:ins>
      <w:ins w:id="1397" w:author="Ericsson October r0" w:date="2023-09-17T22:37:00Z">
        <w:r w:rsidRPr="002178AD">
          <w:t>'</w:t>
        </w:r>
      </w:ins>
    </w:p>
    <w:p w14:paraId="79A0AE2C" w14:textId="77777777" w:rsidR="00AA70BE" w:rsidRPr="002178AD" w:rsidRDefault="00AA70BE" w:rsidP="00AA70BE">
      <w:pPr>
        <w:pStyle w:val="PL"/>
        <w:rPr>
          <w:ins w:id="1398" w:author="Ericsson October r0" w:date="2023-09-17T22:45:00Z"/>
        </w:rPr>
      </w:pPr>
      <w:ins w:id="1399" w:author="Ericsson October r0" w:date="2023-09-17T22:45:00Z">
        <w:r w:rsidRPr="002178AD">
          <w:t xml:space="preserve">        suppFeat:</w:t>
        </w:r>
      </w:ins>
    </w:p>
    <w:p w14:paraId="2446C4E6" w14:textId="77777777" w:rsidR="00AA70BE" w:rsidRPr="002178AD" w:rsidRDefault="00AA70BE" w:rsidP="00AA70BE">
      <w:pPr>
        <w:pStyle w:val="PL"/>
        <w:rPr>
          <w:ins w:id="1400" w:author="Ericsson October r0" w:date="2023-09-17T22:45:00Z"/>
        </w:rPr>
      </w:pPr>
      <w:ins w:id="1401" w:author="Ericsson October r0" w:date="2023-09-17T22:45:00Z">
        <w:r w:rsidRPr="002178AD">
          <w:t xml:space="preserve">          $ref: 'TS29571_CommonData.yaml#/components/schemas/SupportedFeatures'</w:t>
        </w:r>
      </w:ins>
    </w:p>
    <w:p w14:paraId="5A0EF360" w14:textId="1F6E0D49" w:rsidR="00570C7A" w:rsidRPr="002178AD" w:rsidRDefault="00570C7A" w:rsidP="00570C7A">
      <w:pPr>
        <w:pStyle w:val="PL"/>
        <w:rPr>
          <w:ins w:id="1402" w:author="Ericsson October r0" w:date="2023-09-22T11:22:00Z"/>
        </w:rPr>
      </w:pPr>
      <w:ins w:id="1403" w:author="Ericsson October r0" w:date="2023-09-22T11:22:00Z">
        <w:r w:rsidRPr="002178AD">
          <w:t xml:space="preserve">      </w:t>
        </w:r>
        <w:r>
          <w:t>required</w:t>
        </w:r>
        <w:r w:rsidRPr="002178AD">
          <w:t>:</w:t>
        </w:r>
      </w:ins>
    </w:p>
    <w:p w14:paraId="73EE6915" w14:textId="095E0710" w:rsidR="00570C7A" w:rsidRDefault="00570C7A" w:rsidP="00C9750E">
      <w:pPr>
        <w:pStyle w:val="PL"/>
        <w:rPr>
          <w:ins w:id="1404" w:author="Ericsson October r0" w:date="2023-09-22T11:22:00Z"/>
        </w:rPr>
      </w:pPr>
      <w:ins w:id="1405" w:author="Ericsson October r0" w:date="2023-09-22T11:22:00Z">
        <w:r w:rsidRPr="002178AD">
          <w:t xml:space="preserve">      </w:t>
        </w:r>
        <w:r>
          <w:t xml:space="preserve"> </w:t>
        </w:r>
      </w:ins>
      <w:ins w:id="1406" w:author="Ericsson October r0" w:date="2023-09-22T11:26:00Z">
        <w:r w:rsidR="00683ED7">
          <w:t xml:space="preserve"> -</w:t>
        </w:r>
      </w:ins>
      <w:ins w:id="1407" w:author="Ericsson October r0" w:date="2023-09-22T11:22:00Z">
        <w:r>
          <w:t xml:space="preserve"> suppFeat</w:t>
        </w:r>
      </w:ins>
    </w:p>
    <w:p w14:paraId="7D33BA1F" w14:textId="22DC2E71" w:rsidR="00C9750E" w:rsidRPr="002178AD" w:rsidRDefault="00C9750E" w:rsidP="00C9750E">
      <w:pPr>
        <w:pStyle w:val="PL"/>
        <w:rPr>
          <w:ins w:id="1408" w:author="Ericsson October r0" w:date="2023-09-17T22:33:00Z"/>
        </w:rPr>
      </w:pPr>
      <w:ins w:id="1409" w:author="Ericsson October r0" w:date="2023-09-17T22:33:00Z">
        <w:r w:rsidRPr="002178AD">
          <w:t xml:space="preserve">      oneOf:</w:t>
        </w:r>
      </w:ins>
    </w:p>
    <w:p w14:paraId="447834FE" w14:textId="7B51A062" w:rsidR="00C9750E" w:rsidRPr="002178AD" w:rsidRDefault="00C9750E" w:rsidP="00C9750E">
      <w:pPr>
        <w:pStyle w:val="PL"/>
        <w:rPr>
          <w:ins w:id="1410" w:author="Ericsson October r0" w:date="2023-09-17T22:33:00Z"/>
        </w:rPr>
      </w:pPr>
      <w:ins w:id="1411" w:author="Ericsson October r0" w:date="2023-09-17T22:33:00Z">
        <w:r w:rsidRPr="002178AD">
          <w:t xml:space="preserve">      - required: [</w:t>
        </w:r>
      </w:ins>
      <w:ins w:id="1412" w:author="Ericsson October r0" w:date="2023-09-17T22:34:00Z">
        <w:r w:rsidR="0057571F">
          <w:t>supi</w:t>
        </w:r>
      </w:ins>
      <w:ins w:id="1413" w:author="Ericsson October r0" w:date="2023-09-17T22:33:00Z">
        <w:r w:rsidRPr="002178AD">
          <w:t>]</w:t>
        </w:r>
      </w:ins>
    </w:p>
    <w:p w14:paraId="5295C652" w14:textId="769A290E" w:rsidR="00C9750E" w:rsidRPr="002178AD" w:rsidRDefault="00C9750E" w:rsidP="00C9750E">
      <w:pPr>
        <w:pStyle w:val="PL"/>
        <w:rPr>
          <w:ins w:id="1414" w:author="Ericsson October r0" w:date="2023-09-17T22:33:00Z"/>
        </w:rPr>
      </w:pPr>
      <w:ins w:id="1415" w:author="Ericsson October r0" w:date="2023-09-17T22:33:00Z">
        <w:r w:rsidRPr="002178AD">
          <w:t xml:space="preserve">      - required: [</w:t>
        </w:r>
      </w:ins>
      <w:ins w:id="1416" w:author="Ericsson October r0" w:date="2023-09-17T22:34:00Z">
        <w:r w:rsidR="0057571F">
          <w:t>interGroupId</w:t>
        </w:r>
      </w:ins>
      <w:ins w:id="1417" w:author="Ericsson October r0" w:date="2023-09-17T22:33:00Z">
        <w:r w:rsidRPr="002178AD">
          <w:t>]</w:t>
        </w:r>
      </w:ins>
    </w:p>
    <w:p w14:paraId="7F35E347" w14:textId="77777777" w:rsidR="00B17163" w:rsidRDefault="00B17163" w:rsidP="00B17163">
      <w:pPr>
        <w:pStyle w:val="PL"/>
        <w:rPr>
          <w:ins w:id="1418" w:author="Ericsson October r0" w:date="2023-09-17T22:21:00Z"/>
        </w:rPr>
      </w:pPr>
    </w:p>
    <w:p w14:paraId="7A5F11E4" w14:textId="02D522A6" w:rsidR="003A7BA8" w:rsidRPr="002178AD" w:rsidRDefault="003A7BA8" w:rsidP="003A7BA8">
      <w:pPr>
        <w:pStyle w:val="PL"/>
        <w:rPr>
          <w:ins w:id="1419" w:author="Ericsson October r0" w:date="2023-09-17T22:35:00Z"/>
        </w:rPr>
      </w:pPr>
      <w:ins w:id="1420" w:author="Ericsson October r0" w:date="2023-09-17T22:35:00Z">
        <w:r w:rsidRPr="002178AD">
          <w:t xml:space="preserve">    </w:t>
        </w:r>
        <w:r>
          <w:t>AfRequestedQos</w:t>
        </w:r>
        <w:r w:rsidRPr="002178AD">
          <w:t>Data</w:t>
        </w:r>
      </w:ins>
      <w:ins w:id="1421" w:author="Ericsson October r0" w:date="2023-09-17T22:36:00Z">
        <w:r w:rsidR="00EC6EA9">
          <w:t>Patch</w:t>
        </w:r>
      </w:ins>
      <w:ins w:id="1422" w:author="Ericsson October r0" w:date="2023-09-17T22:35:00Z">
        <w:r w:rsidRPr="002178AD">
          <w:t>:</w:t>
        </w:r>
      </w:ins>
    </w:p>
    <w:p w14:paraId="2C3E5A48" w14:textId="1E03AC0A" w:rsidR="003A7BA8" w:rsidRPr="002178AD" w:rsidRDefault="003A7BA8" w:rsidP="003A7BA8">
      <w:pPr>
        <w:pStyle w:val="PL"/>
        <w:rPr>
          <w:ins w:id="1423" w:author="Ericsson October r0" w:date="2023-09-17T22:35:00Z"/>
        </w:rPr>
      </w:pPr>
      <w:ins w:id="1424" w:author="Ericsson October r0" w:date="2023-09-17T22:35:00Z">
        <w:r w:rsidRPr="002178AD">
          <w:t xml:space="preserve">      description: Represents </w:t>
        </w:r>
      </w:ins>
      <w:ins w:id="1425" w:author="Ericsson October r0" w:date="2023-09-17T22:36:00Z">
        <w:r w:rsidR="000E5CC2">
          <w:t xml:space="preserve">modification of Individual </w:t>
        </w:r>
      </w:ins>
      <w:ins w:id="1426" w:author="Ericsson October r0" w:date="2023-09-17T22:35:00Z">
        <w:r>
          <w:t>AF Requested QoS</w:t>
        </w:r>
        <w:r w:rsidRPr="002178AD">
          <w:t xml:space="preserve"> data.</w:t>
        </w:r>
      </w:ins>
    </w:p>
    <w:p w14:paraId="6F1A38C5" w14:textId="77777777" w:rsidR="003A7BA8" w:rsidRPr="002178AD" w:rsidRDefault="003A7BA8" w:rsidP="003A7BA8">
      <w:pPr>
        <w:pStyle w:val="PL"/>
        <w:rPr>
          <w:ins w:id="1427" w:author="Ericsson October r0" w:date="2023-09-17T22:35:00Z"/>
        </w:rPr>
      </w:pPr>
      <w:ins w:id="1428" w:author="Ericsson October r0" w:date="2023-09-17T22:35:00Z">
        <w:r w:rsidRPr="002178AD">
          <w:t xml:space="preserve">      type: object</w:t>
        </w:r>
      </w:ins>
    </w:p>
    <w:p w14:paraId="5C00DBBF" w14:textId="77777777" w:rsidR="003A7BA8" w:rsidRPr="002178AD" w:rsidRDefault="003A7BA8" w:rsidP="003A7BA8">
      <w:pPr>
        <w:pStyle w:val="PL"/>
        <w:rPr>
          <w:ins w:id="1429" w:author="Ericsson October r0" w:date="2023-09-17T22:35:00Z"/>
        </w:rPr>
      </w:pPr>
      <w:ins w:id="1430" w:author="Ericsson October r0" w:date="2023-09-17T22:35:00Z">
        <w:r w:rsidRPr="002178AD">
          <w:t xml:space="preserve">      properties:</w:t>
        </w:r>
      </w:ins>
    </w:p>
    <w:p w14:paraId="4B22E1E9" w14:textId="77777777" w:rsidR="003A7BA8" w:rsidRPr="002178AD" w:rsidRDefault="003A7BA8" w:rsidP="003A7BA8">
      <w:pPr>
        <w:pStyle w:val="PL"/>
        <w:rPr>
          <w:ins w:id="1431" w:author="Ericsson October r0" w:date="2023-09-17T22:35:00Z"/>
        </w:rPr>
      </w:pPr>
      <w:ins w:id="1432" w:author="Ericsson October r0" w:date="2023-09-17T22:35:00Z">
        <w:r w:rsidRPr="002178AD">
          <w:t xml:space="preserve">        </w:t>
        </w:r>
        <w:r>
          <w:t>afApp</w:t>
        </w:r>
        <w:r w:rsidRPr="002178AD">
          <w:t>Id:</w:t>
        </w:r>
      </w:ins>
    </w:p>
    <w:p w14:paraId="14417C64" w14:textId="77777777" w:rsidR="003A7BA8" w:rsidRDefault="003A7BA8" w:rsidP="003A7BA8">
      <w:pPr>
        <w:pStyle w:val="PL"/>
        <w:rPr>
          <w:ins w:id="1433" w:author="Ericsson October r0" w:date="2023-09-17T22:35:00Z"/>
        </w:rPr>
      </w:pPr>
      <w:ins w:id="1434" w:author="Ericsson October r0" w:date="2023-09-17T22:35:00Z">
        <w:r w:rsidRPr="002178AD">
          <w:t xml:space="preserve">          </w:t>
        </w:r>
        <w:r>
          <w:t>type: string</w:t>
        </w:r>
      </w:ins>
    </w:p>
    <w:p w14:paraId="4C773FB6" w14:textId="5C09D3C6" w:rsidR="00414A51" w:rsidRDefault="003A7BA8" w:rsidP="003A7BA8">
      <w:pPr>
        <w:pStyle w:val="PL"/>
        <w:rPr>
          <w:ins w:id="1435" w:author="Ericsson October r0" w:date="2023-09-29T13:02:00Z"/>
        </w:rPr>
      </w:pPr>
      <w:ins w:id="1436" w:author="Ericsson October r0" w:date="2023-09-17T22:35:00Z">
        <w:r>
          <w:t xml:space="preserve">          description: Identifies an AF application.</w:t>
        </w:r>
      </w:ins>
    </w:p>
    <w:p w14:paraId="3D5D5D43" w14:textId="31736DE0" w:rsidR="00414A51" w:rsidRDefault="00414A51" w:rsidP="003A7BA8">
      <w:pPr>
        <w:pStyle w:val="PL"/>
        <w:rPr>
          <w:ins w:id="1437" w:author="Ericsson October r0" w:date="2023-09-29T13:02:00Z"/>
        </w:rPr>
      </w:pPr>
      <w:ins w:id="1438" w:author="Ericsson October r0" w:date="2023-09-29T13:02:00Z">
        <w:r>
          <w:t xml:space="preserve">          nullable: true</w:t>
        </w:r>
      </w:ins>
    </w:p>
    <w:p w14:paraId="435662DA" w14:textId="0FA51DDC" w:rsidR="003A7BA8" w:rsidRPr="002178AD" w:rsidRDefault="003A7BA8" w:rsidP="003A7BA8">
      <w:pPr>
        <w:pStyle w:val="PL"/>
        <w:rPr>
          <w:ins w:id="1439" w:author="Ericsson October r0" w:date="2023-09-17T22:35:00Z"/>
        </w:rPr>
      </w:pPr>
      <w:ins w:id="1440" w:author="Ericsson October r0" w:date="2023-09-17T22:35:00Z">
        <w:r w:rsidRPr="002178AD">
          <w:t xml:space="preserve">        </w:t>
        </w:r>
        <w:r>
          <w:t>evSubsc</w:t>
        </w:r>
        <w:r w:rsidRPr="002178AD">
          <w:t>:</w:t>
        </w:r>
      </w:ins>
    </w:p>
    <w:p w14:paraId="641B21E1" w14:textId="012FD57E" w:rsidR="003A7BA8" w:rsidRPr="002178AD" w:rsidRDefault="003A7BA8" w:rsidP="003A7BA8">
      <w:pPr>
        <w:pStyle w:val="PL"/>
        <w:rPr>
          <w:ins w:id="1441" w:author="Ericsson October r0" w:date="2023-09-17T22:35:00Z"/>
        </w:rPr>
      </w:pPr>
      <w:ins w:id="1442" w:author="Ericsson October r0" w:date="2023-09-17T22:35:00Z">
        <w:r w:rsidRPr="002178AD">
          <w:t xml:space="preserve">          $ref: 'TS295</w:t>
        </w:r>
        <w:r>
          <w:t>14</w:t>
        </w:r>
        <w:r w:rsidRPr="002178AD">
          <w:t>_</w:t>
        </w:r>
        <w:r>
          <w:t>Npcf_PolicyAuthorization</w:t>
        </w:r>
        <w:r w:rsidRPr="002178AD">
          <w:t>.yaml#/components/schemas/</w:t>
        </w:r>
        <w:r>
          <w:t>EventsSubscReqData</w:t>
        </w:r>
      </w:ins>
      <w:ins w:id="1443" w:author="Ericsson October r0" w:date="2023-09-17T22:48:00Z">
        <w:r w:rsidR="00210437">
          <w:t>Rm</w:t>
        </w:r>
      </w:ins>
      <w:ins w:id="1444" w:author="Ericsson October r0" w:date="2023-09-17T22:35:00Z">
        <w:r w:rsidRPr="002178AD">
          <w:t>'</w:t>
        </w:r>
      </w:ins>
    </w:p>
    <w:p w14:paraId="648681A4" w14:textId="77777777" w:rsidR="00414A51" w:rsidRDefault="00414A51" w:rsidP="00414A51">
      <w:pPr>
        <w:pStyle w:val="PL"/>
        <w:rPr>
          <w:ins w:id="1445" w:author="Ericsson October r0" w:date="2023-09-29T13:02:00Z"/>
        </w:rPr>
      </w:pPr>
      <w:ins w:id="1446" w:author="Ericsson October r0" w:date="2023-09-29T13:02:00Z">
        <w:r>
          <w:t xml:space="preserve">        flowInfos:</w:t>
        </w:r>
      </w:ins>
    </w:p>
    <w:p w14:paraId="17285D61" w14:textId="77777777" w:rsidR="00414A51" w:rsidRDefault="00414A51" w:rsidP="00414A51">
      <w:pPr>
        <w:pStyle w:val="PL"/>
        <w:rPr>
          <w:ins w:id="1447" w:author="Ericsson October r0" w:date="2023-09-29T13:02:00Z"/>
        </w:rPr>
      </w:pPr>
      <w:ins w:id="1448" w:author="Ericsson October r0" w:date="2023-09-29T13:02:00Z">
        <w:r>
          <w:t xml:space="preserve">          type: array</w:t>
        </w:r>
      </w:ins>
    </w:p>
    <w:p w14:paraId="029312D5" w14:textId="77777777" w:rsidR="00414A51" w:rsidRDefault="00414A51" w:rsidP="00414A51">
      <w:pPr>
        <w:pStyle w:val="PL"/>
        <w:rPr>
          <w:ins w:id="1449" w:author="Ericsson October r0" w:date="2023-09-29T13:02:00Z"/>
        </w:rPr>
      </w:pPr>
      <w:ins w:id="1450" w:author="Ericsson October r0" w:date="2023-09-29T13:02:00Z">
        <w:r>
          <w:t xml:space="preserve">          items:</w:t>
        </w:r>
      </w:ins>
    </w:p>
    <w:p w14:paraId="5F461885" w14:textId="77777777" w:rsidR="00414A51" w:rsidRDefault="00414A51" w:rsidP="00414A51">
      <w:pPr>
        <w:pStyle w:val="PL"/>
        <w:rPr>
          <w:ins w:id="1451" w:author="Ericsson October r0" w:date="2023-09-29T13:02:00Z"/>
        </w:rPr>
      </w:pPr>
      <w:ins w:id="1452" w:author="Ericsson October r0" w:date="2023-09-29T13:02:00Z">
        <w:r>
          <w:t xml:space="preserve">            $ref: '</w:t>
        </w:r>
        <w:r w:rsidRPr="007A4756">
          <w:t>TS29122_CommonData.yaml</w:t>
        </w:r>
        <w:r>
          <w:t>#/components/schemas/FlowInfo'</w:t>
        </w:r>
      </w:ins>
    </w:p>
    <w:p w14:paraId="1F27876E" w14:textId="77777777" w:rsidR="00414A51" w:rsidRDefault="00414A51" w:rsidP="00414A51">
      <w:pPr>
        <w:pStyle w:val="PL"/>
        <w:rPr>
          <w:ins w:id="1453" w:author="Ericsson October r0" w:date="2023-09-29T13:02:00Z"/>
        </w:rPr>
      </w:pPr>
      <w:ins w:id="1454" w:author="Ericsson October r0" w:date="2023-09-29T13:02:00Z">
        <w:r>
          <w:t xml:space="preserve">          minItems: 1</w:t>
        </w:r>
      </w:ins>
    </w:p>
    <w:p w14:paraId="4A833AA9" w14:textId="77777777" w:rsidR="00414A51" w:rsidRDefault="00414A51" w:rsidP="00414A51">
      <w:pPr>
        <w:pStyle w:val="PL"/>
        <w:rPr>
          <w:ins w:id="1455" w:author="Ericsson October r0" w:date="2023-09-29T13:02:00Z"/>
          <w:rFonts w:cs="Courier New"/>
          <w:szCs w:val="16"/>
        </w:rPr>
      </w:pPr>
      <w:ins w:id="1456" w:author="Ericsson October r0" w:date="2023-09-29T13:02:00Z">
        <w:r>
          <w:rPr>
            <w:rFonts w:cs="Courier New"/>
            <w:szCs w:val="16"/>
          </w:rPr>
          <w:t xml:space="preserve">          nullable: true</w:t>
        </w:r>
      </w:ins>
    </w:p>
    <w:p w14:paraId="341DC05B" w14:textId="77777777" w:rsidR="00492BB2" w:rsidRDefault="00492BB2" w:rsidP="00492BB2">
      <w:pPr>
        <w:pStyle w:val="PL"/>
        <w:rPr>
          <w:ins w:id="1457" w:author="Ericsson October r0" w:date="2023-09-29T13:03:00Z"/>
          <w:rFonts w:cs="Courier New"/>
          <w:szCs w:val="16"/>
        </w:rPr>
      </w:pPr>
      <w:ins w:id="1458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qosReference</w:t>
        </w:r>
        <w:r>
          <w:rPr>
            <w:rFonts w:cs="Courier New"/>
            <w:szCs w:val="16"/>
          </w:rPr>
          <w:t>:</w:t>
        </w:r>
      </w:ins>
    </w:p>
    <w:p w14:paraId="74694390" w14:textId="77777777" w:rsidR="00492BB2" w:rsidRDefault="00492BB2" w:rsidP="00492BB2">
      <w:pPr>
        <w:pStyle w:val="PL"/>
        <w:rPr>
          <w:ins w:id="1459" w:author="Ericsson October r0" w:date="2023-09-29T13:03:00Z"/>
          <w:rFonts w:cs="Courier New"/>
          <w:szCs w:val="16"/>
        </w:rPr>
      </w:pPr>
      <w:ins w:id="1460" w:author="Ericsson October r0" w:date="2023-09-29T13:03:00Z">
        <w:r>
          <w:rPr>
            <w:rFonts w:cs="Courier New"/>
            <w:szCs w:val="16"/>
          </w:rPr>
          <w:t xml:space="preserve">          type: string</w:t>
        </w:r>
      </w:ins>
    </w:p>
    <w:p w14:paraId="0551E9B8" w14:textId="77777777" w:rsidR="00492BB2" w:rsidRDefault="00492BB2" w:rsidP="00492BB2">
      <w:pPr>
        <w:pStyle w:val="PL"/>
        <w:rPr>
          <w:ins w:id="1461" w:author="Ericsson October r0" w:date="2023-09-29T13:03:00Z"/>
          <w:rFonts w:cs="Courier New"/>
          <w:szCs w:val="16"/>
        </w:rPr>
      </w:pPr>
      <w:ins w:id="1462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327FFBCE" w14:textId="77777777" w:rsidR="00492BB2" w:rsidRDefault="00492BB2" w:rsidP="00492BB2">
      <w:pPr>
        <w:pStyle w:val="PL"/>
        <w:rPr>
          <w:ins w:id="1463" w:author="Ericsson October r0" w:date="2023-09-29T13:03:00Z"/>
          <w:rFonts w:cs="Courier New"/>
          <w:szCs w:val="16"/>
        </w:rPr>
      </w:pPr>
      <w:ins w:id="1464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</w:t>
        </w:r>
        <w:r>
          <w:rPr>
            <w:rFonts w:cs="Courier New"/>
            <w:szCs w:val="16"/>
          </w:rPr>
          <w:t>:</w:t>
        </w:r>
      </w:ins>
    </w:p>
    <w:p w14:paraId="72EBDE02" w14:textId="77777777" w:rsidR="00492BB2" w:rsidRDefault="00492BB2" w:rsidP="00492BB2">
      <w:pPr>
        <w:pStyle w:val="PL"/>
        <w:rPr>
          <w:ins w:id="1465" w:author="Ericsson October r0" w:date="2023-09-29T13:03:00Z"/>
          <w:rFonts w:cs="Courier New"/>
          <w:szCs w:val="16"/>
        </w:rPr>
      </w:pPr>
      <w:ins w:id="1466" w:author="Ericsson October r0" w:date="2023-09-29T13:03:00Z">
        <w:r>
          <w:rPr>
            <w:rFonts w:cs="Courier New"/>
            <w:szCs w:val="16"/>
          </w:rPr>
          <w:t xml:space="preserve">          type: array</w:t>
        </w:r>
      </w:ins>
    </w:p>
    <w:p w14:paraId="5DB0DA33" w14:textId="77777777" w:rsidR="00492BB2" w:rsidRDefault="00492BB2" w:rsidP="00492BB2">
      <w:pPr>
        <w:pStyle w:val="PL"/>
        <w:rPr>
          <w:ins w:id="1467" w:author="Ericsson October r0" w:date="2023-09-29T13:03:00Z"/>
          <w:rFonts w:cs="Courier New"/>
          <w:szCs w:val="16"/>
        </w:rPr>
      </w:pPr>
      <w:ins w:id="1468" w:author="Ericsson October r0" w:date="2023-09-29T13:03:00Z">
        <w:r>
          <w:rPr>
            <w:rFonts w:cs="Courier New"/>
            <w:szCs w:val="16"/>
          </w:rPr>
          <w:t xml:space="preserve">          items:</w:t>
        </w:r>
      </w:ins>
    </w:p>
    <w:p w14:paraId="64AFD0E2" w14:textId="77777777" w:rsidR="00492BB2" w:rsidRDefault="00492BB2" w:rsidP="00492BB2">
      <w:pPr>
        <w:pStyle w:val="PL"/>
        <w:rPr>
          <w:ins w:id="1469" w:author="Ericsson October r0" w:date="2023-09-29T13:03:00Z"/>
          <w:rFonts w:cs="Courier New"/>
          <w:szCs w:val="16"/>
        </w:rPr>
      </w:pPr>
      <w:ins w:id="1470" w:author="Ericsson October r0" w:date="2023-09-29T13:03:00Z">
        <w:r>
          <w:rPr>
            <w:rFonts w:cs="Courier New"/>
            <w:szCs w:val="16"/>
          </w:rPr>
          <w:t xml:space="preserve">            type: string</w:t>
        </w:r>
      </w:ins>
    </w:p>
    <w:p w14:paraId="47ED5FB1" w14:textId="77777777" w:rsidR="00492BB2" w:rsidRDefault="00492BB2" w:rsidP="00492BB2">
      <w:pPr>
        <w:pStyle w:val="PL"/>
        <w:rPr>
          <w:ins w:id="1471" w:author="Ericsson October r0" w:date="2023-09-29T13:03:00Z"/>
          <w:rFonts w:cs="Courier New"/>
          <w:szCs w:val="16"/>
        </w:rPr>
      </w:pPr>
      <w:ins w:id="1472" w:author="Ericsson October r0" w:date="2023-09-29T13:03:00Z">
        <w:r>
          <w:t xml:space="preserve">          minItems: 1</w:t>
        </w:r>
      </w:ins>
    </w:p>
    <w:p w14:paraId="787CF139" w14:textId="77777777" w:rsidR="00492BB2" w:rsidRDefault="00492BB2" w:rsidP="00492BB2">
      <w:pPr>
        <w:pStyle w:val="PL"/>
        <w:rPr>
          <w:ins w:id="1473" w:author="Ericsson October r0" w:date="2023-09-29T13:03:00Z"/>
        </w:rPr>
      </w:pPr>
      <w:ins w:id="1474" w:author="Ericsson October r0" w:date="2023-09-29T13:03:00Z">
        <w:r>
          <w:rPr>
            <w:rFonts w:cs="Courier New"/>
            <w:szCs w:val="16"/>
          </w:rPr>
          <w:lastRenderedPageBreak/>
          <w:t xml:space="preserve">          nullable: true</w:t>
        </w:r>
      </w:ins>
    </w:p>
    <w:p w14:paraId="6C3F156F" w14:textId="77777777" w:rsidR="00492BB2" w:rsidRDefault="00492BB2" w:rsidP="00492BB2">
      <w:pPr>
        <w:pStyle w:val="PL"/>
        <w:rPr>
          <w:ins w:id="1475" w:author="Ericsson October r0" w:date="2023-09-29T13:03:00Z"/>
          <w:rFonts w:cs="Courier New"/>
          <w:szCs w:val="16"/>
        </w:rPr>
      </w:pPr>
      <w:ins w:id="1476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Data</w:t>
        </w:r>
        <w:r>
          <w:rPr>
            <w:rFonts w:cs="Courier New"/>
            <w:szCs w:val="16"/>
          </w:rPr>
          <w:t>:</w:t>
        </w:r>
      </w:ins>
    </w:p>
    <w:p w14:paraId="4B263BBC" w14:textId="77777777" w:rsidR="00492BB2" w:rsidRDefault="00492BB2" w:rsidP="00492BB2">
      <w:pPr>
        <w:pStyle w:val="PL"/>
        <w:rPr>
          <w:ins w:id="1477" w:author="Ericsson October r0" w:date="2023-09-29T13:03:00Z"/>
          <w:rFonts w:cs="Courier New"/>
          <w:szCs w:val="16"/>
        </w:rPr>
      </w:pPr>
      <w:ins w:id="1478" w:author="Ericsson October r0" w:date="2023-09-29T13:03:00Z">
        <w:r>
          <w:rPr>
            <w:rFonts w:cs="Courier New"/>
            <w:szCs w:val="16"/>
          </w:rPr>
          <w:t xml:space="preserve">          type: array</w:t>
        </w:r>
      </w:ins>
    </w:p>
    <w:p w14:paraId="14CE713E" w14:textId="77777777" w:rsidR="00492BB2" w:rsidRDefault="00492BB2" w:rsidP="00492BB2">
      <w:pPr>
        <w:pStyle w:val="PL"/>
        <w:rPr>
          <w:ins w:id="1479" w:author="Ericsson October r0" w:date="2023-09-29T13:03:00Z"/>
          <w:rFonts w:cs="Courier New"/>
          <w:szCs w:val="16"/>
        </w:rPr>
      </w:pPr>
      <w:ins w:id="1480" w:author="Ericsson October r0" w:date="2023-09-29T13:03:00Z">
        <w:r>
          <w:rPr>
            <w:rFonts w:cs="Courier New"/>
            <w:szCs w:val="16"/>
          </w:rPr>
          <w:t xml:space="preserve">          items:</w:t>
        </w:r>
      </w:ins>
    </w:p>
    <w:p w14:paraId="4EDB181C" w14:textId="77777777" w:rsidR="00492BB2" w:rsidRDefault="00492BB2" w:rsidP="00492BB2">
      <w:pPr>
        <w:pStyle w:val="PL"/>
        <w:rPr>
          <w:ins w:id="1481" w:author="Ericsson October r0" w:date="2023-09-29T13:03:00Z"/>
          <w:rFonts w:cs="Courier New"/>
          <w:szCs w:val="16"/>
        </w:rPr>
      </w:pPr>
      <w:ins w:id="1482" w:author="Ericsson October r0" w:date="2023-09-29T13:03:00Z">
        <w:r>
          <w:rPr>
            <w:rFonts w:cs="Courier New"/>
            <w:szCs w:val="16"/>
          </w:rPr>
          <w:t xml:space="preserve">            $ref: 'TS29514_Npcf_PolicyAuthorization.yaml#/components/schemas/AlternativeServiceRequirementsData'</w:t>
        </w:r>
      </w:ins>
    </w:p>
    <w:p w14:paraId="4638DA0A" w14:textId="77777777" w:rsidR="00492BB2" w:rsidRDefault="00492BB2" w:rsidP="00492BB2">
      <w:pPr>
        <w:pStyle w:val="PL"/>
        <w:rPr>
          <w:ins w:id="1483" w:author="Ericsson October r0" w:date="2023-09-29T13:03:00Z"/>
        </w:rPr>
      </w:pPr>
      <w:ins w:id="1484" w:author="Ericsson October r0" w:date="2023-09-29T13:03:00Z">
        <w:r>
          <w:t xml:space="preserve">          minItems: 1</w:t>
        </w:r>
      </w:ins>
    </w:p>
    <w:p w14:paraId="0E1192BE" w14:textId="77777777" w:rsidR="00492BB2" w:rsidRDefault="00492BB2" w:rsidP="00492BB2">
      <w:pPr>
        <w:pStyle w:val="PL"/>
        <w:rPr>
          <w:ins w:id="1485" w:author="Ericsson October r0" w:date="2023-09-29T13:03:00Z"/>
          <w:rFonts w:cs="Courier New"/>
          <w:szCs w:val="16"/>
        </w:rPr>
      </w:pPr>
      <w:ins w:id="1486" w:author="Ericsson October r0" w:date="2023-09-29T13:03:00Z">
        <w:r>
          <w:rPr>
            <w:rFonts w:cs="Courier New"/>
            <w:szCs w:val="16"/>
          </w:rPr>
          <w:t xml:space="preserve">          description: &gt;</w:t>
        </w:r>
      </w:ins>
    </w:p>
    <w:p w14:paraId="53374615" w14:textId="77777777" w:rsidR="00492BB2" w:rsidRDefault="00492BB2" w:rsidP="00492BB2">
      <w:pPr>
        <w:pStyle w:val="PL"/>
        <w:rPr>
          <w:ins w:id="1487" w:author="Ericsson October r0" w:date="2023-09-29T13:03:00Z"/>
          <w:lang w:val="en-US"/>
        </w:rPr>
      </w:pPr>
      <w:ins w:id="1488" w:author="Ericsson October r0" w:date="2023-09-29T13:03:00Z">
        <w:r>
          <w:rPr>
            <w:rFonts w:cs="Courier New"/>
            <w:szCs w:val="16"/>
          </w:rPr>
          <w:t xml:space="preserve">            </w:t>
        </w:r>
        <w:r>
          <w:rPr>
            <w:rFonts w:cs="Arial"/>
            <w:szCs w:val="18"/>
          </w:rPr>
          <w:t xml:space="preserve">Contains removable </w:t>
        </w:r>
        <w:r>
          <w:rPr>
            <w:lang w:val="en-US"/>
          </w:rPr>
          <w:t xml:space="preserve">alternative service requirements that include individual </w:t>
        </w:r>
        <w:proofErr w:type="gramStart"/>
        <w:r>
          <w:rPr>
            <w:lang w:val="en-US"/>
          </w:rPr>
          <w:t>QoS</w:t>
        </w:r>
        <w:proofErr w:type="gramEnd"/>
      </w:ins>
    </w:p>
    <w:p w14:paraId="0A888347" w14:textId="77777777" w:rsidR="00492BB2" w:rsidRDefault="00492BB2" w:rsidP="00492BB2">
      <w:pPr>
        <w:pStyle w:val="PL"/>
        <w:rPr>
          <w:ins w:id="1489" w:author="Ericsson October r0" w:date="2023-09-29T13:03:00Z"/>
        </w:rPr>
      </w:pPr>
      <w:ins w:id="1490" w:author="Ericsson October r0" w:date="2023-09-29T13:03:00Z">
        <w:r>
          <w:rPr>
            <w:rFonts w:cs="Courier New"/>
            <w:szCs w:val="16"/>
          </w:rPr>
          <w:t xml:space="preserve">            </w:t>
        </w:r>
        <w:r>
          <w:rPr>
            <w:lang w:val="en-US"/>
          </w:rPr>
          <w:t>parameter sets</w:t>
        </w:r>
        <w:r>
          <w:t>.</w:t>
        </w:r>
      </w:ins>
    </w:p>
    <w:p w14:paraId="3220E0A2" w14:textId="77777777" w:rsidR="00492BB2" w:rsidRDefault="00492BB2" w:rsidP="00492BB2">
      <w:pPr>
        <w:pStyle w:val="PL"/>
        <w:rPr>
          <w:ins w:id="1491" w:author="Ericsson October r0" w:date="2023-09-29T13:03:00Z"/>
          <w:rFonts w:cs="Courier New"/>
          <w:szCs w:val="16"/>
        </w:rPr>
      </w:pPr>
      <w:ins w:id="1492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32567647" w14:textId="77777777" w:rsidR="00492BB2" w:rsidRDefault="00492BB2" w:rsidP="00492BB2">
      <w:pPr>
        <w:pStyle w:val="PL"/>
        <w:rPr>
          <w:ins w:id="1493" w:author="Ericsson October r0" w:date="2023-09-29T13:03:00Z"/>
          <w:rFonts w:cs="Courier New"/>
          <w:szCs w:val="16"/>
        </w:rPr>
      </w:pPr>
      <w:ins w:id="1494" w:author="Ericsson October r0" w:date="2023-09-29T13:03:00Z">
        <w:r>
          <w:rPr>
            <w:rFonts w:cs="Courier New"/>
            <w:szCs w:val="16"/>
          </w:rPr>
          <w:t xml:space="preserve">        disUeNotif:</w:t>
        </w:r>
      </w:ins>
    </w:p>
    <w:p w14:paraId="3A0449F3" w14:textId="77777777" w:rsidR="00492BB2" w:rsidRDefault="00492BB2" w:rsidP="00492BB2">
      <w:pPr>
        <w:pStyle w:val="PL"/>
        <w:rPr>
          <w:ins w:id="1495" w:author="Ericsson October r0" w:date="2023-09-29T13:03:00Z"/>
          <w:rFonts w:cs="Courier New"/>
          <w:szCs w:val="16"/>
        </w:rPr>
      </w:pPr>
      <w:ins w:id="1496" w:author="Ericsson October r0" w:date="2023-09-29T13:03:00Z">
        <w:r>
          <w:rPr>
            <w:rFonts w:cs="Courier New"/>
            <w:szCs w:val="16"/>
          </w:rPr>
          <w:t xml:space="preserve">          type: boolean</w:t>
        </w:r>
      </w:ins>
    </w:p>
    <w:p w14:paraId="5195C60B" w14:textId="77777777" w:rsidR="00492BB2" w:rsidRDefault="00492BB2" w:rsidP="00492BB2">
      <w:pPr>
        <w:pStyle w:val="PL"/>
        <w:rPr>
          <w:ins w:id="1497" w:author="Ericsson October r0" w:date="2023-09-29T13:03:00Z"/>
        </w:rPr>
      </w:pPr>
      <w:ins w:id="1498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79DB7ADF" w14:textId="77777777" w:rsidR="00492BB2" w:rsidRDefault="00492BB2" w:rsidP="00492BB2">
      <w:pPr>
        <w:pStyle w:val="PL"/>
        <w:rPr>
          <w:ins w:id="1499" w:author="Ericsson October r0" w:date="2023-09-29T13:03:00Z"/>
          <w:rFonts w:cs="Courier New"/>
          <w:szCs w:val="16"/>
        </w:rPr>
      </w:pPr>
      <w:ins w:id="1500" w:author="Ericsson October r0" w:date="2023-09-29T13:03:00Z">
        <w:r>
          <w:rPr>
            <w:rFonts w:cs="Courier New"/>
            <w:szCs w:val="16"/>
          </w:rPr>
          <w:t xml:space="preserve">        marBwDl:</w:t>
        </w:r>
      </w:ins>
    </w:p>
    <w:p w14:paraId="7405A5E9" w14:textId="77777777" w:rsidR="00492BB2" w:rsidRDefault="00492BB2" w:rsidP="00492BB2">
      <w:pPr>
        <w:pStyle w:val="PL"/>
        <w:rPr>
          <w:ins w:id="1501" w:author="Ericsson October r0" w:date="2023-09-29T13:03:00Z"/>
          <w:rFonts w:cs="Courier New"/>
          <w:szCs w:val="16"/>
        </w:rPr>
      </w:pPr>
      <w:ins w:id="1502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17BAC0E0" w14:textId="77777777" w:rsidR="00492BB2" w:rsidRDefault="00492BB2" w:rsidP="00492BB2">
      <w:pPr>
        <w:pStyle w:val="PL"/>
        <w:rPr>
          <w:ins w:id="1503" w:author="Ericsson October r0" w:date="2023-09-29T13:03:00Z"/>
          <w:rFonts w:cs="Courier New"/>
          <w:szCs w:val="16"/>
        </w:rPr>
      </w:pPr>
      <w:ins w:id="1504" w:author="Ericsson October r0" w:date="2023-09-29T13:03:00Z">
        <w:r>
          <w:rPr>
            <w:rFonts w:cs="Courier New"/>
            <w:szCs w:val="16"/>
          </w:rPr>
          <w:t xml:space="preserve">        marBwUl:</w:t>
        </w:r>
      </w:ins>
    </w:p>
    <w:p w14:paraId="72861422" w14:textId="77777777" w:rsidR="00492BB2" w:rsidRDefault="00492BB2" w:rsidP="00492BB2">
      <w:pPr>
        <w:pStyle w:val="PL"/>
        <w:rPr>
          <w:ins w:id="1505" w:author="Ericsson October r0" w:date="2023-09-29T13:03:00Z"/>
          <w:rFonts w:cs="Courier New"/>
          <w:szCs w:val="16"/>
        </w:rPr>
      </w:pPr>
      <w:ins w:id="1506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2D463BE3" w14:textId="77777777" w:rsidR="00492BB2" w:rsidRDefault="00492BB2" w:rsidP="00492BB2">
      <w:pPr>
        <w:pStyle w:val="PL"/>
        <w:rPr>
          <w:ins w:id="1507" w:author="Ericsson October r0" w:date="2023-09-29T13:03:00Z"/>
          <w:rFonts w:cs="Courier New"/>
          <w:szCs w:val="16"/>
        </w:rPr>
      </w:pPr>
      <w:ins w:id="1508" w:author="Ericsson October r0" w:date="2023-09-29T13:03:00Z">
        <w:r>
          <w:rPr>
            <w:rFonts w:cs="Courier New"/>
            <w:szCs w:val="16"/>
          </w:rPr>
          <w:t xml:space="preserve">        mirBwDl:</w:t>
        </w:r>
      </w:ins>
    </w:p>
    <w:p w14:paraId="7A74438F" w14:textId="77777777" w:rsidR="00492BB2" w:rsidRDefault="00492BB2" w:rsidP="00492BB2">
      <w:pPr>
        <w:pStyle w:val="PL"/>
        <w:rPr>
          <w:ins w:id="1509" w:author="Ericsson October r0" w:date="2023-09-29T13:03:00Z"/>
          <w:rFonts w:cs="Courier New"/>
          <w:szCs w:val="16"/>
        </w:rPr>
      </w:pPr>
      <w:ins w:id="1510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5950CBD2" w14:textId="77777777" w:rsidR="00492BB2" w:rsidRDefault="00492BB2" w:rsidP="00492BB2">
      <w:pPr>
        <w:pStyle w:val="PL"/>
        <w:rPr>
          <w:ins w:id="1511" w:author="Ericsson October r0" w:date="2023-09-29T13:03:00Z"/>
          <w:rFonts w:cs="Courier New"/>
          <w:szCs w:val="16"/>
        </w:rPr>
      </w:pPr>
      <w:ins w:id="1512" w:author="Ericsson October r0" w:date="2023-09-29T13:03:00Z">
        <w:r>
          <w:rPr>
            <w:rFonts w:cs="Courier New"/>
            <w:szCs w:val="16"/>
          </w:rPr>
          <w:t xml:space="preserve">        mirBwUl:</w:t>
        </w:r>
      </w:ins>
    </w:p>
    <w:p w14:paraId="0BA80F55" w14:textId="77777777" w:rsidR="00492BB2" w:rsidRDefault="00492BB2" w:rsidP="00492BB2">
      <w:pPr>
        <w:pStyle w:val="PL"/>
        <w:rPr>
          <w:ins w:id="1513" w:author="Ericsson October r0" w:date="2023-09-29T13:03:00Z"/>
          <w:rFonts w:cs="Courier New"/>
          <w:szCs w:val="16"/>
        </w:rPr>
      </w:pPr>
      <w:ins w:id="1514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13A74229" w14:textId="77777777" w:rsidR="000C7AA2" w:rsidRPr="002178AD" w:rsidRDefault="000C7AA2" w:rsidP="000C7AA2">
      <w:pPr>
        <w:pStyle w:val="PL"/>
        <w:rPr>
          <w:ins w:id="1515" w:author="Ericsson October r0" w:date="2023-09-17T22:50:00Z"/>
        </w:rPr>
      </w:pPr>
      <w:ins w:id="1516" w:author="Ericsson October r0" w:date="2023-09-17T22:50:00Z">
        <w:r w:rsidRPr="002178AD">
          <w:t xml:space="preserve">        </w:t>
        </w:r>
        <w:r>
          <w:t>tempInValidity</w:t>
        </w:r>
        <w:r w:rsidRPr="002178AD">
          <w:t>:</w:t>
        </w:r>
      </w:ins>
    </w:p>
    <w:p w14:paraId="12A1E900" w14:textId="378C8306" w:rsidR="000C7AA2" w:rsidRPr="002178AD" w:rsidRDefault="000C7AA2" w:rsidP="000C7AA2">
      <w:pPr>
        <w:pStyle w:val="PL"/>
        <w:rPr>
          <w:ins w:id="1517" w:author="Ericsson October r0" w:date="2023-09-17T22:50:00Z"/>
        </w:rPr>
      </w:pPr>
      <w:ins w:id="1518" w:author="Ericsson October r0" w:date="2023-09-17T22:50:00Z">
        <w:r w:rsidRPr="002178AD">
          <w:t xml:space="preserve">          $ref: 'TS295</w:t>
        </w:r>
        <w:r>
          <w:t>65</w:t>
        </w:r>
        <w:r w:rsidRPr="002178AD">
          <w:t>_</w:t>
        </w:r>
        <w:r>
          <w:t>Ntsctsf_</w:t>
        </w:r>
      </w:ins>
      <w:ins w:id="1519" w:author="Ericsson October r0" w:date="2023-09-20T16:13:00Z">
        <w:r w:rsidR="00CE1776">
          <w:t>QoSandTSCAssistance</w:t>
        </w:r>
      </w:ins>
      <w:ins w:id="1520" w:author="Ericsson October r0" w:date="2023-09-17T22:50:00Z">
        <w:r w:rsidRPr="002178AD">
          <w:t>.yaml#/components/schemas/</w:t>
        </w:r>
        <w:r>
          <w:t>TemporalInvalidity</w:t>
        </w:r>
        <w:r w:rsidRPr="002178AD">
          <w:t>'</w:t>
        </w:r>
      </w:ins>
    </w:p>
    <w:p w14:paraId="41356CAC" w14:textId="77777777" w:rsidR="00FE4CA4" w:rsidRDefault="00FE4CA4" w:rsidP="00BC2E73">
      <w:pPr>
        <w:pStyle w:val="PL"/>
        <w:rPr>
          <w:ins w:id="1521" w:author="Ericsson October r0" w:date="2023-09-17T22:21:00Z"/>
        </w:rPr>
      </w:pPr>
    </w:p>
    <w:p w14:paraId="54ADF661" w14:textId="6740EF9E" w:rsidR="00BC2E73" w:rsidRPr="002178AD" w:rsidRDefault="00BC2E73" w:rsidP="00BC2E73">
      <w:pPr>
        <w:pStyle w:val="PL"/>
      </w:pPr>
      <w:r w:rsidRPr="002178AD">
        <w:t xml:space="preserve">    DataInd:</w:t>
      </w:r>
    </w:p>
    <w:p w14:paraId="30D1D289" w14:textId="77777777" w:rsidR="00BC2E73" w:rsidRPr="002178AD" w:rsidRDefault="00BC2E73" w:rsidP="00BC2E73">
      <w:pPr>
        <w:pStyle w:val="PL"/>
      </w:pPr>
      <w:r w:rsidRPr="002178AD">
        <w:t xml:space="preserve">      anyOf:</w:t>
      </w:r>
    </w:p>
    <w:p w14:paraId="7C86AFCD" w14:textId="77777777" w:rsidR="00BC2E73" w:rsidRPr="002178AD" w:rsidRDefault="00BC2E73" w:rsidP="00BC2E73">
      <w:pPr>
        <w:pStyle w:val="PL"/>
      </w:pPr>
      <w:r w:rsidRPr="002178AD">
        <w:t xml:space="preserve">      - type: string</w:t>
      </w:r>
    </w:p>
    <w:p w14:paraId="56134A1A" w14:textId="77777777" w:rsidR="00BC2E73" w:rsidRPr="002178AD" w:rsidRDefault="00BC2E73" w:rsidP="00BC2E73">
      <w:pPr>
        <w:pStyle w:val="PL"/>
      </w:pPr>
      <w:r w:rsidRPr="002178AD">
        <w:t xml:space="preserve">        enum:</w:t>
      </w:r>
    </w:p>
    <w:p w14:paraId="3D0EA063" w14:textId="77777777" w:rsidR="00BC2E73" w:rsidRPr="002178AD" w:rsidRDefault="00BC2E73" w:rsidP="00BC2E73">
      <w:pPr>
        <w:pStyle w:val="PL"/>
      </w:pPr>
      <w:r w:rsidRPr="002178AD">
        <w:t xml:space="preserve">          - PFD</w:t>
      </w:r>
    </w:p>
    <w:p w14:paraId="752BC0BE" w14:textId="77777777" w:rsidR="00BC2E73" w:rsidRPr="002178AD" w:rsidRDefault="00BC2E73" w:rsidP="00BC2E73">
      <w:pPr>
        <w:pStyle w:val="PL"/>
      </w:pPr>
      <w:r w:rsidRPr="002178AD">
        <w:t xml:space="preserve">          - IPTV</w:t>
      </w:r>
    </w:p>
    <w:p w14:paraId="2A8E1D81" w14:textId="77777777" w:rsidR="00BC2E73" w:rsidRPr="002178AD" w:rsidRDefault="00BC2E73" w:rsidP="00BC2E73">
      <w:pPr>
        <w:pStyle w:val="PL"/>
      </w:pPr>
      <w:r w:rsidRPr="002178AD">
        <w:t xml:space="preserve">          - BDT</w:t>
      </w:r>
    </w:p>
    <w:p w14:paraId="290EA7AB" w14:textId="77777777" w:rsidR="00BC2E73" w:rsidRPr="002178AD" w:rsidRDefault="00BC2E73" w:rsidP="00BC2E73">
      <w:pPr>
        <w:pStyle w:val="PL"/>
      </w:pPr>
      <w:r w:rsidRPr="002178AD">
        <w:t xml:space="preserve">          - SVC_PARAM</w:t>
      </w:r>
    </w:p>
    <w:p w14:paraId="324321BD" w14:textId="77777777" w:rsidR="00BC2E73" w:rsidRPr="002178AD" w:rsidRDefault="00BC2E73" w:rsidP="00BC2E73">
      <w:pPr>
        <w:pStyle w:val="PL"/>
      </w:pPr>
      <w:r w:rsidRPr="002178AD">
        <w:t xml:space="preserve">          - AM</w:t>
      </w:r>
    </w:p>
    <w:p w14:paraId="54722899" w14:textId="77777777" w:rsidR="00BC2E73" w:rsidRPr="002178AD" w:rsidRDefault="00BC2E73" w:rsidP="00BC2E73">
      <w:pPr>
        <w:pStyle w:val="PL"/>
      </w:pPr>
      <w:r w:rsidRPr="002178AD">
        <w:t xml:space="preserve">      - type: string</w:t>
      </w:r>
    </w:p>
    <w:p w14:paraId="3A8C66B9" w14:textId="77777777" w:rsidR="00BC2E73" w:rsidRPr="002178AD" w:rsidRDefault="00BC2E73" w:rsidP="00BC2E73">
      <w:pPr>
        <w:pStyle w:val="PL"/>
      </w:pPr>
      <w:r w:rsidRPr="002178AD">
        <w:t xml:space="preserve">        description: &gt;</w:t>
      </w:r>
    </w:p>
    <w:p w14:paraId="374DABB0" w14:textId="77777777" w:rsidR="00BC2E73" w:rsidRPr="002178AD" w:rsidRDefault="00BC2E73" w:rsidP="00BC2E73">
      <w:pPr>
        <w:pStyle w:val="PL"/>
      </w:pPr>
      <w:r w:rsidRPr="002178AD">
        <w:t xml:space="preserve">          This string provides forward-compatibility with </w:t>
      </w:r>
      <w:proofErr w:type="gramStart"/>
      <w:r w:rsidRPr="002178AD">
        <w:t>future</w:t>
      </w:r>
      <w:proofErr w:type="gramEnd"/>
    </w:p>
    <w:p w14:paraId="39C048AB" w14:textId="77777777" w:rsidR="00BC2E73" w:rsidRPr="002178AD" w:rsidRDefault="00BC2E73" w:rsidP="00BC2E73">
      <w:pPr>
        <w:pStyle w:val="PL"/>
      </w:pPr>
      <w:r w:rsidRPr="002178AD">
        <w:t xml:space="preserve">          extensions to the enumeration but is not used to </w:t>
      </w:r>
      <w:proofErr w:type="gramStart"/>
      <w:r w:rsidRPr="002178AD">
        <w:t>encode</w:t>
      </w:r>
      <w:proofErr w:type="gramEnd"/>
    </w:p>
    <w:p w14:paraId="20B097C6" w14:textId="77777777" w:rsidR="00BC2E73" w:rsidRPr="002178AD" w:rsidRDefault="00BC2E73" w:rsidP="00BC2E73">
      <w:pPr>
        <w:pStyle w:val="PL"/>
      </w:pPr>
      <w:r w:rsidRPr="002178AD">
        <w:t xml:space="preserve">          content defined in the present version of this API.</w:t>
      </w:r>
    </w:p>
    <w:p w14:paraId="31BB3DA1" w14:textId="77777777" w:rsidR="00BC2E73" w:rsidRDefault="00BC2E73" w:rsidP="00BC2E73">
      <w:pPr>
        <w:pStyle w:val="PL"/>
      </w:pPr>
      <w:r w:rsidRPr="002178AD">
        <w:t xml:space="preserve">      description: |</w:t>
      </w:r>
    </w:p>
    <w:p w14:paraId="773813E4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rPr>
          <w:rFonts w:hint="eastAsia"/>
          <w:lang w:eastAsia="zh-CN"/>
        </w:rPr>
        <w:t>Indicate</w:t>
      </w:r>
      <w:r w:rsidRPr="002178AD">
        <w:rPr>
          <w:lang w:eastAsia="zh-CN"/>
        </w:rPr>
        <w:t>s</w:t>
      </w:r>
      <w:r w:rsidRPr="002178AD">
        <w:rPr>
          <w:rFonts w:hint="eastAsia"/>
          <w:lang w:eastAsia="zh-CN"/>
        </w:rPr>
        <w:t xml:space="preserve"> the type of data</w:t>
      </w:r>
      <w:r w:rsidRPr="002178AD">
        <w:rPr>
          <w:lang w:eastAsia="zh-CN"/>
        </w:rPr>
        <w:t>.</w:t>
      </w:r>
      <w:r>
        <w:rPr>
          <w:lang w:eastAsia="zh-CN"/>
        </w:rPr>
        <w:t xml:space="preserve">  </w:t>
      </w:r>
    </w:p>
    <w:p w14:paraId="3D5FF9D4" w14:textId="77777777" w:rsidR="00BC2E73" w:rsidRPr="002178AD" w:rsidRDefault="00BC2E73" w:rsidP="00BC2E73">
      <w:pPr>
        <w:pStyle w:val="PL"/>
      </w:pPr>
      <w:r w:rsidRPr="002178AD">
        <w:t xml:space="preserve">        Possible values </w:t>
      </w:r>
      <w:proofErr w:type="gramStart"/>
      <w:r w:rsidRPr="002178AD">
        <w:t>are</w:t>
      </w:r>
      <w:proofErr w:type="gramEnd"/>
    </w:p>
    <w:p w14:paraId="2600185A" w14:textId="77777777" w:rsidR="00BC2E73" w:rsidRPr="002178AD" w:rsidRDefault="00BC2E73" w:rsidP="00BC2E73">
      <w:pPr>
        <w:pStyle w:val="PL"/>
      </w:pPr>
      <w:r w:rsidRPr="002178AD">
        <w:t xml:space="preserve">        - PFD</w:t>
      </w:r>
      <w:r>
        <w:t xml:space="preserve">: </w:t>
      </w:r>
      <w:r w:rsidRPr="002178AD">
        <w:t>PFD data</w:t>
      </w:r>
      <w:r>
        <w:t>.</w:t>
      </w:r>
    </w:p>
    <w:p w14:paraId="6CB30278" w14:textId="77777777" w:rsidR="00BC2E73" w:rsidRPr="002178AD" w:rsidRDefault="00BC2E73" w:rsidP="00BC2E73">
      <w:pPr>
        <w:pStyle w:val="PL"/>
      </w:pPr>
      <w:r w:rsidRPr="002178AD">
        <w:t xml:space="preserve">        - IPTV</w:t>
      </w:r>
      <w:r>
        <w:t xml:space="preserve">: </w:t>
      </w:r>
      <w:r w:rsidRPr="002178AD">
        <w:t>IPTV configuration data</w:t>
      </w:r>
      <w:r>
        <w:t>.</w:t>
      </w:r>
    </w:p>
    <w:p w14:paraId="2A72A444" w14:textId="77777777" w:rsidR="00BC2E73" w:rsidRPr="002178AD" w:rsidRDefault="00BC2E73" w:rsidP="00BC2E73">
      <w:pPr>
        <w:pStyle w:val="PL"/>
      </w:pPr>
      <w:r w:rsidRPr="002178AD">
        <w:t xml:space="preserve">        - BDT</w:t>
      </w:r>
      <w:r>
        <w:t xml:space="preserve">: </w:t>
      </w:r>
      <w:r w:rsidRPr="002178AD">
        <w:rPr>
          <w:rFonts w:hint="eastAsia"/>
          <w:lang w:eastAsia="zh-CN"/>
        </w:rPr>
        <w:t>BDT data</w:t>
      </w:r>
      <w:r>
        <w:rPr>
          <w:lang w:eastAsia="zh-CN"/>
        </w:rPr>
        <w:t>.</w:t>
      </w:r>
    </w:p>
    <w:p w14:paraId="0B14831F" w14:textId="77777777" w:rsidR="00BC2E73" w:rsidRPr="002178AD" w:rsidRDefault="00BC2E73" w:rsidP="00BC2E73">
      <w:pPr>
        <w:pStyle w:val="PL"/>
      </w:pPr>
      <w:r w:rsidRPr="002178AD">
        <w:t xml:space="preserve">        - SVC_PARAM</w:t>
      </w:r>
      <w:r>
        <w:t xml:space="preserve">: </w:t>
      </w:r>
      <w:r w:rsidRPr="002178AD">
        <w:rPr>
          <w:rFonts w:hint="eastAsia"/>
          <w:lang w:eastAsia="zh-CN"/>
        </w:rPr>
        <w:t>S</w:t>
      </w:r>
      <w:r w:rsidRPr="002178AD">
        <w:rPr>
          <w:lang w:eastAsia="zh-CN"/>
        </w:rPr>
        <w:t xml:space="preserve">ervice parameter </w:t>
      </w:r>
      <w:r>
        <w:rPr>
          <w:lang w:eastAsia="zh-CN"/>
        </w:rPr>
        <w:t>data.</w:t>
      </w:r>
    </w:p>
    <w:p w14:paraId="2CF6FB81" w14:textId="77777777" w:rsidR="00BC2E73" w:rsidRPr="002178AD" w:rsidRDefault="00BC2E73" w:rsidP="00BC2E73">
      <w:pPr>
        <w:pStyle w:val="PL"/>
      </w:pPr>
      <w:r w:rsidRPr="002178AD">
        <w:t xml:space="preserve">        - AM</w:t>
      </w:r>
      <w:r>
        <w:t xml:space="preserve">: </w:t>
      </w:r>
      <w:r w:rsidRPr="00206399">
        <w:t>AM influence data</w:t>
      </w:r>
      <w:r>
        <w:t>.</w:t>
      </w:r>
    </w:p>
    <w:p w14:paraId="1A1B4308" w14:textId="77777777" w:rsidR="00BC2E73" w:rsidRDefault="00BC2E73" w:rsidP="00BC2E73">
      <w:pPr>
        <w:pStyle w:val="PL"/>
      </w:pPr>
    </w:p>
    <w:p w14:paraId="22E7421B" w14:textId="77777777" w:rsidR="00BC2E73" w:rsidRPr="00133177" w:rsidRDefault="00BC2E73" w:rsidP="00BC2E73">
      <w:pPr>
        <w:pStyle w:val="PL"/>
      </w:pPr>
      <w:r w:rsidRPr="00133177">
        <w:t xml:space="preserve">    </w:t>
      </w:r>
      <w:r>
        <w:t>CorrelationType</w:t>
      </w:r>
      <w:r w:rsidRPr="00133177">
        <w:t>:</w:t>
      </w:r>
    </w:p>
    <w:p w14:paraId="1CDFC221" w14:textId="77777777" w:rsidR="00BC2E73" w:rsidRPr="00133177" w:rsidRDefault="00BC2E73" w:rsidP="00BC2E73">
      <w:pPr>
        <w:pStyle w:val="PL"/>
      </w:pPr>
      <w:r w:rsidRPr="00133177">
        <w:t xml:space="preserve">      description: </w:t>
      </w:r>
      <w:r>
        <w:t>Indicates that a common DNAI or common EAS should be selected</w:t>
      </w:r>
      <w:r w:rsidRPr="00133177">
        <w:t>.</w:t>
      </w:r>
    </w:p>
    <w:p w14:paraId="4F2727EE" w14:textId="77777777" w:rsidR="00BC2E73" w:rsidRPr="00133177" w:rsidRDefault="00BC2E73" w:rsidP="00BC2E73">
      <w:pPr>
        <w:pStyle w:val="PL"/>
      </w:pPr>
      <w:r w:rsidRPr="00133177">
        <w:t xml:space="preserve">      anyOf:</w:t>
      </w:r>
    </w:p>
    <w:p w14:paraId="2C33BB4A" w14:textId="77777777" w:rsidR="00BC2E73" w:rsidRPr="00133177" w:rsidRDefault="00BC2E73" w:rsidP="00BC2E73">
      <w:pPr>
        <w:pStyle w:val="PL"/>
      </w:pPr>
      <w:r w:rsidRPr="00133177">
        <w:t xml:space="preserve">      - type: string</w:t>
      </w:r>
    </w:p>
    <w:p w14:paraId="57A4D9F4" w14:textId="77777777" w:rsidR="00BC2E73" w:rsidRPr="00133177" w:rsidRDefault="00BC2E73" w:rsidP="00BC2E73">
      <w:pPr>
        <w:pStyle w:val="PL"/>
      </w:pPr>
      <w:r w:rsidRPr="00133177">
        <w:t xml:space="preserve">        enum:</w:t>
      </w:r>
    </w:p>
    <w:p w14:paraId="6A4A37D6" w14:textId="77777777" w:rsidR="00BC2E73" w:rsidRPr="00133177" w:rsidRDefault="00BC2E73" w:rsidP="00BC2E73">
      <w:pPr>
        <w:pStyle w:val="PL"/>
      </w:pPr>
      <w:r w:rsidRPr="00133177">
        <w:t xml:space="preserve">          - </w:t>
      </w:r>
      <w:r>
        <w:t>COMMON_DNAI</w:t>
      </w:r>
    </w:p>
    <w:p w14:paraId="3C4CF08C" w14:textId="77777777" w:rsidR="00BC2E73" w:rsidRPr="00133177" w:rsidRDefault="00BC2E73" w:rsidP="00BC2E73">
      <w:pPr>
        <w:pStyle w:val="PL"/>
      </w:pPr>
      <w:r w:rsidRPr="00133177">
        <w:t xml:space="preserve">          - </w:t>
      </w:r>
      <w:r>
        <w:t>COMMON_EAS</w:t>
      </w:r>
    </w:p>
    <w:p w14:paraId="6EB50299" w14:textId="77777777" w:rsidR="00BC2E73" w:rsidRPr="00133177" w:rsidRDefault="00BC2E73" w:rsidP="00BC2E73">
      <w:pPr>
        <w:pStyle w:val="PL"/>
      </w:pPr>
      <w:r w:rsidRPr="00133177">
        <w:t xml:space="preserve">      - type: string</w:t>
      </w:r>
    </w:p>
    <w:p w14:paraId="31319C52" w14:textId="77777777" w:rsidR="00BC2E73" w:rsidRPr="00133177" w:rsidRDefault="00BC2E73" w:rsidP="00BC2E73">
      <w:pPr>
        <w:pStyle w:val="PL"/>
      </w:pPr>
      <w:r w:rsidRPr="00133177">
        <w:t xml:space="preserve">        description: &gt;</w:t>
      </w:r>
    </w:p>
    <w:p w14:paraId="5746CFA1" w14:textId="77777777" w:rsidR="00BC2E73" w:rsidRPr="00133177" w:rsidRDefault="00BC2E73" w:rsidP="00BC2E73">
      <w:pPr>
        <w:pStyle w:val="PL"/>
      </w:pPr>
      <w:r w:rsidRPr="00133177">
        <w:t xml:space="preserve">          This string provides forward-compatibility with future extensions to the </w:t>
      </w:r>
      <w:proofErr w:type="gramStart"/>
      <w:r w:rsidRPr="00133177">
        <w:t>enumeration</w:t>
      </w:r>
      <w:proofErr w:type="gramEnd"/>
    </w:p>
    <w:p w14:paraId="52982529" w14:textId="77777777" w:rsidR="00BC2E73" w:rsidRDefault="00BC2E73" w:rsidP="00BC2E73">
      <w:pPr>
        <w:pStyle w:val="PL"/>
      </w:pPr>
      <w:r w:rsidRPr="00133177">
        <w:t xml:space="preserve">          and is not used to encode content defined in the present version of this API.</w:t>
      </w:r>
    </w:p>
    <w:p w14:paraId="31D66F49" w14:textId="77777777" w:rsidR="00BC2E73" w:rsidRPr="003D5B36" w:rsidRDefault="00BC2E73" w:rsidP="00BC2E73">
      <w:pPr>
        <w:pStyle w:val="PL"/>
      </w:pPr>
    </w:p>
    <w:p w14:paraId="2FB10E06" w14:textId="77777777" w:rsidR="009B6CDE" w:rsidRDefault="009B6CDE" w:rsidP="009B6CDE"/>
    <w:p w14:paraId="4C5E5E97" w14:textId="77777777" w:rsidR="00835DD6" w:rsidRDefault="00835DD6" w:rsidP="00835DD6"/>
    <w:p w14:paraId="5B5F9A2D" w14:textId="77777777" w:rsidR="00835DD6" w:rsidRPr="00C56BD0" w:rsidRDefault="00835DD6" w:rsidP="00835D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BAE714" w14:textId="77777777" w:rsidR="00980C2F" w:rsidRDefault="00980C2F">
      <w:r>
        <w:separator/>
      </w:r>
    </w:p>
  </w:endnote>
  <w:endnote w:type="continuationSeparator" w:id="0">
    <w:p w14:paraId="170AB230" w14:textId="77777777" w:rsidR="00980C2F" w:rsidRDefault="00980C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F19251" w14:textId="77777777" w:rsidR="00980C2F" w:rsidRDefault="00980C2F">
      <w:r>
        <w:separator/>
      </w:r>
    </w:p>
  </w:footnote>
  <w:footnote w:type="continuationSeparator" w:id="0">
    <w:p w14:paraId="4BB2F2F0" w14:textId="77777777" w:rsidR="00980C2F" w:rsidRDefault="00980C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14" w15:restartNumberingAfterBreak="0">
    <w:nsid w:val="5DFC511D"/>
    <w:multiLevelType w:val="hybridMultilevel"/>
    <w:tmpl w:val="09B6C91A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1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  <w:num w:numId="4" w16cid:durableId="1211847221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 w16cid:durableId="2081521311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 w16cid:durableId="1809082048">
    <w:abstractNumId w:val="12"/>
  </w:num>
  <w:num w:numId="7" w16cid:durableId="680812361">
    <w:abstractNumId w:val="11"/>
  </w:num>
  <w:num w:numId="8" w16cid:durableId="1039091449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9" w16cid:durableId="1941058454">
    <w:abstractNumId w:val="13"/>
  </w:num>
  <w:num w:numId="10" w16cid:durableId="1070730647">
    <w:abstractNumId w:val="16"/>
  </w:num>
  <w:num w:numId="11" w16cid:durableId="508327093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12" w16cid:durableId="1599563755">
    <w:abstractNumId w:val="8"/>
  </w:num>
  <w:num w:numId="13" w16cid:durableId="1998028504">
    <w:abstractNumId w:val="10"/>
  </w:num>
  <w:num w:numId="14" w16cid:durableId="2140149225">
    <w:abstractNumId w:val="17"/>
  </w:num>
  <w:num w:numId="15" w16cid:durableId="1216115264">
    <w:abstractNumId w:val="15"/>
  </w:num>
  <w:num w:numId="16" w16cid:durableId="1489439454">
    <w:abstractNumId w:val="7"/>
  </w:num>
  <w:num w:numId="17" w16cid:durableId="553273026">
    <w:abstractNumId w:val="6"/>
  </w:num>
  <w:num w:numId="18" w16cid:durableId="1429425045">
    <w:abstractNumId w:val="5"/>
  </w:num>
  <w:num w:numId="19" w16cid:durableId="1230530884">
    <w:abstractNumId w:val="4"/>
  </w:num>
  <w:num w:numId="20" w16cid:durableId="568271249">
    <w:abstractNumId w:val="3"/>
  </w:num>
  <w:num w:numId="21" w16cid:durableId="855464236">
    <w:abstractNumId w:val="18"/>
  </w:num>
  <w:num w:numId="22" w16cid:durableId="1007899135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October r0">
    <w15:presenceInfo w15:providerId="None" w15:userId="Ericsson October r0"/>
  </w15:person>
  <w15:person w15:author="Ericsson October r2">
    <w15:presenceInfo w15:providerId="None" w15:userId="Ericsson Octob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5238"/>
    <w:rsid w:val="00034464"/>
    <w:rsid w:val="000350D2"/>
    <w:rsid w:val="000606D7"/>
    <w:rsid w:val="00060AA2"/>
    <w:rsid w:val="00060E16"/>
    <w:rsid w:val="00084B0A"/>
    <w:rsid w:val="000861AB"/>
    <w:rsid w:val="00095561"/>
    <w:rsid w:val="000A6394"/>
    <w:rsid w:val="000B0DC7"/>
    <w:rsid w:val="000B7FED"/>
    <w:rsid w:val="000C038A"/>
    <w:rsid w:val="000C6598"/>
    <w:rsid w:val="000C7AA2"/>
    <w:rsid w:val="000D44B3"/>
    <w:rsid w:val="000E5CC2"/>
    <w:rsid w:val="000F74E3"/>
    <w:rsid w:val="00100FD0"/>
    <w:rsid w:val="0010565B"/>
    <w:rsid w:val="00107527"/>
    <w:rsid w:val="001110B1"/>
    <w:rsid w:val="00115751"/>
    <w:rsid w:val="00145D43"/>
    <w:rsid w:val="00151F54"/>
    <w:rsid w:val="001541C9"/>
    <w:rsid w:val="00163F1D"/>
    <w:rsid w:val="00177A9E"/>
    <w:rsid w:val="00192C46"/>
    <w:rsid w:val="00192C82"/>
    <w:rsid w:val="001A08B3"/>
    <w:rsid w:val="001A7B60"/>
    <w:rsid w:val="001B495C"/>
    <w:rsid w:val="001B52F0"/>
    <w:rsid w:val="001B6949"/>
    <w:rsid w:val="001B7A65"/>
    <w:rsid w:val="001C4650"/>
    <w:rsid w:val="001C66B0"/>
    <w:rsid w:val="001E41F3"/>
    <w:rsid w:val="001F117E"/>
    <w:rsid w:val="001F241D"/>
    <w:rsid w:val="00201254"/>
    <w:rsid w:val="002051F2"/>
    <w:rsid w:val="00210437"/>
    <w:rsid w:val="00227130"/>
    <w:rsid w:val="00232CFB"/>
    <w:rsid w:val="002351DC"/>
    <w:rsid w:val="0024087E"/>
    <w:rsid w:val="002555D3"/>
    <w:rsid w:val="00257E4E"/>
    <w:rsid w:val="0026004D"/>
    <w:rsid w:val="002640DD"/>
    <w:rsid w:val="002669FE"/>
    <w:rsid w:val="002748E4"/>
    <w:rsid w:val="00275D12"/>
    <w:rsid w:val="002767A5"/>
    <w:rsid w:val="002844EC"/>
    <w:rsid w:val="00284FEB"/>
    <w:rsid w:val="002860C4"/>
    <w:rsid w:val="002A2BC1"/>
    <w:rsid w:val="002B5741"/>
    <w:rsid w:val="002C0B26"/>
    <w:rsid w:val="002C0DEC"/>
    <w:rsid w:val="002C7F68"/>
    <w:rsid w:val="002D2FA0"/>
    <w:rsid w:val="002E472E"/>
    <w:rsid w:val="00305409"/>
    <w:rsid w:val="003267AE"/>
    <w:rsid w:val="00334681"/>
    <w:rsid w:val="00344412"/>
    <w:rsid w:val="003609EF"/>
    <w:rsid w:val="0036231A"/>
    <w:rsid w:val="00363167"/>
    <w:rsid w:val="00374D64"/>
    <w:rsid w:val="00374DD4"/>
    <w:rsid w:val="003854D6"/>
    <w:rsid w:val="003A2146"/>
    <w:rsid w:val="003A7BA8"/>
    <w:rsid w:val="003B306D"/>
    <w:rsid w:val="003C180E"/>
    <w:rsid w:val="003D2830"/>
    <w:rsid w:val="003E1A36"/>
    <w:rsid w:val="00402525"/>
    <w:rsid w:val="00410371"/>
    <w:rsid w:val="0041388D"/>
    <w:rsid w:val="00414A51"/>
    <w:rsid w:val="0042399C"/>
    <w:rsid w:val="004242F1"/>
    <w:rsid w:val="00425321"/>
    <w:rsid w:val="004353AB"/>
    <w:rsid w:val="00444186"/>
    <w:rsid w:val="00453FC3"/>
    <w:rsid w:val="00454641"/>
    <w:rsid w:val="00482307"/>
    <w:rsid w:val="0049031B"/>
    <w:rsid w:val="00492BB2"/>
    <w:rsid w:val="004A0935"/>
    <w:rsid w:val="004A3EB5"/>
    <w:rsid w:val="004B17D5"/>
    <w:rsid w:val="004B75B7"/>
    <w:rsid w:val="004D52BC"/>
    <w:rsid w:val="004D56AA"/>
    <w:rsid w:val="004E2453"/>
    <w:rsid w:val="004E2E2A"/>
    <w:rsid w:val="004E5D28"/>
    <w:rsid w:val="004E6B0B"/>
    <w:rsid w:val="005141D9"/>
    <w:rsid w:val="0051580D"/>
    <w:rsid w:val="00526E4D"/>
    <w:rsid w:val="00530779"/>
    <w:rsid w:val="00547111"/>
    <w:rsid w:val="005624B8"/>
    <w:rsid w:val="005654F8"/>
    <w:rsid w:val="00570C7A"/>
    <w:rsid w:val="0057571F"/>
    <w:rsid w:val="0057579E"/>
    <w:rsid w:val="005757F9"/>
    <w:rsid w:val="005833EC"/>
    <w:rsid w:val="00586FC0"/>
    <w:rsid w:val="00591AE7"/>
    <w:rsid w:val="00592D74"/>
    <w:rsid w:val="005B2274"/>
    <w:rsid w:val="005B35D4"/>
    <w:rsid w:val="005D5DB1"/>
    <w:rsid w:val="005E164E"/>
    <w:rsid w:val="005E2C44"/>
    <w:rsid w:val="005E6AE4"/>
    <w:rsid w:val="005E6B79"/>
    <w:rsid w:val="005F78BE"/>
    <w:rsid w:val="0060476F"/>
    <w:rsid w:val="00610930"/>
    <w:rsid w:val="00610996"/>
    <w:rsid w:val="00621188"/>
    <w:rsid w:val="00622B92"/>
    <w:rsid w:val="006257ED"/>
    <w:rsid w:val="00653DE4"/>
    <w:rsid w:val="00654A31"/>
    <w:rsid w:val="00654F3B"/>
    <w:rsid w:val="006552C7"/>
    <w:rsid w:val="0065652C"/>
    <w:rsid w:val="00656680"/>
    <w:rsid w:val="00665C47"/>
    <w:rsid w:val="006737A3"/>
    <w:rsid w:val="00683ED7"/>
    <w:rsid w:val="00695808"/>
    <w:rsid w:val="0069720A"/>
    <w:rsid w:val="00697807"/>
    <w:rsid w:val="006B1B6C"/>
    <w:rsid w:val="006B3C4D"/>
    <w:rsid w:val="006B46FB"/>
    <w:rsid w:val="006B540B"/>
    <w:rsid w:val="006C13E9"/>
    <w:rsid w:val="006D5A36"/>
    <w:rsid w:val="006E21FB"/>
    <w:rsid w:val="006F280C"/>
    <w:rsid w:val="006F73B1"/>
    <w:rsid w:val="00715097"/>
    <w:rsid w:val="00725657"/>
    <w:rsid w:val="00754016"/>
    <w:rsid w:val="00767D65"/>
    <w:rsid w:val="00791D89"/>
    <w:rsid w:val="00792342"/>
    <w:rsid w:val="007977A8"/>
    <w:rsid w:val="00797926"/>
    <w:rsid w:val="007A18E6"/>
    <w:rsid w:val="007B23DB"/>
    <w:rsid w:val="007B512A"/>
    <w:rsid w:val="007B571B"/>
    <w:rsid w:val="007C2097"/>
    <w:rsid w:val="007C41CE"/>
    <w:rsid w:val="007C78E3"/>
    <w:rsid w:val="007D6A07"/>
    <w:rsid w:val="007E52D6"/>
    <w:rsid w:val="007F7259"/>
    <w:rsid w:val="008032B0"/>
    <w:rsid w:val="008040A8"/>
    <w:rsid w:val="0081484B"/>
    <w:rsid w:val="008239A6"/>
    <w:rsid w:val="0082540F"/>
    <w:rsid w:val="008275BE"/>
    <w:rsid w:val="008279FA"/>
    <w:rsid w:val="00835DD6"/>
    <w:rsid w:val="008375D7"/>
    <w:rsid w:val="0084468F"/>
    <w:rsid w:val="008535AF"/>
    <w:rsid w:val="008626E7"/>
    <w:rsid w:val="0086656F"/>
    <w:rsid w:val="0086721E"/>
    <w:rsid w:val="00870EE7"/>
    <w:rsid w:val="00875323"/>
    <w:rsid w:val="008815C0"/>
    <w:rsid w:val="00882A11"/>
    <w:rsid w:val="008831BB"/>
    <w:rsid w:val="008863B9"/>
    <w:rsid w:val="008A45A6"/>
    <w:rsid w:val="008C0CC8"/>
    <w:rsid w:val="008C0D34"/>
    <w:rsid w:val="008C4942"/>
    <w:rsid w:val="008D12DF"/>
    <w:rsid w:val="008D14D1"/>
    <w:rsid w:val="008D3C83"/>
    <w:rsid w:val="008D3CCC"/>
    <w:rsid w:val="008E168D"/>
    <w:rsid w:val="008E4DC3"/>
    <w:rsid w:val="008F3789"/>
    <w:rsid w:val="008F686C"/>
    <w:rsid w:val="009148DE"/>
    <w:rsid w:val="0091678A"/>
    <w:rsid w:val="009217A7"/>
    <w:rsid w:val="00923365"/>
    <w:rsid w:val="0093015D"/>
    <w:rsid w:val="00941A5A"/>
    <w:rsid w:val="00941E30"/>
    <w:rsid w:val="00942A95"/>
    <w:rsid w:val="009644E6"/>
    <w:rsid w:val="00966A09"/>
    <w:rsid w:val="009678AC"/>
    <w:rsid w:val="009777D9"/>
    <w:rsid w:val="00980C2F"/>
    <w:rsid w:val="00980E91"/>
    <w:rsid w:val="00991B88"/>
    <w:rsid w:val="009945FA"/>
    <w:rsid w:val="009A288B"/>
    <w:rsid w:val="009A5753"/>
    <w:rsid w:val="009A579D"/>
    <w:rsid w:val="009A73DF"/>
    <w:rsid w:val="009B6CDE"/>
    <w:rsid w:val="009B7D60"/>
    <w:rsid w:val="009E3297"/>
    <w:rsid w:val="009E6CA9"/>
    <w:rsid w:val="009F4010"/>
    <w:rsid w:val="009F734F"/>
    <w:rsid w:val="00A01D8B"/>
    <w:rsid w:val="00A11DE8"/>
    <w:rsid w:val="00A15442"/>
    <w:rsid w:val="00A246B6"/>
    <w:rsid w:val="00A27131"/>
    <w:rsid w:val="00A27A47"/>
    <w:rsid w:val="00A3445F"/>
    <w:rsid w:val="00A37FEC"/>
    <w:rsid w:val="00A47E70"/>
    <w:rsid w:val="00A50CF0"/>
    <w:rsid w:val="00A61BF9"/>
    <w:rsid w:val="00A7671C"/>
    <w:rsid w:val="00A81CDD"/>
    <w:rsid w:val="00A870EF"/>
    <w:rsid w:val="00A9631A"/>
    <w:rsid w:val="00AA05CF"/>
    <w:rsid w:val="00AA2CBC"/>
    <w:rsid w:val="00AA70BE"/>
    <w:rsid w:val="00AB24C4"/>
    <w:rsid w:val="00AB6C43"/>
    <w:rsid w:val="00AC2D80"/>
    <w:rsid w:val="00AC5596"/>
    <w:rsid w:val="00AC5820"/>
    <w:rsid w:val="00AD1CD8"/>
    <w:rsid w:val="00AD7CA9"/>
    <w:rsid w:val="00AF34A1"/>
    <w:rsid w:val="00AF3F7F"/>
    <w:rsid w:val="00AF5178"/>
    <w:rsid w:val="00AF5D13"/>
    <w:rsid w:val="00AF6980"/>
    <w:rsid w:val="00B03D16"/>
    <w:rsid w:val="00B17163"/>
    <w:rsid w:val="00B22427"/>
    <w:rsid w:val="00B23938"/>
    <w:rsid w:val="00B258BB"/>
    <w:rsid w:val="00B26A86"/>
    <w:rsid w:val="00B328F3"/>
    <w:rsid w:val="00B35984"/>
    <w:rsid w:val="00B366B2"/>
    <w:rsid w:val="00B420EA"/>
    <w:rsid w:val="00B4582A"/>
    <w:rsid w:val="00B46AD4"/>
    <w:rsid w:val="00B56A8A"/>
    <w:rsid w:val="00B67B97"/>
    <w:rsid w:val="00B879A0"/>
    <w:rsid w:val="00B968C8"/>
    <w:rsid w:val="00B96D78"/>
    <w:rsid w:val="00BA12F4"/>
    <w:rsid w:val="00BA294B"/>
    <w:rsid w:val="00BA3EC5"/>
    <w:rsid w:val="00BA51D9"/>
    <w:rsid w:val="00BA7C9A"/>
    <w:rsid w:val="00BB5DFC"/>
    <w:rsid w:val="00BB7D3C"/>
    <w:rsid w:val="00BC2E73"/>
    <w:rsid w:val="00BD279D"/>
    <w:rsid w:val="00BD283F"/>
    <w:rsid w:val="00BD6BB8"/>
    <w:rsid w:val="00BE7540"/>
    <w:rsid w:val="00C0399C"/>
    <w:rsid w:val="00C04DD9"/>
    <w:rsid w:val="00C113E4"/>
    <w:rsid w:val="00C1631E"/>
    <w:rsid w:val="00C26704"/>
    <w:rsid w:val="00C26A2D"/>
    <w:rsid w:val="00C32D84"/>
    <w:rsid w:val="00C353F8"/>
    <w:rsid w:val="00C35617"/>
    <w:rsid w:val="00C43EF9"/>
    <w:rsid w:val="00C46888"/>
    <w:rsid w:val="00C54447"/>
    <w:rsid w:val="00C66BA2"/>
    <w:rsid w:val="00C71C0D"/>
    <w:rsid w:val="00C870F6"/>
    <w:rsid w:val="00C947D1"/>
    <w:rsid w:val="00C95985"/>
    <w:rsid w:val="00C9750E"/>
    <w:rsid w:val="00CA08AF"/>
    <w:rsid w:val="00CA6449"/>
    <w:rsid w:val="00CA7053"/>
    <w:rsid w:val="00CB7144"/>
    <w:rsid w:val="00CB7DCE"/>
    <w:rsid w:val="00CC5026"/>
    <w:rsid w:val="00CC68D0"/>
    <w:rsid w:val="00CD2E3B"/>
    <w:rsid w:val="00CD643E"/>
    <w:rsid w:val="00CD6E7C"/>
    <w:rsid w:val="00CE0AB2"/>
    <w:rsid w:val="00CE1776"/>
    <w:rsid w:val="00CF195E"/>
    <w:rsid w:val="00CF2B42"/>
    <w:rsid w:val="00CF2F13"/>
    <w:rsid w:val="00D03F9A"/>
    <w:rsid w:val="00D06D51"/>
    <w:rsid w:val="00D0742B"/>
    <w:rsid w:val="00D14F44"/>
    <w:rsid w:val="00D24991"/>
    <w:rsid w:val="00D264A0"/>
    <w:rsid w:val="00D50255"/>
    <w:rsid w:val="00D66520"/>
    <w:rsid w:val="00D8367F"/>
    <w:rsid w:val="00D84AE9"/>
    <w:rsid w:val="00D91BC8"/>
    <w:rsid w:val="00D91FF1"/>
    <w:rsid w:val="00D93781"/>
    <w:rsid w:val="00DA0A2E"/>
    <w:rsid w:val="00DD1DAF"/>
    <w:rsid w:val="00DD2116"/>
    <w:rsid w:val="00DD56E9"/>
    <w:rsid w:val="00DD7551"/>
    <w:rsid w:val="00DE32E9"/>
    <w:rsid w:val="00DE34CF"/>
    <w:rsid w:val="00DE42C1"/>
    <w:rsid w:val="00E13F3D"/>
    <w:rsid w:val="00E240AB"/>
    <w:rsid w:val="00E32C3E"/>
    <w:rsid w:val="00E34898"/>
    <w:rsid w:val="00E45DB8"/>
    <w:rsid w:val="00E57561"/>
    <w:rsid w:val="00E66821"/>
    <w:rsid w:val="00E67697"/>
    <w:rsid w:val="00E67908"/>
    <w:rsid w:val="00E70C03"/>
    <w:rsid w:val="00E8121E"/>
    <w:rsid w:val="00E86B23"/>
    <w:rsid w:val="00E90395"/>
    <w:rsid w:val="00E917BC"/>
    <w:rsid w:val="00E921BB"/>
    <w:rsid w:val="00E9786D"/>
    <w:rsid w:val="00EA1E96"/>
    <w:rsid w:val="00EB09B7"/>
    <w:rsid w:val="00EB3C85"/>
    <w:rsid w:val="00EB5FE6"/>
    <w:rsid w:val="00EB7E37"/>
    <w:rsid w:val="00EC15BB"/>
    <w:rsid w:val="00EC6EA9"/>
    <w:rsid w:val="00EC7413"/>
    <w:rsid w:val="00EE7720"/>
    <w:rsid w:val="00EE7D7C"/>
    <w:rsid w:val="00EF09C5"/>
    <w:rsid w:val="00EF6B31"/>
    <w:rsid w:val="00EF7526"/>
    <w:rsid w:val="00F10C8D"/>
    <w:rsid w:val="00F2427A"/>
    <w:rsid w:val="00F25D98"/>
    <w:rsid w:val="00F300FB"/>
    <w:rsid w:val="00F43DE8"/>
    <w:rsid w:val="00F50AD0"/>
    <w:rsid w:val="00F60AF8"/>
    <w:rsid w:val="00F61DCD"/>
    <w:rsid w:val="00F7124F"/>
    <w:rsid w:val="00F77C63"/>
    <w:rsid w:val="00F84BD0"/>
    <w:rsid w:val="00F9327D"/>
    <w:rsid w:val="00F936C5"/>
    <w:rsid w:val="00F97D8E"/>
    <w:rsid w:val="00FB4903"/>
    <w:rsid w:val="00FB6386"/>
    <w:rsid w:val="00FC26EC"/>
    <w:rsid w:val="00FE4CA4"/>
    <w:rsid w:val="00FF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qFormat/>
    <w:rsid w:val="00980E9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980E91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80E91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980E91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980E9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923365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DD1DAF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BC2E73"/>
    <w:rPr>
      <w:rFonts w:eastAsia="SimSun"/>
    </w:rPr>
  </w:style>
  <w:style w:type="paragraph" w:customStyle="1" w:styleId="Guidance">
    <w:name w:val="Guidance"/>
    <w:basedOn w:val="Normal"/>
    <w:rsid w:val="00BC2E73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BC2E73"/>
    <w:rPr>
      <w:rFonts w:ascii="Tahoma" w:hAnsi="Tahoma" w:cs="Tahoma"/>
      <w:shd w:val="clear" w:color="auto" w:fill="000080"/>
      <w:lang w:val="en-GB" w:eastAsia="en-US"/>
    </w:rPr>
  </w:style>
  <w:style w:type="character" w:customStyle="1" w:styleId="EXCar">
    <w:name w:val="EX Car"/>
    <w:link w:val="EX"/>
    <w:qFormat/>
    <w:rsid w:val="00BC2E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BC2E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BC2E73"/>
    <w:pPr>
      <w:numPr>
        <w:numId w:val="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BC2E73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BC2E73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qFormat/>
    <w:rsid w:val="00BC2E73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qFormat/>
    <w:rsid w:val="00BC2E73"/>
    <w:rPr>
      <w:rFonts w:ascii="Arial" w:hAnsi="Arial"/>
      <w:sz w:val="24"/>
      <w:lang w:val="en-GB" w:eastAsia="en-US"/>
    </w:rPr>
  </w:style>
  <w:style w:type="character" w:customStyle="1" w:styleId="NOChar">
    <w:name w:val="NO Char"/>
    <w:qFormat/>
    <w:rsid w:val="00BC2E73"/>
    <w:rPr>
      <w:lang w:val="en-GB" w:eastAsia="en-US"/>
    </w:rPr>
  </w:style>
  <w:style w:type="character" w:customStyle="1" w:styleId="BalloonTextChar">
    <w:name w:val="Balloon Text Char"/>
    <w:link w:val="BalloonText"/>
    <w:rsid w:val="00BC2E73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BC2E73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C2E73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BC2E73"/>
    <w:rPr>
      <w:color w:val="808080"/>
      <w:shd w:val="clear" w:color="auto" w:fill="E6E6E6"/>
    </w:rPr>
  </w:style>
  <w:style w:type="character" w:customStyle="1" w:styleId="EditorsNoteCharChar">
    <w:name w:val="Editor's Note Char Char"/>
    <w:qFormat/>
    <w:locked/>
    <w:rsid w:val="00BC2E73"/>
    <w:rPr>
      <w:color w:val="FF0000"/>
      <w:lang w:val="en-GB" w:eastAsia="en-US"/>
    </w:rPr>
  </w:style>
  <w:style w:type="character" w:styleId="Emphasis">
    <w:name w:val="Emphasis"/>
    <w:qFormat/>
    <w:rsid w:val="00BC2E73"/>
    <w:rPr>
      <w:i/>
      <w:iCs/>
    </w:rPr>
  </w:style>
  <w:style w:type="character" w:customStyle="1" w:styleId="Heading5Char">
    <w:name w:val="Heading 5 Char"/>
    <w:link w:val="Heading5"/>
    <w:rsid w:val="00BC2E73"/>
    <w:rPr>
      <w:rFonts w:ascii="Arial" w:hAnsi="Arial"/>
      <w:sz w:val="22"/>
      <w:lang w:val="en-GB" w:eastAsia="en-US"/>
    </w:rPr>
  </w:style>
  <w:style w:type="paragraph" w:styleId="Revision">
    <w:name w:val="Revision"/>
    <w:hidden/>
    <w:uiPriority w:val="99"/>
    <w:semiHidden/>
    <w:rsid w:val="00BC2E73"/>
    <w:rPr>
      <w:rFonts w:ascii="Times New Roman" w:eastAsia="SimSun" w:hAnsi="Times New Roman"/>
      <w:lang w:val="en-GB" w:eastAsia="en-US"/>
    </w:rPr>
  </w:style>
  <w:style w:type="character" w:customStyle="1" w:styleId="PLChar">
    <w:name w:val="PL Char"/>
    <w:link w:val="PL"/>
    <w:qFormat/>
    <w:rsid w:val="00BC2E73"/>
    <w:rPr>
      <w:rFonts w:ascii="Courier New" w:hAnsi="Courier New"/>
      <w:sz w:val="16"/>
      <w:lang w:val="en-GB" w:eastAsia="en-US"/>
    </w:rPr>
  </w:style>
  <w:style w:type="character" w:customStyle="1" w:styleId="Heading2Char">
    <w:name w:val="Heading 2 Char"/>
    <w:link w:val="Heading2"/>
    <w:rsid w:val="00BC2E73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BC2E73"/>
    <w:rPr>
      <w:rFonts w:ascii="Times New Roman" w:hAnsi="Times New Roman"/>
      <w:color w:val="FF0000"/>
      <w:lang w:val="en-GB"/>
    </w:rPr>
  </w:style>
  <w:style w:type="table" w:styleId="TableGrid">
    <w:name w:val="Table Grid"/>
    <w:basedOn w:val="TableNormal"/>
    <w:rsid w:val="00BC2E73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C2E73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BC2E73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BC2E73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Heading8Char">
    <w:name w:val="Heading 8 Char"/>
    <w:link w:val="Heading8"/>
    <w:rsid w:val="00BC2E73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link w:val="FootnoteText"/>
    <w:rsid w:val="00BC2E73"/>
    <w:rPr>
      <w:rFonts w:ascii="Times New Roman" w:hAnsi="Times New Roman"/>
      <w:sz w:val="16"/>
      <w:lang w:val="en-GB" w:eastAsia="en-US"/>
    </w:rPr>
  </w:style>
  <w:style w:type="character" w:customStyle="1" w:styleId="EWChar">
    <w:name w:val="EW Char"/>
    <w:link w:val="EW"/>
    <w:locked/>
    <w:rsid w:val="00BC2E7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BC2E73"/>
    <w:rPr>
      <w:rFonts w:ascii="Times New Roman" w:hAnsi="Times New Roman"/>
      <w:lang w:val="en-GB" w:eastAsia="en-US"/>
    </w:rPr>
  </w:style>
  <w:style w:type="character" w:customStyle="1" w:styleId="H60">
    <w:name w:val="H6 (文字)"/>
    <w:link w:val="H6"/>
    <w:rsid w:val="00BC2E73"/>
    <w:rPr>
      <w:rFonts w:ascii="Arial" w:hAnsi="Arial"/>
      <w:lang w:val="en-GB" w:eastAsia="en-US"/>
    </w:rPr>
  </w:style>
  <w:style w:type="character" w:customStyle="1" w:styleId="TAHCar">
    <w:name w:val="TAH Car"/>
    <w:rsid w:val="00D91FF1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D91FF1"/>
  </w:style>
  <w:style w:type="character" w:customStyle="1" w:styleId="B3Char2">
    <w:name w:val="B3 Char2"/>
    <w:link w:val="B3"/>
    <w:qFormat/>
    <w:rsid w:val="00D91FF1"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rsid w:val="00D91FF1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link w:val="Heading1"/>
    <w:rsid w:val="00D91FF1"/>
    <w:rPr>
      <w:rFonts w:ascii="Arial" w:hAnsi="Arial"/>
      <w:sz w:val="36"/>
      <w:lang w:val="en-GB" w:eastAsia="en-US"/>
    </w:rPr>
  </w:style>
  <w:style w:type="character" w:customStyle="1" w:styleId="THZchn">
    <w:name w:val="TH Zchn"/>
    <w:rsid w:val="00D91FF1"/>
    <w:rPr>
      <w:rFonts w:ascii="Arial" w:hAnsi="Arial"/>
      <w:b/>
      <w:lang w:eastAsia="en-US"/>
    </w:rPr>
  </w:style>
  <w:style w:type="character" w:customStyle="1" w:styleId="TAN0">
    <w:name w:val="TAN (文字)"/>
    <w:rsid w:val="00D91FF1"/>
    <w:rPr>
      <w:rFonts w:ascii="Arial" w:hAnsi="Arial"/>
      <w:sz w:val="18"/>
      <w:lang w:eastAsia="en-US"/>
    </w:rPr>
  </w:style>
  <w:style w:type="character" w:customStyle="1" w:styleId="B3Char">
    <w:name w:val="B3 Char"/>
    <w:rsid w:val="00D91FF1"/>
    <w:rPr>
      <w:lang w:eastAsia="en-US"/>
    </w:rPr>
  </w:style>
  <w:style w:type="character" w:customStyle="1" w:styleId="FooterChar">
    <w:name w:val="Footer Char"/>
    <w:link w:val="Footer"/>
    <w:rsid w:val="00D91FF1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D91FF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73</Pages>
  <Words>26232</Words>
  <Characters>149527</Characters>
  <Application>Microsoft Office Word</Application>
  <DocSecurity>0</DocSecurity>
  <Lines>1246</Lines>
  <Paragraphs>3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54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October r2</cp:lastModifiedBy>
  <cp:revision>2</cp:revision>
  <cp:lastPrinted>1899-12-31T23:00:00Z</cp:lastPrinted>
  <dcterms:created xsi:type="dcterms:W3CDTF">2023-10-12T01:44:00Z</dcterms:created>
  <dcterms:modified xsi:type="dcterms:W3CDTF">2023-10-12T0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